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Hlk139392134" w:displacedByCustomXml="next"/>
    <w:bookmarkEnd w:id="0" w:displacedByCustomXml="next"/>
    <w:sdt>
      <w:sdtPr>
        <w:rPr>
          <w:rFonts w:ascii="Consolas" w:eastAsia="標楷體" w:hAnsi="Consolas"/>
          <w:kern w:val="2"/>
          <w:sz w:val="24"/>
        </w:rPr>
        <w:id w:val="1684634340"/>
        <w:docPartObj>
          <w:docPartGallery w:val="Cover Pages"/>
          <w:docPartUnique/>
        </w:docPartObj>
      </w:sdtPr>
      <w:sdtEndPr>
        <w:rPr>
          <w:bCs/>
        </w:rPr>
      </w:sdtEndPr>
      <w:sdtContent>
        <w:p w14:paraId="43E7AD48" w14:textId="12A68105" w:rsidR="00986E40" w:rsidRPr="002F2A82" w:rsidRDefault="00986E40">
          <w:pPr>
            <w:pStyle w:val="aa"/>
            <w:rPr>
              <w:rFonts w:ascii="Consolas" w:eastAsia="標楷體" w:hAnsi="Consolas"/>
            </w:rPr>
          </w:pPr>
          <w:r w:rsidRPr="002F2A82">
            <w:rPr>
              <w:rFonts w:ascii="Consolas" w:eastAsia="標楷體" w:hAnsi="Consolas"/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29EF8ED4" wp14:editId="66473587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2" name="群組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矩形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五邊形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2DE5075F" w14:textId="6619D257" w:rsidR="00682B88" w:rsidRDefault="00682B88">
                                  <w:pPr>
                                    <w:pStyle w:val="aa"/>
                                    <w:jc w:val="right"/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群組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群組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手繪多邊形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手繪多邊形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手繪多邊形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手繪多邊形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手繪多邊形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手繪多邊形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手繪多邊形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手繪多邊形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手繪多邊形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手繪多邊形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手繪多邊形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手繪多邊形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群組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手繪多邊形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手繪多邊形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手繪多邊形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手繪多邊形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手繪多邊形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手繪多邊形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手繪多邊形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手繪多邊形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手繪多邊形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手繪多邊形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手繪多邊形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w14:anchorId="29EF8ED4" id="群組 2" o:spid="_x0000_s1026" style="position:absolute;margin-left:0;margin-top:0;width:172.8pt;height:718.55pt;z-index:-251657216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">
                    <v:rect id="矩形 3" o:spid="_x0000_s1027" style="position:absolute;width:1945;height:912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五邊形 4" o:spid="_x0000_s1028" type="#_x0000_t15" style="position:absolute;top:14668;width:21945;height:55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" adj="18883" fillcolor="#4472c4 [3204]" stroked="f" strokeweight="1pt">
                      <v:textbox inset=",0,14.4pt,0">
                        <w:txbxContent>
                          <w:p w14:paraId="2DE5075F" w14:textId="6619D257" w:rsidR="00682B88" w:rsidRDefault="00682B88">
                            <w:pPr>
                              <w:pStyle w:val="aa"/>
                              <w:jc w:val="right"/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v:textbox>
                    </v:shape>
                    <v:group id="群組 5" o:spid="_x0000_s1029" style="position:absolute;left:762;top:42100;width:20574;height:49103" coordorigin="806,42118" coordsize="13062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">
                      <v:group id="群組 6" o:spid="_x0000_s1030" style="position:absolute;left:1410;top:42118;width:10478;height:31210" coordorigin="1410,42118" coordsize="10477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      <o:lock v:ext="edit" aspectratio="t"/>
                        <v:shape id="手繪多邊形 20" o:spid="_x0000_s1031" style="position:absolute;left:3696;top:62168;width:1937;height:6985;visibility:visible;mso-wrap-style:square;v-text-anchor:top" coordsize="122,4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手繪多邊形 21" o:spid="_x0000_s1032" style="position:absolute;left:5728;top:69058;width:1842;height:4270;visibility:visible;mso-wrap-style:square;v-text-anchor:top" coordsize="116,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手繪多邊形 22" o:spid="_x0000_s1033" style="position:absolute;left:1410;top:42118;width:2223;height:20193;visibility:visible;mso-wrap-style:square;v-text-anchor:top" coordsize="140,1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手繪多邊形 23" o:spid="_x0000_s1034" style="position:absolute;left:3410;top:48611;width:715;height:13557;visibility:visible;mso-wrap-style:square;v-text-anchor:top" coordsize="45,8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手繪多邊形 24" o:spid="_x0000_s1035" style="position:absolute;left:3633;top:62311;width:2444;height:9985;visibility:visible;mso-wrap-style:square;v-text-anchor:top" coordsize="154,6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手繪多邊形 25" o:spid="_x0000_s1036" style="position:absolute;left:6204;top:72233;width:524;height:1095;visibility:visible;mso-wrap-style:square;v-text-anchor:top" coordsize="33,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手繪多邊形 26" o:spid="_x0000_s1037" style="position:absolute;left:3553;top:61533;width:238;height:1476;visibility:visible;mso-wrap-style:square;v-text-anchor:top" coordsize="15,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手繪多邊形 27" o:spid="_x0000_s1038" style="position:absolute;left:5633;top:56897;width:6255;height:12161;visibility:visible;mso-wrap-style:square;v-text-anchor:top" coordsize="394,7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手繪多邊形 28" o:spid="_x0000_s1039" style="position:absolute;left:5633;top:69153;width:571;height:3080;visibility:visible;mso-wrap-style:square;v-text-anchor:top" coordsize="36,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手繪多邊形 29" o:spid="_x0000_s1040" style="position:absolute;left:6077;top:72296;width:493;height:1032;visibility:visible;mso-wrap-style:square;v-text-anchor:top" coordsize="31,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手繪多邊形 30" o:spid="_x0000_s1041" style="position:absolute;left:5633;top:68788;width:111;height:666;visibility:visible;mso-wrap-style:square;v-text-anchor:top" coordsize="7,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手繪多邊形 31" o:spid="_x0000_s1042" style="position:absolute;left:5871;top:71455;width:714;height:1873;visibility:visible;mso-wrap-style:square;v-text-anchor:top" coordsize="45,1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群組 7" o:spid="_x0000_s1043" style="position:absolute;left:806;top:48269;width:13063;height:25059" coordorigin="806,46499" coordsize="8747,16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      <o:lock v:ext="edit" aspectratio="t"/>
                        <v:shape id="手繪多邊形 8" o:spid="_x0000_s1044" style="position:absolute;left:1187;top:51897;width:1984;height:7143;visibility:visible;mso-wrap-style:square;v-text-anchor:top" coordsize="125,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手繪多邊形 9" o:spid="_x0000_s1045" style="position:absolute;left:3282;top:58913;width:1874;height:4366;visibility:visible;mso-wrap-style:square;v-text-anchor:top" coordsize="118,2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手繪多邊形 10" o:spid="_x0000_s1046" style="position:absolute;left:806;top:50103;width:317;height:1921;visibility:visible;mso-wrap-style:square;v-text-anchor:top" coordsize="20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手繪多邊形 12" o:spid="_x0000_s1047" style="position:absolute;left:1123;top:52024;width:2509;height:10207;visibility:visible;mso-wrap-style:square;v-text-anchor:top" coordsize="158,6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手繪多邊形 13" o:spid="_x0000_s1048" style="position:absolute;left:3759;top:62152;width:524;height:1127;visibility:visible;mso-wrap-style:square;v-text-anchor:top" coordsize="33,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手繪多邊形 14" o:spid="_x0000_s1049" style="position:absolute;left:1060;top:51246;width:238;height:1508;visibility:visible;mso-wrap-style:square;v-text-anchor:top" coordsize="15,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手繪多邊形 15" o:spid="_x0000_s1050" style="position:absolute;left:3171;top:46499;width:6382;height:12414;visibility:visible;mso-wrap-style:square;v-text-anchor:top" coordsize="402,7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手繪多邊形 16" o:spid="_x0000_s1051" style="position:absolute;left:3171;top:59040;width:588;height:3112;visibility:visible;mso-wrap-style:square;v-text-anchor:top" coordsize="37,1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手繪多邊形 17" o:spid="_x0000_s1052" style="position:absolute;left:3632;top:62231;width:492;height:1048;visibility:visible;mso-wrap-style:square;v-text-anchor:top" coordsize="31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手繪多邊形 18" o:spid="_x0000_s1053" style="position:absolute;left:3171;top:58644;width:111;height:682;visibility:visible;mso-wrap-style:square;v-text-anchor:top" coordsize="7,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手繪多邊形 19" o:spid="_x0000_s1054" style="position:absolute;left:3409;top:61358;width:731;height:1921;visibility:visible;mso-wrap-style:square;v-text-anchor:top" coordsize="46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 w:rsidRPr="002F2A82">
            <w:rPr>
              <w:rFonts w:ascii="Consolas" w:eastAsia="標楷體" w:hAnsi="Consolas"/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690C2DB3" wp14:editId="646F418F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3657600" cy="1069848"/>
                    <wp:effectExtent l="0" t="0" r="7620" b="635"/>
                    <wp:wrapNone/>
                    <wp:docPr id="1" name="文字方塊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106984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D9D0825" w14:textId="674329F1" w:rsidR="00682B88" w:rsidRPr="007A5920" w:rsidRDefault="00682B88">
                                <w:pPr>
                                  <w:pStyle w:val="aa"/>
                                  <w:rPr>
                                    <w:rFonts w:ascii="Consolas" w:eastAsia="微軟正黑體" w:hAnsi="Consolas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="Consolas" w:eastAsia="微軟正黑體" w:hAnsi="Consolas" w:cstheme="majorBidi"/>
                                      <w:color w:val="262626" w:themeColor="text1" w:themeTint="D9"/>
                                      <w:sz w:val="56"/>
                                      <w:szCs w:val="56"/>
                                    </w:rPr>
                                    <w:alias w:val="標題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 w:rsidRPr="007A5920">
                                      <w:rPr>
                                        <w:rFonts w:ascii="Consolas" w:eastAsia="微軟正黑體" w:hAnsi="Consolas" w:cstheme="majorBidi"/>
                                        <w:color w:val="262626" w:themeColor="text1" w:themeTint="D9"/>
                                        <w:sz w:val="56"/>
                                        <w:szCs w:val="56"/>
                                      </w:rPr>
                                      <w:t xml:space="preserve">Java SE </w:t>
                                    </w:r>
                                    <w:r w:rsidRPr="007A5920">
                                      <w:rPr>
                                        <w:rFonts w:ascii="Consolas" w:eastAsia="微軟正黑體" w:hAnsi="Consolas" w:cstheme="majorBidi"/>
                                        <w:color w:val="262626" w:themeColor="text1" w:themeTint="D9"/>
                                        <w:sz w:val="56"/>
                                        <w:szCs w:val="56"/>
                                      </w:rPr>
                                      <w:t>個人筆記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690C2DB3" id="_x0000_t202" coordsize="21600,21600" o:spt="202" path="m,l,21600r21600,l21600,xe">
                    <v:stroke joinstyle="miter"/>
                    <v:path gradientshapeok="t" o:connecttype="rect"/>
                  </v:shapetype>
                  <v:shape id="文字方塊 1" o:spid="_x0000_s1055" type="#_x0000_t202" style="position:absolute;margin-left:0;margin-top:0;width:4in;height:84.25pt;z-index:251660288;visibility:visible;mso-wrap-style:square;mso-width-percent:450;mso-height-percent:0;mso-left-percent:420;mso-top-percent:175;mso-wrap-distance-left:9pt;mso-wrap-distance-top:0;mso-wrap-distance-right:9pt;mso-wrap-distance-bottom:0;mso-position-horizontal-relative:page;mso-position-vertical-relative:page;mso-width-percent:450;mso-height-percent:0;mso-left-percent:42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" filled="f" stroked="f" strokeweight=".5pt">
                    <v:textbox style="mso-fit-shape-to-text:t" inset="0,0,0,0">
                      <w:txbxContent>
                        <w:p w14:paraId="6D9D0825" w14:textId="674329F1" w:rsidR="00682B88" w:rsidRPr="007A5920" w:rsidRDefault="00682B88">
                          <w:pPr>
                            <w:pStyle w:val="aa"/>
                            <w:rPr>
                              <w:rFonts w:ascii="Consolas" w:eastAsia="微軟正黑體" w:hAnsi="Consolas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="Consolas" w:eastAsia="微軟正黑體" w:hAnsi="Consolas" w:cstheme="majorBidi"/>
                                <w:color w:val="262626" w:themeColor="text1" w:themeTint="D9"/>
                                <w:sz w:val="56"/>
                                <w:szCs w:val="56"/>
                              </w:rPr>
                              <w:alias w:val="標題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 w:rsidRPr="007A5920">
                                <w:rPr>
                                  <w:rFonts w:ascii="Consolas" w:eastAsia="微軟正黑體" w:hAnsi="Consolas" w:cstheme="majorBidi"/>
                                  <w:color w:val="262626" w:themeColor="text1" w:themeTint="D9"/>
                                  <w:sz w:val="56"/>
                                  <w:szCs w:val="56"/>
                                </w:rPr>
                                <w:t xml:space="preserve">Java SE </w:t>
                              </w:r>
                              <w:r w:rsidRPr="007A5920">
                                <w:rPr>
                                  <w:rFonts w:ascii="Consolas" w:eastAsia="微軟正黑體" w:hAnsi="Consolas" w:cstheme="majorBidi"/>
                                  <w:color w:val="262626" w:themeColor="text1" w:themeTint="D9"/>
                                  <w:sz w:val="56"/>
                                  <w:szCs w:val="56"/>
                                </w:rPr>
                                <w:t>個人筆記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352D821B" w14:textId="18B0608E" w:rsidR="00986E40" w:rsidRPr="002F2A82" w:rsidRDefault="00986E40">
          <w:pPr>
            <w:widowControl/>
            <w:rPr>
              <w:rFonts w:eastAsia="標楷體"/>
              <w:bCs/>
            </w:rPr>
          </w:pPr>
          <w:r w:rsidRPr="002F2A82">
            <w:rPr>
              <w:rFonts w:eastAsia="標楷體"/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54DD6611" wp14:editId="01540619">
                    <wp:simplePos x="0" y="0"/>
                    <wp:positionH relativeFrom="page">
                      <wp:posOffset>4676775</wp:posOffset>
                    </wp:positionH>
                    <wp:positionV relativeFrom="page">
                      <wp:posOffset>9412605</wp:posOffset>
                    </wp:positionV>
                    <wp:extent cx="1897380" cy="365760"/>
                    <wp:effectExtent l="0" t="0" r="7620" b="12700"/>
                    <wp:wrapNone/>
                    <wp:docPr id="37" name="文字方塊 3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897380" cy="3657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6589EE1" w14:textId="7893381D" w:rsidR="00682B88" w:rsidRPr="00165DFF" w:rsidRDefault="00682B88">
                                <w:pPr>
                                  <w:pStyle w:val="aa"/>
                                  <w:rPr>
                                    <w:rFonts w:ascii="Consolas" w:eastAsia="標楷體" w:hAnsi="Consolas"/>
                                    <w:color w:val="0070C0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rFonts w:ascii="Consolas" w:eastAsia="標楷體" w:hAnsi="Consolas"/>
                                      <w:color w:val="0070C0"/>
                                      <w:sz w:val="26"/>
                                      <w:szCs w:val="26"/>
                                    </w:rPr>
                                    <w:alias w:val="作者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r w:rsidRPr="00165DFF">
                                      <w:rPr>
                                        <w:rFonts w:ascii="Consolas" w:eastAsia="標楷體" w:hAnsi="Consolas"/>
                                        <w:color w:val="0070C0"/>
                                        <w:sz w:val="26"/>
                                        <w:szCs w:val="26"/>
                                      </w:rPr>
                                      <w:t>黃懷慶</w:t>
                                    </w:r>
                                  </w:sdtContent>
                                </w:sdt>
                              </w:p>
                              <w:p w14:paraId="50D3EFA2" w14:textId="523BC18D" w:rsidR="00682B88" w:rsidRPr="00165DFF" w:rsidRDefault="00682B88" w:rsidP="00986E40">
                                <w:pPr>
                                  <w:pStyle w:val="aa"/>
                                  <w:jc w:val="right"/>
                                  <w:rPr>
                                    <w:rFonts w:ascii="Consolas" w:eastAsia="標楷體" w:hAnsi="Consolas"/>
                                    <w:color w:val="0070C0"/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Consolas" w:eastAsia="標楷體" w:hAnsi="Consolas" w:hint="eastAsia"/>
                                    <w:color w:val="0070C0"/>
                                    <w:sz w:val="20"/>
                                    <w:szCs w:val="20"/>
                                  </w:rPr>
                                  <w:t>更新日期：</w:t>
                                </w:r>
                                <w:r w:rsidRPr="00165DFF">
                                  <w:rPr>
                                    <w:rFonts w:ascii="Consolas" w:eastAsia="標楷體" w:hAnsi="Consolas"/>
                                    <w:color w:val="0070C0"/>
                                    <w:sz w:val="20"/>
                                    <w:szCs w:val="20"/>
                                  </w:rPr>
                                  <w:t>2025/</w:t>
                                </w:r>
                                <w:r>
                                  <w:rPr>
                                    <w:rFonts w:ascii="Consolas" w:eastAsia="標楷體" w:hAnsi="Consolas"/>
                                    <w:color w:val="0070C0"/>
                                    <w:sz w:val="20"/>
                                    <w:szCs w:val="20"/>
                                  </w:rPr>
                                  <w:t>10/2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54DD6611" id="文字方塊 37" o:spid="_x0000_s1056" type="#_x0000_t202" style="position:absolute;margin-left:368.25pt;margin-top:741.15pt;width:149.4pt;height:28.8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" filled="f" stroked="f" strokeweight=".5pt">
                    <v:textbox style="mso-fit-shape-to-text:t" inset="0,0,0,0">
                      <w:txbxContent>
                        <w:p w14:paraId="46589EE1" w14:textId="7893381D" w:rsidR="00682B88" w:rsidRPr="00165DFF" w:rsidRDefault="00682B88">
                          <w:pPr>
                            <w:pStyle w:val="aa"/>
                            <w:rPr>
                              <w:rFonts w:ascii="Consolas" w:eastAsia="標楷體" w:hAnsi="Consolas"/>
                              <w:color w:val="0070C0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rFonts w:ascii="Consolas" w:eastAsia="標楷體" w:hAnsi="Consolas"/>
                                <w:color w:val="0070C0"/>
                                <w:sz w:val="26"/>
                                <w:szCs w:val="26"/>
                              </w:rPr>
                              <w:alias w:val="作者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r w:rsidRPr="00165DFF">
                                <w:rPr>
                                  <w:rFonts w:ascii="Consolas" w:eastAsia="標楷體" w:hAnsi="Consolas"/>
                                  <w:color w:val="0070C0"/>
                                  <w:sz w:val="26"/>
                                  <w:szCs w:val="26"/>
                                </w:rPr>
                                <w:t>黃懷慶</w:t>
                              </w:r>
                            </w:sdtContent>
                          </w:sdt>
                        </w:p>
                        <w:p w14:paraId="50D3EFA2" w14:textId="523BC18D" w:rsidR="00682B88" w:rsidRPr="00165DFF" w:rsidRDefault="00682B88" w:rsidP="00986E40">
                          <w:pPr>
                            <w:pStyle w:val="aa"/>
                            <w:jc w:val="right"/>
                            <w:rPr>
                              <w:rFonts w:ascii="Consolas" w:eastAsia="標楷體" w:hAnsi="Consolas"/>
                              <w:color w:val="0070C0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ascii="Consolas" w:eastAsia="標楷體" w:hAnsi="Consolas" w:hint="eastAsia"/>
                              <w:color w:val="0070C0"/>
                              <w:sz w:val="20"/>
                              <w:szCs w:val="20"/>
                            </w:rPr>
                            <w:t>更新日期：</w:t>
                          </w:r>
                          <w:r w:rsidRPr="00165DFF">
                            <w:rPr>
                              <w:rFonts w:ascii="Consolas" w:eastAsia="標楷體" w:hAnsi="Consolas"/>
                              <w:color w:val="0070C0"/>
                              <w:sz w:val="20"/>
                              <w:szCs w:val="20"/>
                            </w:rPr>
                            <w:t>2025/</w:t>
                          </w:r>
                          <w:r>
                            <w:rPr>
                              <w:rFonts w:ascii="Consolas" w:eastAsia="標楷體" w:hAnsi="Consolas"/>
                              <w:color w:val="0070C0"/>
                              <w:sz w:val="20"/>
                              <w:szCs w:val="20"/>
                            </w:rPr>
                            <w:t>10/23</w:t>
                          </w:r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Pr="002F2A82">
            <w:rPr>
              <w:rFonts w:eastAsia="標楷體"/>
              <w:bCs/>
            </w:rPr>
            <w:br w:type="page"/>
          </w:r>
        </w:p>
      </w:sdtContent>
    </w:sdt>
    <w:sdt>
      <w:sdtPr>
        <w:rPr>
          <w:rFonts w:ascii="Consolas" w:eastAsia="標楷體" w:hAnsi="Consolas" w:cstheme="minorBidi"/>
          <w:color w:val="auto"/>
          <w:kern w:val="2"/>
          <w:sz w:val="24"/>
          <w:szCs w:val="22"/>
          <w:lang w:val="zh-TW"/>
        </w:rPr>
        <w:id w:val="-100906131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B6FE767" w14:textId="76E47370" w:rsidR="004957CC" w:rsidRPr="002F2A82" w:rsidRDefault="004957CC" w:rsidP="00862B0D">
          <w:pPr>
            <w:pStyle w:val="ac"/>
            <w:jc w:val="center"/>
            <w:rPr>
              <w:rFonts w:ascii="Consolas" w:eastAsia="標楷體" w:hAnsi="Consolas"/>
            </w:rPr>
          </w:pPr>
          <w:r w:rsidRPr="002F2A82">
            <w:rPr>
              <w:rFonts w:ascii="Consolas" w:eastAsia="標楷體" w:hAnsi="Consolas"/>
              <w:lang w:val="zh-TW"/>
            </w:rPr>
            <w:t>目錄</w:t>
          </w:r>
        </w:p>
        <w:p w14:paraId="57B69ACB" w14:textId="50532ABC" w:rsidR="00736CC7" w:rsidRDefault="004957CC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r w:rsidRPr="002F2A82">
            <w:rPr>
              <w:rFonts w:eastAsia="標楷體"/>
            </w:rPr>
            <w:fldChar w:fldCharType="begin"/>
          </w:r>
          <w:r w:rsidRPr="002F2A82">
            <w:rPr>
              <w:rFonts w:eastAsia="標楷體"/>
            </w:rPr>
            <w:instrText xml:space="preserve"> TOC \o "1-3" \h \z \u </w:instrText>
          </w:r>
          <w:r w:rsidRPr="002F2A82">
            <w:rPr>
              <w:rFonts w:eastAsia="標楷體"/>
            </w:rPr>
            <w:fldChar w:fldCharType="separate"/>
          </w:r>
          <w:hyperlink w:anchor="_Toc212103102" w:history="1">
            <w:r w:rsidR="00736CC7" w:rsidRPr="002B60A1">
              <w:rPr>
                <w:rStyle w:val="ad"/>
                <w:rFonts w:eastAsia="標楷體" w:hint="eastAsia"/>
                <w:noProof/>
              </w:rPr>
              <w:t>一、</w:t>
            </w:r>
            <w:r w:rsidR="00736CC7">
              <w:rPr>
                <w:rFonts w:asciiTheme="minorHAnsi" w:eastAsiaTheme="minorEastAsia" w:hAnsiTheme="minorHAnsi"/>
                <w:noProof/>
              </w:rPr>
              <w:tab/>
            </w:r>
            <w:r w:rsidR="00736CC7" w:rsidRPr="002B60A1">
              <w:rPr>
                <w:rStyle w:val="ad"/>
                <w:rFonts w:eastAsia="標楷體"/>
                <w:noProof/>
              </w:rPr>
              <w:t>Java</w:t>
            </w:r>
            <w:r w:rsidR="00736CC7" w:rsidRPr="002B60A1">
              <w:rPr>
                <w:rStyle w:val="ad"/>
                <w:rFonts w:eastAsia="標楷體" w:hint="eastAsia"/>
                <w:noProof/>
              </w:rPr>
              <w:t>的主程式架構</w:t>
            </w:r>
            <w:r w:rsidR="00736CC7">
              <w:rPr>
                <w:noProof/>
                <w:webHidden/>
              </w:rPr>
              <w:tab/>
            </w:r>
            <w:r w:rsidR="00736CC7">
              <w:rPr>
                <w:noProof/>
                <w:webHidden/>
              </w:rPr>
              <w:fldChar w:fldCharType="begin"/>
            </w:r>
            <w:r w:rsidR="00736CC7">
              <w:rPr>
                <w:noProof/>
                <w:webHidden/>
              </w:rPr>
              <w:instrText xml:space="preserve"> PAGEREF _Toc212103102 \h </w:instrText>
            </w:r>
            <w:r w:rsidR="00736CC7">
              <w:rPr>
                <w:noProof/>
                <w:webHidden/>
              </w:rPr>
            </w:r>
            <w:r w:rsidR="00736CC7"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5</w:t>
            </w:r>
            <w:r w:rsidR="00736CC7">
              <w:rPr>
                <w:noProof/>
                <w:webHidden/>
              </w:rPr>
              <w:fldChar w:fldCharType="end"/>
            </w:r>
          </w:hyperlink>
        </w:p>
        <w:p w14:paraId="135D36B0" w14:textId="3EC42631" w:rsidR="00736CC7" w:rsidRDefault="00736CC7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103" w:history="1">
            <w:r w:rsidRPr="002B60A1">
              <w:rPr>
                <w:rStyle w:val="ad"/>
                <w:rFonts w:eastAsia="標楷體" w:hint="eastAsia"/>
                <w:noProof/>
              </w:rPr>
              <w:t>二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基本資料型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07C8B6" w14:textId="5FC32B6D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04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基本的資料型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ABF8F6" w14:textId="26DE22A7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05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包覆類別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7ABF2C" w14:textId="765AF947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06" w:history="1">
            <w:r w:rsidRPr="002B60A1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自動辨識型別的特殊屬性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04D199" w14:textId="52AE06D9" w:rsidR="00736CC7" w:rsidRDefault="00736CC7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107" w:history="1">
            <w:r w:rsidRPr="002B60A1">
              <w:rPr>
                <w:rStyle w:val="ad"/>
                <w:rFonts w:eastAsia="標楷體" w:hint="eastAsia"/>
                <w:noProof/>
              </w:rPr>
              <w:t>三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註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E9D9E3" w14:textId="18C2B056" w:rsidR="00736CC7" w:rsidRDefault="00736CC7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108" w:history="1">
            <w:r w:rsidRPr="002B60A1">
              <w:rPr>
                <w:rStyle w:val="ad"/>
                <w:rFonts w:eastAsia="標楷體" w:hint="eastAsia"/>
                <w:noProof/>
              </w:rPr>
              <w:t>四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跳脫字元、強制轉換與資料輸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58A451" w14:textId="3DDD02FF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09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跳脫字元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A4A2E0" w14:textId="4CA1F544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10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強制轉換字元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093122" w14:textId="6856CA86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11" w:history="1">
            <w:r w:rsidRPr="002B60A1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資料輸出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AEC350" w14:textId="13A29717" w:rsidR="00736CC7" w:rsidRDefault="00736CC7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112" w:history="1">
            <w:r w:rsidRPr="002B60A1">
              <w:rPr>
                <w:rStyle w:val="ad"/>
                <w:rFonts w:eastAsia="標楷體" w:hint="eastAsia"/>
                <w:noProof/>
              </w:rPr>
              <w:t>五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變數宣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87A55C" w14:textId="71138F6A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13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基本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DF9755" w14:textId="23C52B0B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14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一維陣列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BD7AB5" w14:textId="50FB735F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15" w:history="1">
            <w:r w:rsidRPr="002B60A1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二維陣列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1961FF" w14:textId="0107E62C" w:rsidR="00736CC7" w:rsidRDefault="00736CC7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116" w:history="1">
            <w:r w:rsidRPr="002B60A1">
              <w:rPr>
                <w:rStyle w:val="ad"/>
                <w:rFonts w:eastAsia="標楷體" w:hint="eastAsia"/>
                <w:noProof/>
              </w:rPr>
              <w:t>六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運算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D15139" w14:textId="0A8C8955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17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算數運算子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25CC87" w14:textId="78DDF807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18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指定運算子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242233" w14:textId="51A2799F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19" w:history="1">
            <w:r w:rsidRPr="002B60A1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關係運算子</w:t>
            </w:r>
            <w:r w:rsidRPr="002B60A1">
              <w:rPr>
                <w:rStyle w:val="ad"/>
                <w:rFonts w:eastAsia="標楷體"/>
                <w:noProof/>
              </w:rPr>
              <w:t xml:space="preserve"> 1</w:t>
            </w:r>
            <w:r w:rsidRPr="002B60A1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40B91F" w14:textId="3C723AF6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20" w:history="1">
            <w:r w:rsidRPr="002B60A1">
              <w:rPr>
                <w:rStyle w:val="ad"/>
                <w:rFonts w:eastAsia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關係運算子</w:t>
            </w:r>
            <w:r w:rsidRPr="002B60A1">
              <w:rPr>
                <w:rStyle w:val="ad"/>
                <w:rFonts w:eastAsia="標楷體"/>
                <w:noProof/>
              </w:rPr>
              <w:t xml:space="preserve"> 2</w:t>
            </w:r>
            <w:r w:rsidRPr="002B60A1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0AB5C0" w14:textId="6E81FFE8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21" w:history="1">
            <w:r w:rsidRPr="002B60A1">
              <w:rPr>
                <w:rStyle w:val="ad"/>
                <w:rFonts w:eastAsia="標楷體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位元運算子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EB5846" w14:textId="0D08FE49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22" w:history="1">
            <w:r w:rsidRPr="002B60A1">
              <w:rPr>
                <w:rStyle w:val="ad"/>
                <w:rFonts w:eastAsia="標楷體"/>
                <w:noProof/>
              </w:rPr>
              <w:t>6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位移運算子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A640E3" w14:textId="5745C529" w:rsidR="00736CC7" w:rsidRDefault="00736CC7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123" w:history="1">
            <w:r w:rsidRPr="002B60A1">
              <w:rPr>
                <w:rStyle w:val="ad"/>
                <w:rFonts w:eastAsia="標楷體" w:hint="eastAsia"/>
                <w:noProof/>
              </w:rPr>
              <w:t>七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邏輯判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13F492" w14:textId="4740C25B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24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if</w:t>
            </w:r>
            <w:r w:rsidRPr="002B60A1">
              <w:rPr>
                <w:rStyle w:val="ad"/>
                <w:rFonts w:eastAsia="標楷體" w:hint="eastAsia"/>
                <w:noProof/>
              </w:rPr>
              <w:t>判斷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9A500A" w14:textId="606B512F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25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switch</w:t>
            </w:r>
            <w:r w:rsidRPr="002B60A1">
              <w:rPr>
                <w:rStyle w:val="ad"/>
                <w:rFonts w:eastAsia="標楷體" w:hint="eastAsia"/>
                <w:noProof/>
              </w:rPr>
              <w:t>判斷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FD8905" w14:textId="44CF9E7B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26" w:history="1">
            <w:r w:rsidRPr="002B60A1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三元運算子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7E422F" w14:textId="491F5023" w:rsidR="00736CC7" w:rsidRDefault="00736CC7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127" w:history="1">
            <w:r w:rsidRPr="002B60A1">
              <w:rPr>
                <w:rStyle w:val="ad"/>
                <w:rFonts w:eastAsia="標楷體" w:hint="eastAsia"/>
                <w:noProof/>
              </w:rPr>
              <w:t>八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迴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BDD5DA" w14:textId="5A5D4510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28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for</w:t>
            </w:r>
            <w:r w:rsidRPr="002B60A1">
              <w:rPr>
                <w:rStyle w:val="ad"/>
                <w:rFonts w:eastAsia="標楷體" w:hint="eastAsia"/>
                <w:noProof/>
              </w:rPr>
              <w:t>迴圈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C1CF54" w14:textId="007D4295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29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for-each</w:t>
            </w:r>
            <w:r w:rsidRPr="002B60A1">
              <w:rPr>
                <w:rStyle w:val="ad"/>
                <w:rFonts w:eastAsia="標楷體" w:hint="eastAsia"/>
                <w:noProof/>
              </w:rPr>
              <w:t>迴圈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3BC021" w14:textId="41CCC212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30" w:history="1">
            <w:r w:rsidRPr="002B60A1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while</w:t>
            </w:r>
            <w:r w:rsidRPr="002B60A1">
              <w:rPr>
                <w:rStyle w:val="ad"/>
                <w:rFonts w:eastAsia="標楷體" w:hint="eastAsia"/>
                <w:noProof/>
              </w:rPr>
              <w:t>迴圈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467A11" w14:textId="52426081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31" w:history="1">
            <w:r w:rsidRPr="002B60A1">
              <w:rPr>
                <w:rStyle w:val="ad"/>
                <w:rFonts w:eastAsia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do-while</w:t>
            </w:r>
            <w:r w:rsidRPr="002B60A1">
              <w:rPr>
                <w:rStyle w:val="ad"/>
                <w:rFonts w:eastAsia="標楷體" w:hint="eastAsia"/>
                <w:noProof/>
              </w:rPr>
              <w:t>迴圈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C5D456" w14:textId="73B280AC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32" w:history="1">
            <w:r w:rsidRPr="002B60A1">
              <w:rPr>
                <w:rStyle w:val="ad"/>
                <w:rFonts w:eastAsia="標楷體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迴圈控制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6FD250" w14:textId="575C15B9" w:rsidR="00736CC7" w:rsidRDefault="00736CC7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133" w:history="1">
            <w:r w:rsidRPr="002B60A1">
              <w:rPr>
                <w:rStyle w:val="ad"/>
                <w:rFonts w:eastAsia="標楷體" w:hint="eastAsia"/>
                <w:noProof/>
              </w:rPr>
              <w:t>九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物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E436A1" w14:textId="3E798A5D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34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物件初始化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10AA16" w14:textId="2DEB0BF2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35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物件的撰寫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59E18A" w14:textId="0DA9C46E" w:rsidR="00736CC7" w:rsidRDefault="00736CC7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136" w:history="1">
            <w:r w:rsidRPr="002B60A1">
              <w:rPr>
                <w:rStyle w:val="ad"/>
                <w:rFonts w:eastAsia="標楷體" w:hint="eastAsia"/>
                <w:noProof/>
              </w:rPr>
              <w:t>十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2E32E9" w14:textId="165D099A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37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不傳值的方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64154C" w14:textId="3F7678F4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38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傳值的方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91D9CD" w14:textId="2522F215" w:rsidR="00736CC7" w:rsidRDefault="00736CC7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139" w:history="1">
            <w:r w:rsidRPr="002B60A1">
              <w:rPr>
                <w:rStyle w:val="ad"/>
                <w:rFonts w:eastAsia="標楷體" w:hint="eastAsia"/>
                <w:noProof/>
              </w:rPr>
              <w:t>十一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陣列的常用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5D7B79" w14:textId="4DC96CFB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40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由小到大排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5676F2" w14:textId="548A4EE3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41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搜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1DFF46" w14:textId="20069194" w:rsidR="00736CC7" w:rsidRDefault="00736CC7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142" w:history="1">
            <w:r w:rsidRPr="002B60A1">
              <w:rPr>
                <w:rStyle w:val="ad"/>
                <w:rFonts w:eastAsia="標楷體" w:hint="eastAsia"/>
                <w:noProof/>
              </w:rPr>
              <w:t>十二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繼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D706B5" w14:textId="5173B129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43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語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292557" w14:textId="3003F46F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44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父類別、子類別與繼承限制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8A87C6" w14:textId="7EDA43A7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45" w:history="1">
            <w:r w:rsidRPr="002B60A1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建構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877280" w14:textId="544561F3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46" w:history="1">
            <w:r w:rsidRPr="002B60A1">
              <w:rPr>
                <w:rStyle w:val="ad"/>
                <w:rFonts w:eastAsia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方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405B7C" w14:textId="118666A5" w:rsidR="00736CC7" w:rsidRDefault="00736CC7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147" w:history="1">
            <w:r w:rsidRPr="002B60A1">
              <w:rPr>
                <w:rStyle w:val="ad"/>
                <w:rFonts w:eastAsia="標楷體" w:hint="eastAsia"/>
                <w:noProof/>
              </w:rPr>
              <w:t>十三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多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028CB9" w14:textId="1F7A7E39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48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語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DD6587" w14:textId="4138107D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49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優點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8CE175" w14:textId="2D34A8ED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50" w:history="1">
            <w:r w:rsidRPr="002B60A1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缺點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B21142" w14:textId="5CC5DE54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51" w:history="1">
            <w:r w:rsidRPr="002B60A1">
              <w:rPr>
                <w:rStyle w:val="ad"/>
                <w:rFonts w:eastAsia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編譯的順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4CDCF5" w14:textId="49D7601B" w:rsidR="00736CC7" w:rsidRDefault="00736CC7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152" w:history="1">
            <w:r w:rsidRPr="002B60A1">
              <w:rPr>
                <w:rStyle w:val="ad"/>
                <w:rFonts w:eastAsia="標楷體" w:hint="eastAsia"/>
                <w:noProof/>
              </w:rPr>
              <w:t>十四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抽象類別與抽象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C55D86" w14:textId="113DE094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53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語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A1B233" w14:textId="7E7E1DC6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54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抽象類別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3E242B" w14:textId="5FC45CDF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55" w:history="1">
            <w:r w:rsidRPr="002B60A1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抽象方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FE7710" w14:textId="2834B576" w:rsidR="00736CC7" w:rsidRDefault="00736CC7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156" w:history="1">
            <w:r w:rsidRPr="002B60A1">
              <w:rPr>
                <w:rStyle w:val="ad"/>
                <w:rFonts w:eastAsia="標楷體" w:hint="eastAsia"/>
                <w:noProof/>
              </w:rPr>
              <w:t>十五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interface (</w:t>
            </w:r>
            <w:r w:rsidRPr="002B60A1">
              <w:rPr>
                <w:rStyle w:val="ad"/>
                <w:rFonts w:eastAsia="標楷體" w:hint="eastAsia"/>
                <w:noProof/>
              </w:rPr>
              <w:t>介面</w:t>
            </w:r>
            <w:r w:rsidRPr="002B60A1">
              <w:rPr>
                <w:rStyle w:val="ad"/>
                <w:rFonts w:eastAsia="標楷體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2A7ACC" w14:textId="00D4B490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57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語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B5EA14" w14:textId="092814E5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58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特點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E1F8C7" w14:textId="2AEBC454" w:rsidR="00736CC7" w:rsidRDefault="00736CC7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159" w:history="1">
            <w:r w:rsidRPr="002B60A1">
              <w:rPr>
                <w:rStyle w:val="ad"/>
                <w:rFonts w:eastAsia="標楷體" w:hint="eastAsia"/>
                <w:noProof/>
              </w:rPr>
              <w:t>十六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內部類別</w:t>
            </w:r>
            <w:r w:rsidRPr="002B60A1">
              <w:rPr>
                <w:rStyle w:val="ad"/>
                <w:rFonts w:eastAsia="標楷體"/>
                <w:noProof/>
              </w:rPr>
              <w:t xml:space="preserve"> </w:t>
            </w:r>
            <w:r w:rsidRPr="002B60A1">
              <w:rPr>
                <w:rStyle w:val="ad"/>
                <w:rFonts w:eastAsia="標楷體" w:hint="eastAsia"/>
                <w:noProof/>
              </w:rPr>
              <w:t>與</w:t>
            </w:r>
            <w:r w:rsidRPr="002B60A1">
              <w:rPr>
                <w:rStyle w:val="ad"/>
                <w:rFonts w:eastAsia="標楷體"/>
                <w:noProof/>
              </w:rPr>
              <w:t xml:space="preserve"> </w:t>
            </w:r>
            <w:r w:rsidRPr="002B60A1">
              <w:rPr>
                <w:rStyle w:val="ad"/>
                <w:rFonts w:eastAsia="標楷體" w:hint="eastAsia"/>
                <w:noProof/>
              </w:rPr>
              <w:t>匿名類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11B944" w14:textId="33EF409A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60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內部類別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FD50C7" w14:textId="720431C8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61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匿名類別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10AB6C" w14:textId="02FB09BF" w:rsidR="00736CC7" w:rsidRDefault="00736CC7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162" w:history="1">
            <w:r w:rsidRPr="002B60A1">
              <w:rPr>
                <w:rStyle w:val="ad"/>
                <w:rFonts w:eastAsia="標楷體" w:hint="eastAsia"/>
                <w:noProof/>
              </w:rPr>
              <w:t>十七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enum (</w:t>
            </w:r>
            <w:r w:rsidRPr="002B60A1">
              <w:rPr>
                <w:rStyle w:val="ad"/>
                <w:rFonts w:eastAsia="標楷體" w:hint="eastAsia"/>
                <w:noProof/>
              </w:rPr>
              <w:t>列舉</w:t>
            </w:r>
            <w:r w:rsidRPr="002B60A1">
              <w:rPr>
                <w:rStyle w:val="ad"/>
                <w:rFonts w:eastAsia="標楷體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8D32DD" w14:textId="00AB58FD" w:rsidR="00736CC7" w:rsidRDefault="00736CC7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163" w:history="1">
            <w:r w:rsidRPr="002B60A1">
              <w:rPr>
                <w:rStyle w:val="ad"/>
                <w:rFonts w:eastAsia="標楷體" w:hint="eastAsia"/>
                <w:noProof/>
              </w:rPr>
              <w:t>十八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錯誤處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E51FF3" w14:textId="2C52DF67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64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錯誤訊息的分類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079B0D" w14:textId="7F44270E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65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throws (</w:t>
            </w:r>
            <w:r w:rsidRPr="002B60A1">
              <w:rPr>
                <w:rStyle w:val="ad"/>
                <w:rFonts w:eastAsia="標楷體" w:hint="eastAsia"/>
                <w:noProof/>
              </w:rPr>
              <w:t>拋出錯誤</w:t>
            </w:r>
            <w:r w:rsidRPr="002B60A1">
              <w:rPr>
                <w:rStyle w:val="ad"/>
                <w:rFonts w:eastAsia="標楷體"/>
                <w:noProof/>
              </w:rPr>
              <w:t>)</w:t>
            </w:r>
            <w:r w:rsidRPr="002B60A1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D3F92C" w14:textId="059FFC3A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66" w:history="1">
            <w:r w:rsidRPr="002B60A1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try-catch (</w:t>
            </w:r>
            <w:r w:rsidRPr="002B60A1">
              <w:rPr>
                <w:rStyle w:val="ad"/>
                <w:rFonts w:eastAsia="標楷體" w:hint="eastAsia"/>
                <w:noProof/>
              </w:rPr>
              <w:t>捕捉錯誤</w:t>
            </w:r>
            <w:r w:rsidRPr="002B60A1">
              <w:rPr>
                <w:rStyle w:val="ad"/>
                <w:rFonts w:eastAsia="標楷體"/>
                <w:noProof/>
              </w:rPr>
              <w:t>)</w:t>
            </w:r>
            <w:r w:rsidRPr="002B60A1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0AD059" w14:textId="2D3C5BF1" w:rsidR="00736CC7" w:rsidRDefault="00736CC7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167" w:history="1">
            <w:r w:rsidRPr="002B60A1">
              <w:rPr>
                <w:rStyle w:val="ad"/>
                <w:rFonts w:eastAsia="標楷體" w:hint="eastAsia"/>
                <w:noProof/>
              </w:rPr>
              <w:t>十九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泛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E7A520" w14:textId="38A9416F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68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建立單一泛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B67858" w14:textId="4332530A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69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建立多重泛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3398E4" w14:textId="64645583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70" w:history="1">
            <w:r w:rsidRPr="002B60A1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使用泛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7D4342" w14:textId="197730D7" w:rsidR="00736CC7" w:rsidRDefault="00736CC7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171" w:history="1">
            <w:r w:rsidRPr="002B60A1">
              <w:rPr>
                <w:rStyle w:val="ad"/>
                <w:rFonts w:eastAsia="標楷體" w:hint="eastAsia"/>
                <w:noProof/>
              </w:rPr>
              <w:t>二十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集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8A3269" w14:textId="764F0746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72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常見的集合的種類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BCD484" w14:textId="6575B4F5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73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ArrayList</w:t>
            </w:r>
            <w:r w:rsidRPr="002B60A1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3194DC" w14:textId="35BF92E8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74" w:history="1">
            <w:r w:rsidRPr="002B60A1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HashSet</w:t>
            </w:r>
            <w:r w:rsidRPr="002B60A1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288BA5" w14:textId="197927CE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75" w:history="1">
            <w:r w:rsidRPr="002B60A1">
              <w:rPr>
                <w:rStyle w:val="ad"/>
                <w:rFonts w:eastAsia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PriorityQueue</w:t>
            </w:r>
            <w:r w:rsidRPr="002B60A1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821CFA" w14:textId="7C21BC21" w:rsidR="00736CC7" w:rsidRDefault="00736CC7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176" w:history="1">
            <w:r w:rsidRPr="002B60A1">
              <w:rPr>
                <w:rStyle w:val="ad"/>
                <w:rFonts w:eastAsia="標楷體" w:hint="eastAsia"/>
                <w:noProof/>
              </w:rPr>
              <w:t>二十一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Map&lt;K, V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9E42D0" w14:textId="3ABCC758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77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Key</w:t>
            </w:r>
            <w:r w:rsidRPr="002B60A1">
              <w:rPr>
                <w:rStyle w:val="ad"/>
                <w:rFonts w:eastAsia="標楷體" w:hint="eastAsia"/>
                <w:noProof/>
              </w:rPr>
              <w:t>區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7614E9" w14:textId="46BB7F24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78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Value</w:t>
            </w:r>
            <w:r w:rsidRPr="002B60A1">
              <w:rPr>
                <w:rStyle w:val="ad"/>
                <w:rFonts w:eastAsia="標楷體" w:hint="eastAsia"/>
                <w:noProof/>
              </w:rPr>
              <w:t>區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0CEA84" w14:textId="5A5224D2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79" w:history="1">
            <w:r w:rsidRPr="002B60A1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HashMap</w:t>
            </w:r>
            <w:r w:rsidRPr="002B60A1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8D8273" w14:textId="7C9A2CEE" w:rsidR="00736CC7" w:rsidRDefault="00736CC7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180" w:history="1">
            <w:r w:rsidRPr="002B60A1">
              <w:rPr>
                <w:rStyle w:val="ad"/>
                <w:rFonts w:eastAsia="標楷體" w:hint="eastAsia"/>
                <w:noProof/>
              </w:rPr>
              <w:t>二十二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foreach</w:t>
            </w:r>
            <w:r w:rsidRPr="002B60A1">
              <w:rPr>
                <w:rStyle w:val="ad"/>
                <w:rFonts w:eastAsia="標楷體" w:hint="eastAsia"/>
                <w:noProof/>
              </w:rPr>
              <w:t>方法和</w:t>
            </w:r>
            <w:r w:rsidRPr="002B60A1">
              <w:rPr>
                <w:rStyle w:val="ad"/>
                <w:rFonts w:eastAsia="標楷體"/>
                <w:noProof/>
              </w:rPr>
              <w:t>Lambda</w:t>
            </w:r>
            <w:r w:rsidRPr="002B60A1">
              <w:rPr>
                <w:rStyle w:val="ad"/>
                <w:rFonts w:eastAsia="標楷體" w:hint="eastAsia"/>
                <w:noProof/>
              </w:rPr>
              <w:t>表達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D24DF8" w14:textId="2D9BFBE8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81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語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05F4EA" w14:textId="482060E0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82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Lambda</w:t>
            </w:r>
            <w:r w:rsidRPr="002B60A1">
              <w:rPr>
                <w:rStyle w:val="ad"/>
                <w:rFonts w:eastAsia="標楷體" w:hint="eastAsia"/>
                <w:noProof/>
              </w:rPr>
              <w:t>表達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919C55" w14:textId="07786AA6" w:rsidR="00736CC7" w:rsidRDefault="00736CC7">
          <w:pPr>
            <w:pStyle w:val="31"/>
            <w:tabs>
              <w:tab w:val="left" w:pos="1920"/>
              <w:tab w:val="right" w:leader="dot" w:pos="10456"/>
            </w:tabs>
            <w:ind w:left="1008"/>
            <w:rPr>
              <w:rFonts w:asciiTheme="minorHAnsi" w:eastAsiaTheme="minorEastAsia" w:hAnsiTheme="minorHAnsi"/>
              <w:noProof/>
            </w:rPr>
          </w:pPr>
          <w:hyperlink w:anchor="_Toc212103183" w:history="1">
            <w:r w:rsidRPr="002B60A1">
              <w:rPr>
                <w:rStyle w:val="ad"/>
                <w:rFonts w:eastAsia="標楷體"/>
                <w:noProof/>
              </w:rPr>
              <w:t>(1)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語法結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27553A" w14:textId="637961F5" w:rsidR="00736CC7" w:rsidRDefault="00736CC7">
          <w:pPr>
            <w:pStyle w:val="31"/>
            <w:tabs>
              <w:tab w:val="left" w:pos="1920"/>
              <w:tab w:val="right" w:leader="dot" w:pos="10456"/>
            </w:tabs>
            <w:ind w:left="1008"/>
            <w:rPr>
              <w:rFonts w:asciiTheme="minorHAnsi" w:eastAsiaTheme="minorEastAsia" w:hAnsiTheme="minorHAnsi"/>
              <w:noProof/>
            </w:rPr>
          </w:pPr>
          <w:hyperlink w:anchor="_Toc212103184" w:history="1">
            <w:r w:rsidRPr="002B60A1">
              <w:rPr>
                <w:rStyle w:val="ad"/>
                <w:rFonts w:eastAsia="標楷體"/>
                <w:noProof/>
              </w:rPr>
              <w:t>(2)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無參數的一般型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FD5E93" w14:textId="71FF1505" w:rsidR="00736CC7" w:rsidRDefault="00736CC7">
          <w:pPr>
            <w:pStyle w:val="31"/>
            <w:tabs>
              <w:tab w:val="left" w:pos="1920"/>
              <w:tab w:val="right" w:leader="dot" w:pos="10456"/>
            </w:tabs>
            <w:ind w:left="1008"/>
            <w:rPr>
              <w:rFonts w:asciiTheme="minorHAnsi" w:eastAsiaTheme="minorEastAsia" w:hAnsiTheme="minorHAnsi"/>
              <w:noProof/>
            </w:rPr>
          </w:pPr>
          <w:hyperlink w:anchor="_Toc212103185" w:history="1">
            <w:r w:rsidRPr="002B60A1">
              <w:rPr>
                <w:rStyle w:val="ad"/>
                <w:rFonts w:eastAsia="標楷體"/>
                <w:noProof/>
              </w:rPr>
              <w:t>(3)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單一參數的一般型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21F256" w14:textId="76974288" w:rsidR="00736CC7" w:rsidRDefault="00736CC7">
          <w:pPr>
            <w:pStyle w:val="31"/>
            <w:tabs>
              <w:tab w:val="left" w:pos="1920"/>
              <w:tab w:val="right" w:leader="dot" w:pos="10456"/>
            </w:tabs>
            <w:ind w:left="1008"/>
            <w:rPr>
              <w:rFonts w:asciiTheme="minorHAnsi" w:eastAsiaTheme="minorEastAsia" w:hAnsiTheme="minorHAnsi"/>
              <w:noProof/>
            </w:rPr>
          </w:pPr>
          <w:hyperlink w:anchor="_Toc212103186" w:history="1">
            <w:r w:rsidRPr="002B60A1">
              <w:rPr>
                <w:rStyle w:val="ad"/>
                <w:rFonts w:eastAsia="標楷體"/>
                <w:noProof/>
              </w:rPr>
              <w:t>(4)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多參數的一般型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5AAB48" w14:textId="6F13796B" w:rsidR="00736CC7" w:rsidRDefault="00736CC7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187" w:history="1">
            <w:r w:rsidRPr="002B60A1">
              <w:rPr>
                <w:rStyle w:val="ad"/>
                <w:rFonts w:eastAsia="標楷體" w:hint="eastAsia"/>
                <w:noProof/>
              </w:rPr>
              <w:t>二十三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stream 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699B0F" w14:textId="1D1BC412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88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filter (</w:t>
            </w:r>
            <w:r w:rsidRPr="002B60A1">
              <w:rPr>
                <w:rStyle w:val="ad"/>
                <w:rFonts w:eastAsia="標楷體" w:hint="eastAsia"/>
                <w:noProof/>
              </w:rPr>
              <w:t>過濾器</w:t>
            </w:r>
            <w:r w:rsidRPr="002B60A1">
              <w:rPr>
                <w:rStyle w:val="ad"/>
                <w:rFonts w:eastAsia="標楷體"/>
                <w:noProof/>
              </w:rPr>
              <w:t>)</w:t>
            </w:r>
            <w:r w:rsidRPr="002B60A1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6E673E" w14:textId="4F477D41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89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sorted (</w:t>
            </w:r>
            <w:r w:rsidRPr="002B60A1">
              <w:rPr>
                <w:rStyle w:val="ad"/>
                <w:rFonts w:eastAsia="標楷體" w:hint="eastAsia"/>
                <w:noProof/>
              </w:rPr>
              <w:t>排序</w:t>
            </w:r>
            <w:r w:rsidRPr="002B60A1">
              <w:rPr>
                <w:rStyle w:val="ad"/>
                <w:rFonts w:eastAsia="標楷體"/>
                <w:noProof/>
              </w:rPr>
              <w:t>)</w:t>
            </w:r>
            <w:r w:rsidRPr="002B60A1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7B725E" w14:textId="16B40D7A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90" w:history="1">
            <w:r w:rsidRPr="002B60A1">
              <w:rPr>
                <w:rStyle w:val="ad"/>
                <w:rFonts w:eastAsia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sum (</w:t>
            </w:r>
            <w:r w:rsidRPr="002B60A1">
              <w:rPr>
                <w:rStyle w:val="ad"/>
                <w:rFonts w:eastAsia="標楷體" w:hint="eastAsia"/>
                <w:noProof/>
              </w:rPr>
              <w:t>加總</w:t>
            </w:r>
            <w:r w:rsidRPr="002B60A1">
              <w:rPr>
                <w:rStyle w:val="ad"/>
                <w:rFonts w:eastAsia="標楷體"/>
                <w:noProof/>
              </w:rPr>
              <w:t>)</w:t>
            </w:r>
            <w:r w:rsidRPr="002B60A1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DF4682" w14:textId="06D037CE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91" w:history="1">
            <w:r w:rsidRPr="002B60A1">
              <w:rPr>
                <w:rStyle w:val="ad"/>
                <w:rFonts w:eastAsia="標楷體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max (</w:t>
            </w:r>
            <w:r w:rsidRPr="002B60A1">
              <w:rPr>
                <w:rStyle w:val="ad"/>
                <w:rFonts w:eastAsia="標楷體" w:hint="eastAsia"/>
                <w:noProof/>
              </w:rPr>
              <w:t>最大值</w:t>
            </w:r>
            <w:r w:rsidRPr="002B60A1">
              <w:rPr>
                <w:rStyle w:val="ad"/>
                <w:rFonts w:eastAsia="標楷體"/>
                <w:noProof/>
              </w:rPr>
              <w:t>)</w:t>
            </w:r>
            <w:r w:rsidRPr="002B60A1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A0B236" w14:textId="0D755ED0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92" w:history="1">
            <w:r w:rsidRPr="002B60A1">
              <w:rPr>
                <w:rStyle w:val="ad"/>
                <w:rFonts w:eastAsia="標楷體"/>
                <w:noProof/>
              </w:rPr>
              <w:t>6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min (</w:t>
            </w:r>
            <w:r w:rsidRPr="002B60A1">
              <w:rPr>
                <w:rStyle w:val="ad"/>
                <w:rFonts w:eastAsia="標楷體" w:hint="eastAsia"/>
                <w:noProof/>
              </w:rPr>
              <w:t>最小值</w:t>
            </w:r>
            <w:r w:rsidRPr="002B60A1">
              <w:rPr>
                <w:rStyle w:val="ad"/>
                <w:rFonts w:eastAsia="標楷體"/>
                <w:noProof/>
              </w:rPr>
              <w:t>)</w:t>
            </w:r>
            <w:r w:rsidRPr="002B60A1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E171F3" w14:textId="59F7FC06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93" w:history="1">
            <w:r w:rsidRPr="002B60A1">
              <w:rPr>
                <w:rStyle w:val="ad"/>
                <w:rFonts w:eastAsia="標楷體"/>
                <w:noProof/>
              </w:rPr>
              <w:t>7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foreach (</w:t>
            </w:r>
            <w:r w:rsidRPr="002B60A1">
              <w:rPr>
                <w:rStyle w:val="ad"/>
                <w:rFonts w:eastAsia="標楷體" w:hint="eastAsia"/>
                <w:noProof/>
              </w:rPr>
              <w:t>迴圈</w:t>
            </w:r>
            <w:r w:rsidRPr="002B60A1">
              <w:rPr>
                <w:rStyle w:val="ad"/>
                <w:rFonts w:eastAsia="標楷體"/>
                <w:noProof/>
              </w:rPr>
              <w:t>)</w:t>
            </w:r>
            <w:r w:rsidRPr="002B60A1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DD30D2" w14:textId="3766E0D1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94" w:history="1">
            <w:r w:rsidRPr="002B60A1">
              <w:rPr>
                <w:rStyle w:val="ad"/>
                <w:rFonts w:eastAsia="標楷體"/>
                <w:noProof/>
              </w:rPr>
              <w:t>8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isPresent (</w:t>
            </w:r>
            <w:r w:rsidRPr="002B60A1">
              <w:rPr>
                <w:rStyle w:val="ad"/>
                <w:rFonts w:eastAsia="標楷體" w:hint="eastAsia"/>
                <w:noProof/>
              </w:rPr>
              <w:t>是否存在</w:t>
            </w:r>
            <w:r w:rsidRPr="002B60A1">
              <w:rPr>
                <w:rStyle w:val="ad"/>
                <w:rFonts w:eastAsia="標楷體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A6D54F" w14:textId="18A45392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95" w:history="1">
            <w:r w:rsidRPr="002B60A1">
              <w:rPr>
                <w:rStyle w:val="ad"/>
                <w:rFonts w:eastAsia="標楷體"/>
                <w:noProof/>
              </w:rPr>
              <w:t>9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單執行緒</w:t>
            </w:r>
            <w:r w:rsidRPr="002B60A1">
              <w:rPr>
                <w:rStyle w:val="ad"/>
                <w:rFonts w:eastAsia="標楷體"/>
                <w:noProof/>
              </w:rPr>
              <w:t xml:space="preserve"> (stream) </w:t>
            </w:r>
            <w:r w:rsidRPr="002B60A1">
              <w:rPr>
                <w:rStyle w:val="ad"/>
                <w:rFonts w:eastAsia="標楷體" w:hint="eastAsia"/>
                <w:noProof/>
              </w:rPr>
              <w:t>與</w:t>
            </w:r>
            <w:r w:rsidRPr="002B60A1">
              <w:rPr>
                <w:rStyle w:val="ad"/>
                <w:rFonts w:eastAsia="標楷體"/>
                <w:noProof/>
              </w:rPr>
              <w:t xml:space="preserve"> </w:t>
            </w:r>
            <w:r w:rsidRPr="002B60A1">
              <w:rPr>
                <w:rStyle w:val="ad"/>
                <w:rFonts w:eastAsia="標楷體" w:hint="eastAsia"/>
                <w:noProof/>
              </w:rPr>
              <w:t>多執行緒</w:t>
            </w:r>
            <w:r w:rsidRPr="002B60A1">
              <w:rPr>
                <w:rStyle w:val="ad"/>
                <w:rFonts w:eastAsia="標楷體"/>
                <w:noProof/>
              </w:rPr>
              <w:t xml:space="preserve"> (parallelStream)</w:t>
            </w:r>
            <w:r w:rsidRPr="002B60A1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521C8D" w14:textId="339DA9F8" w:rsidR="00736CC7" w:rsidRDefault="00736CC7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196" w:history="1">
            <w:r w:rsidRPr="002B60A1">
              <w:rPr>
                <w:rStyle w:val="ad"/>
                <w:rFonts w:eastAsia="標楷體" w:hint="eastAsia"/>
                <w:noProof/>
              </w:rPr>
              <w:t>二十四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集合變數的排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1E39CB" w14:textId="68A2156E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97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單一元素的排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9C0227" w14:textId="4EF4FCF3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98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兩個元素的排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0B711A" w14:textId="2D15D954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199" w:history="1">
            <w:r w:rsidRPr="002B60A1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含有</w:t>
            </w:r>
            <w:r w:rsidRPr="002B60A1">
              <w:rPr>
                <w:rStyle w:val="ad"/>
                <w:rFonts w:eastAsia="標楷體"/>
                <w:noProof/>
              </w:rPr>
              <w:t>null</w:t>
            </w:r>
            <w:r w:rsidRPr="002B60A1">
              <w:rPr>
                <w:rStyle w:val="ad"/>
                <w:rFonts w:eastAsia="標楷體" w:hint="eastAsia"/>
                <w:noProof/>
              </w:rPr>
              <w:t>的排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FED19A" w14:textId="282C478B" w:rsidR="00736CC7" w:rsidRDefault="00736CC7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200" w:history="1">
            <w:r w:rsidRPr="002B60A1">
              <w:rPr>
                <w:rStyle w:val="ad"/>
                <w:rFonts w:eastAsia="標楷體" w:hint="eastAsia"/>
                <w:noProof/>
              </w:rPr>
              <w:t>二十五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存取檔案</w:t>
            </w:r>
            <w:r w:rsidRPr="002B60A1">
              <w:rPr>
                <w:rStyle w:val="ad"/>
                <w:rFonts w:eastAsia="標楷體"/>
                <w:noProof/>
              </w:rPr>
              <w:t>(I/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BBF502" w14:textId="276D4B8A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201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新增與刪除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B33581" w14:textId="0A205590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202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寫入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185F4A" w14:textId="4D2C7DF2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203" w:history="1">
            <w:r w:rsidRPr="002B60A1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讀取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0C9A63" w14:textId="7C550B73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204" w:history="1">
            <w:r w:rsidRPr="002B60A1">
              <w:rPr>
                <w:rStyle w:val="ad"/>
                <w:rFonts w:eastAsia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複製檔案、刪除檔案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8B8F38" w14:textId="0F97F824" w:rsidR="00736CC7" w:rsidRDefault="00736CC7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205" w:history="1">
            <w:r w:rsidRPr="002B60A1">
              <w:rPr>
                <w:rStyle w:val="ad"/>
                <w:rFonts w:eastAsia="標楷體" w:hint="eastAsia"/>
                <w:noProof/>
              </w:rPr>
              <w:t>二十六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JDB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024D95" w14:textId="17E8322F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206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掛載</w:t>
            </w:r>
            <w:r w:rsidRPr="002B60A1">
              <w:rPr>
                <w:rStyle w:val="ad"/>
                <w:rFonts w:eastAsia="標楷體"/>
                <w:noProof/>
              </w:rPr>
              <w:t>Database Driver</w:t>
            </w:r>
            <w:r w:rsidRPr="002B60A1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6718BB" w14:textId="62088062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207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連線</w:t>
            </w:r>
            <w:r w:rsidRPr="002B60A1">
              <w:rPr>
                <w:rStyle w:val="ad"/>
                <w:rFonts w:eastAsia="標楷體"/>
                <w:noProof/>
              </w:rPr>
              <w:t>Database</w:t>
            </w:r>
            <w:r w:rsidRPr="002B60A1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2CA256" w14:textId="497027EC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208" w:history="1">
            <w:r w:rsidRPr="002B60A1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執行</w:t>
            </w:r>
            <w:r w:rsidRPr="002B60A1">
              <w:rPr>
                <w:rStyle w:val="ad"/>
                <w:rFonts w:eastAsia="標楷體"/>
                <w:noProof/>
              </w:rPr>
              <w:t>SQL</w:t>
            </w:r>
            <w:r w:rsidRPr="002B60A1">
              <w:rPr>
                <w:rStyle w:val="ad"/>
                <w:rFonts w:eastAsia="標楷體" w:hint="eastAsia"/>
                <w:noProof/>
              </w:rPr>
              <w:t>：（查詢以外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5CA65F" w14:textId="319C3F3B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209" w:history="1">
            <w:r w:rsidRPr="002B60A1">
              <w:rPr>
                <w:rStyle w:val="ad"/>
                <w:rFonts w:eastAsia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查詢</w:t>
            </w:r>
            <w:r w:rsidRPr="002B60A1">
              <w:rPr>
                <w:rStyle w:val="ad"/>
                <w:rFonts w:eastAsia="標楷體"/>
                <w:noProof/>
              </w:rPr>
              <w:t>SQL</w:t>
            </w:r>
            <w:r w:rsidRPr="002B60A1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6737EA" w14:textId="79ED8D68" w:rsidR="00736CC7" w:rsidRDefault="00736CC7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210" w:history="1">
            <w:r w:rsidRPr="002B60A1">
              <w:rPr>
                <w:rStyle w:val="ad"/>
                <w:rFonts w:eastAsia="標楷體" w:hint="eastAsia"/>
                <w:noProof/>
              </w:rPr>
              <w:t>二十七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執行緒</w:t>
            </w:r>
            <w:r w:rsidRPr="002B60A1">
              <w:rPr>
                <w:rStyle w:val="ad"/>
                <w:rFonts w:eastAsia="標楷體"/>
                <w:noProof/>
              </w:rPr>
              <w:t>(Thread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D90F0F" w14:textId="03D099F8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211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主執行緒與副執行緒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238074" w14:textId="08808B96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212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程式暫停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0398FD" w14:textId="7A2D6100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213" w:history="1">
            <w:r w:rsidRPr="002B60A1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多工作業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10FA41" w14:textId="2A848035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214" w:history="1">
            <w:r w:rsidRPr="002B60A1">
              <w:rPr>
                <w:rStyle w:val="ad"/>
                <w:rFonts w:eastAsia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取消同步化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5D4902" w14:textId="3A51A006" w:rsidR="00736CC7" w:rsidRDefault="00736CC7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215" w:history="1">
            <w:r w:rsidRPr="002B60A1">
              <w:rPr>
                <w:rStyle w:val="ad"/>
                <w:rFonts w:eastAsia="標楷體" w:hint="eastAsia"/>
                <w:noProof/>
              </w:rPr>
              <w:t>二十八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Future</w:t>
            </w:r>
            <w:r w:rsidRPr="002B60A1">
              <w:rPr>
                <w:rStyle w:val="ad"/>
                <w:rFonts w:eastAsia="標楷體" w:hint="eastAsia"/>
                <w:noProof/>
              </w:rPr>
              <w:t>：異步任務</w:t>
            </w:r>
            <w:r w:rsidRPr="002B60A1">
              <w:rPr>
                <w:rStyle w:val="ad"/>
                <w:rFonts w:eastAsia="標楷體"/>
                <w:noProof/>
              </w:rPr>
              <w:t xml:space="preserve"> – </w:t>
            </w:r>
            <w:r w:rsidRPr="002B60A1">
              <w:rPr>
                <w:rStyle w:val="ad"/>
                <w:rFonts w:eastAsia="標楷體" w:hint="eastAsia"/>
                <w:noProof/>
              </w:rPr>
              <w:t>異步阻塞</w:t>
            </w:r>
            <w:r w:rsidRPr="002B60A1">
              <w:rPr>
                <w:rStyle w:val="ad"/>
                <w:rFonts w:eastAsia="標楷體"/>
                <w:noProof/>
              </w:rPr>
              <w:t xml:space="preserve"> </w:t>
            </w:r>
            <w:r w:rsidRPr="002B60A1">
              <w:rPr>
                <w:rStyle w:val="ad"/>
                <w:rFonts w:eastAsia="標楷體" w:hint="eastAsia"/>
                <w:noProof/>
              </w:rPr>
              <w:t>【</w:t>
            </w:r>
            <w:r w:rsidRPr="002B60A1">
              <w:rPr>
                <w:rStyle w:val="ad"/>
                <w:rFonts w:eastAsia="標楷體"/>
                <w:noProof/>
              </w:rPr>
              <w:t xml:space="preserve">Java 5 </w:t>
            </w:r>
            <w:r w:rsidRPr="002B60A1">
              <w:rPr>
                <w:rStyle w:val="ad"/>
                <w:rFonts w:eastAsia="標楷體" w:hint="eastAsia"/>
                <w:noProof/>
              </w:rPr>
              <w:t>舊寫法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C6B0D0" w14:textId="65899F95" w:rsidR="00736CC7" w:rsidRDefault="00736CC7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216" w:history="1">
            <w:r w:rsidRPr="002B60A1">
              <w:rPr>
                <w:rStyle w:val="ad"/>
                <w:rFonts w:eastAsia="標楷體" w:hint="eastAsia"/>
                <w:noProof/>
              </w:rPr>
              <w:t>二十九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CompletableFuture</w:t>
            </w:r>
            <w:r w:rsidRPr="002B60A1">
              <w:rPr>
                <w:rStyle w:val="ad"/>
                <w:rFonts w:eastAsia="標楷體" w:hint="eastAsia"/>
                <w:noProof/>
              </w:rPr>
              <w:t>：異步任務</w:t>
            </w:r>
            <w:r w:rsidRPr="002B60A1">
              <w:rPr>
                <w:rStyle w:val="ad"/>
                <w:rFonts w:eastAsia="標楷體"/>
                <w:noProof/>
              </w:rPr>
              <w:t xml:space="preserve"> – </w:t>
            </w:r>
            <w:r w:rsidRPr="002B60A1">
              <w:rPr>
                <w:rStyle w:val="ad"/>
                <w:rFonts w:eastAsia="標楷體" w:hint="eastAsia"/>
                <w:noProof/>
              </w:rPr>
              <w:t>異步不阻塞</w:t>
            </w:r>
            <w:r w:rsidRPr="002B60A1">
              <w:rPr>
                <w:rStyle w:val="ad"/>
                <w:rFonts w:eastAsia="標楷體"/>
                <w:noProof/>
              </w:rPr>
              <w:t xml:space="preserve"> </w:t>
            </w:r>
            <w:r w:rsidRPr="002B60A1">
              <w:rPr>
                <w:rStyle w:val="ad"/>
                <w:rFonts w:eastAsia="標楷體" w:hint="eastAsia"/>
                <w:noProof/>
              </w:rPr>
              <w:t>【</w:t>
            </w:r>
            <w:r w:rsidRPr="002B60A1">
              <w:rPr>
                <w:rStyle w:val="ad"/>
                <w:rFonts w:eastAsia="標楷體"/>
                <w:noProof/>
              </w:rPr>
              <w:t xml:space="preserve">Java 8 </w:t>
            </w:r>
            <w:r w:rsidRPr="002B60A1">
              <w:rPr>
                <w:rStyle w:val="ad"/>
                <w:rFonts w:eastAsia="標楷體" w:hint="eastAsia"/>
                <w:noProof/>
              </w:rPr>
              <w:t>新寫法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79E24B" w14:textId="281A5D99" w:rsidR="00736CC7" w:rsidRDefault="00736CC7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217" w:history="1">
            <w:r w:rsidRPr="002B60A1">
              <w:rPr>
                <w:rStyle w:val="ad"/>
                <w:rFonts w:eastAsia="標楷體" w:hint="eastAsia"/>
                <w:noProof/>
              </w:rPr>
              <w:t>三十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時間</w:t>
            </w:r>
            <w:r w:rsidRPr="002B60A1">
              <w:rPr>
                <w:rStyle w:val="ad"/>
                <w:rFonts w:eastAsia="標楷體"/>
                <w:noProof/>
              </w:rPr>
              <w:t>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9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EB4312" w14:textId="1AF168B4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218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獲取目前電腦日期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9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78CBB4" w14:textId="59C7C866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219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轉換輸出格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9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2B7AC7" w14:textId="58F9E234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220" w:history="1">
            <w:r w:rsidRPr="002B60A1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常見的時間格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9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11FB96" w14:textId="79321069" w:rsidR="00736CC7" w:rsidRDefault="00736CC7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221" w:history="1">
            <w:r w:rsidRPr="002B60A1">
              <w:rPr>
                <w:rStyle w:val="ad"/>
                <w:rFonts w:eastAsia="標楷體" w:hint="eastAsia"/>
                <w:noProof/>
              </w:rPr>
              <w:t>三十一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字串</w:t>
            </w:r>
            <w:r w:rsidRPr="002B60A1">
              <w:rPr>
                <w:rStyle w:val="ad"/>
                <w:rFonts w:eastAsia="標楷體"/>
                <w:noProof/>
              </w:rPr>
              <w:t>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ED746B" w14:textId="46BF0202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222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length (</w:t>
            </w:r>
            <w:r w:rsidRPr="002B60A1">
              <w:rPr>
                <w:rStyle w:val="ad"/>
                <w:rFonts w:eastAsia="標楷體" w:hint="eastAsia"/>
                <w:noProof/>
              </w:rPr>
              <w:t>查詢字串長度</w:t>
            </w:r>
            <w:r w:rsidRPr="002B60A1">
              <w:rPr>
                <w:rStyle w:val="ad"/>
                <w:rFonts w:eastAsia="標楷體"/>
                <w:noProof/>
              </w:rPr>
              <w:t>)</w:t>
            </w:r>
            <w:r w:rsidRPr="002B60A1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981F49" w14:textId="7397EE78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223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substring (</w:t>
            </w:r>
            <w:r w:rsidRPr="002B60A1">
              <w:rPr>
                <w:rStyle w:val="ad"/>
                <w:rFonts w:eastAsia="標楷體" w:hint="eastAsia"/>
                <w:noProof/>
              </w:rPr>
              <w:t>輸出部分字串</w:t>
            </w:r>
            <w:r w:rsidRPr="002B60A1">
              <w:rPr>
                <w:rStyle w:val="ad"/>
                <w:rFonts w:eastAsia="標楷體"/>
                <w:noProof/>
              </w:rPr>
              <w:t>)</w:t>
            </w:r>
            <w:r w:rsidRPr="002B60A1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F51B71" w14:textId="0EAE4546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224" w:history="1">
            <w:r w:rsidRPr="002B60A1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replace (</w:t>
            </w:r>
            <w:r w:rsidRPr="002B60A1">
              <w:rPr>
                <w:rStyle w:val="ad"/>
                <w:rFonts w:eastAsia="標楷體" w:hint="eastAsia"/>
                <w:noProof/>
              </w:rPr>
              <w:t>取代</w:t>
            </w:r>
            <w:r w:rsidRPr="002B60A1">
              <w:rPr>
                <w:rStyle w:val="ad"/>
                <w:rFonts w:eastAsia="標楷體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2ABBC8" w14:textId="10F6B6A2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225" w:history="1">
            <w:r w:rsidRPr="002B60A1">
              <w:rPr>
                <w:rStyle w:val="ad"/>
                <w:rFonts w:eastAsia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compareTo (</w:t>
            </w:r>
            <w:r w:rsidRPr="002B60A1">
              <w:rPr>
                <w:rStyle w:val="ad"/>
                <w:rFonts w:eastAsia="標楷體" w:hint="eastAsia"/>
                <w:noProof/>
              </w:rPr>
              <w:t>字串比大小</w:t>
            </w:r>
            <w:r w:rsidRPr="002B60A1">
              <w:rPr>
                <w:rStyle w:val="ad"/>
                <w:rFonts w:eastAsia="標楷體"/>
                <w:noProof/>
              </w:rPr>
              <w:t>)</w:t>
            </w:r>
            <w:r w:rsidRPr="002B60A1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72B9B3" w14:textId="3760618A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226" w:history="1">
            <w:r w:rsidRPr="002B60A1">
              <w:rPr>
                <w:rStyle w:val="ad"/>
                <w:rFonts w:eastAsia="標楷體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matches (</w:t>
            </w:r>
            <w:r w:rsidRPr="002B60A1">
              <w:rPr>
                <w:rStyle w:val="ad"/>
                <w:rFonts w:eastAsia="標楷體" w:hint="eastAsia"/>
                <w:noProof/>
              </w:rPr>
              <w:t>字串模糊比對</w:t>
            </w:r>
            <w:r w:rsidRPr="002B60A1">
              <w:rPr>
                <w:rStyle w:val="ad"/>
                <w:rFonts w:eastAsia="標楷體"/>
                <w:noProof/>
              </w:rPr>
              <w:t>)</w:t>
            </w:r>
            <w:r w:rsidRPr="002B60A1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4B0443" w14:textId="6EFE954B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227" w:history="1">
            <w:r w:rsidRPr="002B60A1">
              <w:rPr>
                <w:rStyle w:val="ad"/>
                <w:rFonts w:eastAsia="標楷體"/>
                <w:noProof/>
              </w:rPr>
              <w:t>6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StringBuilder (</w:t>
            </w:r>
            <w:r w:rsidRPr="002B60A1">
              <w:rPr>
                <w:rStyle w:val="ad"/>
                <w:rFonts w:eastAsia="標楷體" w:hint="eastAsia"/>
                <w:noProof/>
              </w:rPr>
              <w:t>高性能的字串處理器</w:t>
            </w:r>
            <w:r w:rsidRPr="002B60A1">
              <w:rPr>
                <w:rStyle w:val="ad"/>
                <w:rFonts w:eastAsia="標楷體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EF381C" w14:textId="50291B99" w:rsidR="00736CC7" w:rsidRDefault="00736CC7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228" w:history="1">
            <w:r w:rsidRPr="002B60A1">
              <w:rPr>
                <w:rStyle w:val="ad"/>
                <w:rFonts w:eastAsia="標楷體" w:hint="eastAsia"/>
                <w:noProof/>
              </w:rPr>
              <w:t>三十二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數字表示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4865BB" w14:textId="33742F13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229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語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73B5CA" w14:textId="7ED9625C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230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數字格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11CDCA" w14:textId="225BDBD6" w:rsidR="00736CC7" w:rsidRDefault="00736CC7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231" w:history="1">
            <w:r w:rsidRPr="002B60A1">
              <w:rPr>
                <w:rStyle w:val="ad"/>
                <w:rFonts w:eastAsia="標楷體" w:hint="eastAsia"/>
                <w:noProof/>
              </w:rPr>
              <w:t>三十三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精確的數字運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109C32" w14:textId="51F41C87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232" w:history="1">
            <w:r w:rsidRPr="002B60A1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宣告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44ED86" w14:textId="575B0EEC" w:rsidR="00736CC7" w:rsidRDefault="00736CC7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12103233" w:history="1">
            <w:r w:rsidRPr="002B60A1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常用方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5912D4" w14:textId="69AFA384" w:rsidR="00736CC7" w:rsidRDefault="00736CC7">
          <w:pPr>
            <w:pStyle w:val="31"/>
            <w:tabs>
              <w:tab w:val="left" w:pos="1920"/>
              <w:tab w:val="right" w:leader="dot" w:pos="10456"/>
            </w:tabs>
            <w:ind w:left="1008"/>
            <w:rPr>
              <w:rFonts w:asciiTheme="minorHAnsi" w:eastAsiaTheme="minorEastAsia" w:hAnsiTheme="minorHAnsi"/>
              <w:noProof/>
            </w:rPr>
          </w:pPr>
          <w:hyperlink w:anchor="_Toc212103234" w:history="1">
            <w:r w:rsidRPr="002B60A1">
              <w:rPr>
                <w:rStyle w:val="ad"/>
                <w:rFonts w:eastAsia="標楷體"/>
                <w:noProof/>
              </w:rPr>
              <w:t>(1)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運算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345775" w14:textId="12FB6078" w:rsidR="00736CC7" w:rsidRDefault="00736CC7">
          <w:pPr>
            <w:pStyle w:val="31"/>
            <w:tabs>
              <w:tab w:val="left" w:pos="1920"/>
              <w:tab w:val="right" w:leader="dot" w:pos="10456"/>
            </w:tabs>
            <w:ind w:left="1008"/>
            <w:rPr>
              <w:rFonts w:asciiTheme="minorHAnsi" w:eastAsiaTheme="minorEastAsia" w:hAnsiTheme="minorHAnsi"/>
              <w:noProof/>
            </w:rPr>
          </w:pPr>
          <w:hyperlink w:anchor="_Toc212103235" w:history="1">
            <w:r w:rsidRPr="002B60A1">
              <w:rPr>
                <w:rStyle w:val="ad"/>
                <w:rFonts w:eastAsia="標楷體"/>
                <w:noProof/>
              </w:rPr>
              <w:t>(2)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兩數比較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0C1ADE" w14:textId="23CBD06A" w:rsidR="00736CC7" w:rsidRDefault="00736CC7">
          <w:pPr>
            <w:pStyle w:val="31"/>
            <w:tabs>
              <w:tab w:val="left" w:pos="1920"/>
              <w:tab w:val="right" w:leader="dot" w:pos="10456"/>
            </w:tabs>
            <w:ind w:left="1008"/>
            <w:rPr>
              <w:rFonts w:asciiTheme="minorHAnsi" w:eastAsiaTheme="minorEastAsia" w:hAnsiTheme="minorHAnsi"/>
              <w:noProof/>
            </w:rPr>
          </w:pPr>
          <w:hyperlink w:anchor="_Toc212103236" w:history="1">
            <w:r w:rsidRPr="002B60A1">
              <w:rPr>
                <w:rStyle w:val="ad"/>
                <w:rFonts w:eastAsia="標楷體"/>
                <w:noProof/>
              </w:rPr>
              <w:t>(3)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與</w:t>
            </w:r>
            <w:r w:rsidRPr="002B60A1">
              <w:rPr>
                <w:rStyle w:val="ad"/>
                <w:rFonts w:eastAsia="標楷體"/>
                <w:noProof/>
              </w:rPr>
              <w:t>0</w:t>
            </w:r>
            <w:r w:rsidRPr="002B60A1">
              <w:rPr>
                <w:rStyle w:val="ad"/>
                <w:rFonts w:eastAsia="標楷體" w:hint="eastAsia"/>
                <w:noProof/>
              </w:rPr>
              <w:t>比較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6F77B0" w14:textId="7AAA13C7" w:rsidR="00736CC7" w:rsidRDefault="00736CC7">
          <w:pPr>
            <w:pStyle w:val="31"/>
            <w:tabs>
              <w:tab w:val="left" w:pos="1920"/>
              <w:tab w:val="right" w:leader="dot" w:pos="10456"/>
            </w:tabs>
            <w:ind w:left="1008"/>
            <w:rPr>
              <w:rFonts w:asciiTheme="minorHAnsi" w:eastAsiaTheme="minorEastAsia" w:hAnsiTheme="minorHAnsi"/>
              <w:noProof/>
            </w:rPr>
          </w:pPr>
          <w:hyperlink w:anchor="_Toc212103237" w:history="1">
            <w:r w:rsidRPr="002B60A1">
              <w:rPr>
                <w:rStyle w:val="ad"/>
                <w:rFonts w:eastAsia="標楷體"/>
                <w:noProof/>
              </w:rPr>
              <w:t>(4)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轉型成數字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4F67E3" w14:textId="61F408AD" w:rsidR="00736CC7" w:rsidRDefault="00736CC7">
          <w:pPr>
            <w:pStyle w:val="31"/>
            <w:tabs>
              <w:tab w:val="left" w:pos="1920"/>
              <w:tab w:val="right" w:leader="dot" w:pos="10456"/>
            </w:tabs>
            <w:ind w:left="1008"/>
            <w:rPr>
              <w:rFonts w:asciiTheme="minorHAnsi" w:eastAsiaTheme="minorEastAsia" w:hAnsiTheme="minorHAnsi"/>
              <w:noProof/>
            </w:rPr>
          </w:pPr>
          <w:hyperlink w:anchor="_Toc212103238" w:history="1">
            <w:r w:rsidRPr="002B60A1">
              <w:rPr>
                <w:rStyle w:val="ad"/>
                <w:rFonts w:eastAsia="標楷體"/>
                <w:noProof/>
              </w:rPr>
              <w:t>(5)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四捨五入、無條件進位、無條件捨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515E35" w14:textId="443786B4" w:rsidR="00736CC7" w:rsidRDefault="00736CC7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239" w:history="1">
            <w:r w:rsidRPr="002B60A1">
              <w:rPr>
                <w:rStyle w:val="ad"/>
                <w:rFonts w:eastAsia="標楷體" w:hint="eastAsia"/>
                <w:noProof/>
              </w:rPr>
              <w:t>三十四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/>
                <w:noProof/>
              </w:rPr>
              <w:t>Field</w:t>
            </w:r>
            <w:r w:rsidRPr="002B60A1">
              <w:rPr>
                <w:rStyle w:val="ad"/>
                <w:rFonts w:eastAsia="標楷體" w:hint="eastAsia"/>
                <w:noProof/>
              </w:rPr>
              <w:t>：取得</w:t>
            </w:r>
            <w:r w:rsidRPr="002B60A1">
              <w:rPr>
                <w:rStyle w:val="ad"/>
                <w:rFonts w:eastAsia="標楷體"/>
                <w:noProof/>
              </w:rPr>
              <w:t xml:space="preserve"> </w:t>
            </w:r>
            <w:r w:rsidRPr="002B60A1">
              <w:rPr>
                <w:rStyle w:val="ad"/>
                <w:rFonts w:eastAsia="標楷體" w:hint="eastAsia"/>
                <w:noProof/>
              </w:rPr>
              <w:t>與</w:t>
            </w:r>
            <w:r w:rsidRPr="002B60A1">
              <w:rPr>
                <w:rStyle w:val="ad"/>
                <w:rFonts w:eastAsia="標楷體"/>
                <w:noProof/>
              </w:rPr>
              <w:t xml:space="preserve"> </w:t>
            </w:r>
            <w:r w:rsidRPr="002B60A1">
              <w:rPr>
                <w:rStyle w:val="ad"/>
                <w:rFonts w:eastAsia="標楷體" w:hint="eastAsia"/>
                <w:noProof/>
              </w:rPr>
              <w:t>修改</w:t>
            </w:r>
            <w:r w:rsidRPr="002B60A1">
              <w:rPr>
                <w:rStyle w:val="ad"/>
                <w:rFonts w:eastAsia="標楷體"/>
                <w:noProof/>
              </w:rPr>
              <w:t xml:space="preserve"> </w:t>
            </w:r>
            <w:r w:rsidRPr="002B60A1">
              <w:rPr>
                <w:rStyle w:val="ad"/>
                <w:rFonts w:eastAsia="標楷體" w:hint="eastAsia"/>
                <w:noProof/>
              </w:rPr>
              <w:t>物件屬性</w:t>
            </w:r>
            <w:r w:rsidRPr="002B60A1">
              <w:rPr>
                <w:rStyle w:val="ad"/>
                <w:rFonts w:eastAsia="標楷體"/>
                <w:noProof/>
              </w:rPr>
              <w:t>(</w:t>
            </w:r>
            <w:r w:rsidRPr="002B60A1">
              <w:rPr>
                <w:rStyle w:val="ad"/>
                <w:rFonts w:eastAsia="標楷體" w:hint="eastAsia"/>
                <w:noProof/>
              </w:rPr>
              <w:t>值</w:t>
            </w:r>
            <w:r w:rsidRPr="002B60A1">
              <w:rPr>
                <w:rStyle w:val="ad"/>
                <w:rFonts w:eastAsia="標楷體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9802ED" w14:textId="6AC15674" w:rsidR="00736CC7" w:rsidRDefault="00736CC7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240" w:history="1">
            <w:r w:rsidRPr="002B60A1">
              <w:rPr>
                <w:rStyle w:val="ad"/>
                <w:rFonts w:eastAsia="標楷體" w:hint="eastAsia"/>
                <w:noProof/>
              </w:rPr>
              <w:t>三十五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附錄：透過反射執行</w:t>
            </w:r>
            <w:r w:rsidRPr="002B60A1">
              <w:rPr>
                <w:rStyle w:val="ad"/>
                <w:rFonts w:eastAsia="標楷體"/>
                <w:noProof/>
              </w:rPr>
              <w:t>Metho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B5189D" w14:textId="2FEBC24A" w:rsidR="00736CC7" w:rsidRDefault="00736CC7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12103241" w:history="1">
            <w:r w:rsidRPr="002B60A1">
              <w:rPr>
                <w:rStyle w:val="ad"/>
                <w:rFonts w:eastAsia="標楷體" w:hint="eastAsia"/>
                <w:noProof/>
              </w:rPr>
              <w:t>三十六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2B60A1">
              <w:rPr>
                <w:rStyle w:val="ad"/>
                <w:rFonts w:eastAsia="標楷體" w:hint="eastAsia"/>
                <w:noProof/>
              </w:rPr>
              <w:t>附錄：資料為空判斷</w:t>
            </w:r>
            <w:r w:rsidRPr="002B60A1">
              <w:rPr>
                <w:rStyle w:val="ad"/>
                <w:rFonts w:eastAsia="標楷體"/>
                <w:noProof/>
              </w:rPr>
              <w:t xml:space="preserve"> </w:t>
            </w:r>
            <w:r w:rsidRPr="002B60A1">
              <w:rPr>
                <w:rStyle w:val="ad"/>
                <w:rFonts w:eastAsia="標楷體" w:hint="eastAsia"/>
                <w:noProof/>
              </w:rPr>
              <w:t>【</w:t>
            </w:r>
            <w:r w:rsidRPr="002B60A1">
              <w:rPr>
                <w:rStyle w:val="ad"/>
                <w:rFonts w:eastAsia="標楷體"/>
                <w:noProof/>
              </w:rPr>
              <w:t>spring</w:t>
            </w:r>
            <w:r w:rsidRPr="002B60A1">
              <w:rPr>
                <w:rStyle w:val="ad"/>
                <w:rFonts w:eastAsia="標楷體" w:hint="eastAsia"/>
                <w:noProof/>
              </w:rPr>
              <w:t>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2103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523E">
              <w:rPr>
                <w:noProof/>
                <w:webHidden/>
              </w:rPr>
              <w:t>10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0D06D9" w14:textId="7C36A721" w:rsidR="004957CC" w:rsidRPr="002F2A82" w:rsidRDefault="004957CC">
          <w:pPr>
            <w:rPr>
              <w:rFonts w:eastAsia="標楷體"/>
            </w:rPr>
          </w:pPr>
          <w:r w:rsidRPr="002F2A82">
            <w:rPr>
              <w:rFonts w:eastAsia="標楷體"/>
              <w:b/>
              <w:bCs/>
              <w:lang w:val="zh-TW"/>
            </w:rPr>
            <w:fldChar w:fldCharType="end"/>
          </w:r>
        </w:p>
      </w:sdtContent>
    </w:sdt>
    <w:p w14:paraId="341FB8A6" w14:textId="4871B3F0" w:rsidR="00164CA2" w:rsidRPr="002F2A82" w:rsidRDefault="00164CA2" w:rsidP="00164CA2">
      <w:pPr>
        <w:rPr>
          <w:rFonts w:eastAsia="標楷體"/>
        </w:rPr>
      </w:pPr>
    </w:p>
    <w:p w14:paraId="2E2B8942" w14:textId="77777777" w:rsidR="00164CA2" w:rsidRPr="002F2A82" w:rsidRDefault="00164CA2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  <w:bookmarkStart w:id="1" w:name="_GoBack"/>
      <w:bookmarkEnd w:id="1"/>
    </w:p>
    <w:p w14:paraId="7BB70BC4" w14:textId="3FFB7E5D" w:rsidR="00572133" w:rsidRPr="002F2A82" w:rsidRDefault="004C4524" w:rsidP="00AE76E4">
      <w:pPr>
        <w:pStyle w:val="1"/>
        <w:rPr>
          <w:rFonts w:eastAsia="標楷體"/>
        </w:rPr>
      </w:pPr>
      <w:bookmarkStart w:id="2" w:name="_Toc212103102"/>
      <w:r w:rsidRPr="002F2A82">
        <w:rPr>
          <w:rFonts w:eastAsia="標楷體"/>
        </w:rPr>
        <w:lastRenderedPageBreak/>
        <w:t>Java</w:t>
      </w:r>
      <w:r w:rsidRPr="002F2A82">
        <w:rPr>
          <w:rFonts w:eastAsia="標楷體"/>
        </w:rPr>
        <w:t>的</w:t>
      </w:r>
      <w:r w:rsidR="006125F2" w:rsidRPr="002F2A82">
        <w:rPr>
          <w:rFonts w:eastAsia="標楷體"/>
        </w:rPr>
        <w:t>主程式架構</w:t>
      </w:r>
      <w:bookmarkEnd w:id="2"/>
    </w:p>
    <w:p w14:paraId="384B6783" w14:textId="105965E4" w:rsidR="004C4524" w:rsidRPr="002F2A82" w:rsidRDefault="004E03CD" w:rsidP="00C044B5">
      <w:pPr>
        <w:ind w:leftChars="200" w:left="504"/>
        <w:rPr>
          <w:rFonts w:eastAsia="標楷體"/>
        </w:rPr>
      </w:pPr>
      <w:r w:rsidRPr="002F2A82">
        <w:rPr>
          <w:rFonts w:eastAsia="標楷體"/>
        </w:rPr>
        <w:object w:dxaOrig="8271" w:dyaOrig="6571" w14:anchorId="628F2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55pt;height:328.9pt" o:ole="">
            <v:imagedata r:id="rId8" o:title=""/>
          </v:shape>
          <o:OLEObject Type="Embed" ProgID="Visio.Drawing.15" ShapeID="_x0000_i1025" DrawAspect="Content" ObjectID="_1822716147" r:id="rId9"/>
        </w:object>
      </w:r>
    </w:p>
    <w:p w14:paraId="3FCECDDA" w14:textId="77777777" w:rsidR="006B4B00" w:rsidRPr="002F2A82" w:rsidRDefault="006B4B00" w:rsidP="00AE76E4">
      <w:pPr>
        <w:pStyle w:val="1"/>
        <w:rPr>
          <w:rFonts w:eastAsia="標楷體"/>
        </w:rPr>
      </w:pPr>
      <w:bookmarkStart w:id="3" w:name="_Toc212103103"/>
      <w:r w:rsidRPr="002F2A82">
        <w:rPr>
          <w:rFonts w:eastAsia="標楷體"/>
        </w:rPr>
        <w:t>基本資料型態</w:t>
      </w:r>
      <w:bookmarkEnd w:id="3"/>
    </w:p>
    <w:p w14:paraId="7BBC060C" w14:textId="33510219" w:rsidR="006B4B00" w:rsidRPr="002F2A82" w:rsidRDefault="006B4B00" w:rsidP="00454C7F">
      <w:pPr>
        <w:pStyle w:val="2"/>
        <w:rPr>
          <w:rFonts w:eastAsia="標楷體"/>
        </w:rPr>
      </w:pPr>
      <w:bookmarkStart w:id="4" w:name="_Toc212103104"/>
      <w:r w:rsidRPr="002F2A82">
        <w:rPr>
          <w:rFonts w:eastAsia="標楷體"/>
        </w:rPr>
        <w:t>基本的資料型態：</w:t>
      </w:r>
      <w:bookmarkEnd w:id="4"/>
    </w:p>
    <w:p w14:paraId="7741031A" w14:textId="77777777" w:rsidR="006B4B00" w:rsidRPr="002F2A82" w:rsidRDefault="006B4B00" w:rsidP="006B4B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整　數：</w:t>
      </w:r>
      <w:r w:rsidRPr="002F2A82">
        <w:rPr>
          <w:rFonts w:eastAsia="標楷體"/>
        </w:rPr>
        <w:t xml:space="preserve">long &gt; </w:t>
      </w:r>
      <w:r w:rsidRPr="002F2A82">
        <w:rPr>
          <w:rFonts w:eastAsia="標楷體"/>
          <w:color w:val="FF0000"/>
        </w:rPr>
        <w:t>int</w:t>
      </w:r>
      <w:r w:rsidRPr="002F2A82">
        <w:rPr>
          <w:rFonts w:eastAsia="標楷體"/>
        </w:rPr>
        <w:t xml:space="preserve"> &gt; short &gt; byte</w:t>
      </w:r>
    </w:p>
    <w:p w14:paraId="1420E952" w14:textId="77777777" w:rsidR="006B4B00" w:rsidRPr="002F2A82" w:rsidRDefault="006B4B00" w:rsidP="006B4B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浮點數：</w:t>
      </w:r>
      <w:r w:rsidRPr="002F2A82">
        <w:rPr>
          <w:rFonts w:eastAsia="標楷體"/>
          <w:color w:val="FF0000"/>
        </w:rPr>
        <w:t xml:space="preserve">double </w:t>
      </w:r>
      <w:r w:rsidRPr="002F2A82">
        <w:rPr>
          <w:rFonts w:eastAsia="標楷體"/>
        </w:rPr>
        <w:t>&gt; float</w:t>
      </w:r>
    </w:p>
    <w:p w14:paraId="4DA39F6B" w14:textId="77777777" w:rsidR="006B4B00" w:rsidRPr="002F2A82" w:rsidRDefault="00756D5E" w:rsidP="006B4B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文　字</w:t>
      </w:r>
      <w:r w:rsidR="006B4B00" w:rsidRPr="002F2A82">
        <w:rPr>
          <w:rFonts w:eastAsia="標楷體"/>
        </w:rPr>
        <w:t>：</w:t>
      </w:r>
      <w:r w:rsidR="006B4B00" w:rsidRPr="002F2A82">
        <w:rPr>
          <w:rFonts w:eastAsia="標楷體"/>
        </w:rPr>
        <w:t>char</w:t>
      </w:r>
      <w:r w:rsidRPr="002F2A82">
        <w:rPr>
          <w:rFonts w:eastAsia="標楷體"/>
        </w:rPr>
        <w:t>(</w:t>
      </w:r>
      <w:r w:rsidRPr="002F2A82">
        <w:rPr>
          <w:rFonts w:eastAsia="標楷體"/>
        </w:rPr>
        <w:t>字元，</w:t>
      </w:r>
      <w:r w:rsidRPr="002F2A82">
        <w:rPr>
          <w:rFonts w:eastAsia="標楷體"/>
          <w:color w:val="0000FF"/>
        </w:rPr>
        <w:t>'</w:t>
      </w:r>
      <w:r w:rsidRPr="002F2A82">
        <w:rPr>
          <w:rFonts w:eastAsia="標楷體"/>
          <w:color w:val="0000FF"/>
        </w:rPr>
        <w:t>文字</w:t>
      </w:r>
      <w:r w:rsidRPr="002F2A82">
        <w:rPr>
          <w:rFonts w:eastAsia="標楷體"/>
          <w:color w:val="0000FF"/>
        </w:rPr>
        <w:t>'</w:t>
      </w:r>
      <w:r w:rsidRPr="002F2A82">
        <w:rPr>
          <w:rFonts w:eastAsia="標楷體"/>
        </w:rPr>
        <w:t>)</w:t>
      </w:r>
    </w:p>
    <w:p w14:paraId="1927A14B" w14:textId="77777777" w:rsidR="006B4B00" w:rsidRPr="002F2A82" w:rsidRDefault="006B4B00" w:rsidP="006B4B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布　林：</w:t>
      </w:r>
      <w:r w:rsidRPr="002F2A82">
        <w:rPr>
          <w:rFonts w:eastAsia="標楷體"/>
          <w:color w:val="FF0000"/>
        </w:rPr>
        <w:t>boolean</w:t>
      </w:r>
    </w:p>
    <w:p w14:paraId="2063706C" w14:textId="77777777" w:rsidR="006B4B00" w:rsidRPr="002F2A82" w:rsidRDefault="006B4B00" w:rsidP="00454C7F">
      <w:pPr>
        <w:pStyle w:val="2"/>
        <w:rPr>
          <w:rFonts w:eastAsia="標楷體"/>
        </w:rPr>
      </w:pPr>
      <w:bookmarkStart w:id="5" w:name="_Toc212103105"/>
      <w:r w:rsidRPr="002F2A82">
        <w:rPr>
          <w:rFonts w:eastAsia="標楷體"/>
        </w:rPr>
        <w:t>包覆類別：</w:t>
      </w:r>
      <w:bookmarkEnd w:id="5"/>
    </w:p>
    <w:p w14:paraId="21DC9F3A" w14:textId="77777777" w:rsidR="006B4B00" w:rsidRPr="002F2A82" w:rsidRDefault="00756D5E" w:rsidP="006B4B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整　數：</w:t>
      </w:r>
      <w:r w:rsidRPr="002F2A82">
        <w:rPr>
          <w:rFonts w:eastAsia="標楷體"/>
        </w:rPr>
        <w:t>Long &gt; Integer &gt; Short &gt; Byte</w:t>
      </w:r>
    </w:p>
    <w:p w14:paraId="27D52C32" w14:textId="77777777" w:rsidR="006B4B00" w:rsidRPr="002F2A82" w:rsidRDefault="00756D5E" w:rsidP="006B4B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浮點數：</w:t>
      </w:r>
      <w:r w:rsidRPr="002F2A82">
        <w:rPr>
          <w:rFonts w:eastAsia="標楷體"/>
        </w:rPr>
        <w:t>Double &gt; Float</w:t>
      </w:r>
    </w:p>
    <w:p w14:paraId="380D2F84" w14:textId="77777777" w:rsidR="006B4B00" w:rsidRPr="002F2A82" w:rsidRDefault="00756D5E" w:rsidP="006B4B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文　字：</w:t>
      </w:r>
      <w:r w:rsidRPr="002F2A82">
        <w:rPr>
          <w:rFonts w:eastAsia="標楷體"/>
          <w:color w:val="FF0000"/>
        </w:rPr>
        <w:t>String</w:t>
      </w:r>
      <w:r w:rsidRPr="002F2A82">
        <w:rPr>
          <w:rFonts w:eastAsia="標楷體"/>
        </w:rPr>
        <w:t>(</w:t>
      </w:r>
      <w:r w:rsidRPr="002F2A82">
        <w:rPr>
          <w:rFonts w:eastAsia="標楷體"/>
        </w:rPr>
        <w:t>字串，</w:t>
      </w:r>
      <w:r w:rsidRPr="002F2A82">
        <w:rPr>
          <w:rFonts w:eastAsia="標楷體"/>
          <w:color w:val="0000FF"/>
        </w:rPr>
        <w:t>"</w:t>
      </w:r>
      <w:r w:rsidRPr="002F2A82">
        <w:rPr>
          <w:rFonts w:eastAsia="標楷體"/>
          <w:color w:val="0000FF"/>
        </w:rPr>
        <w:t>文字</w:t>
      </w:r>
      <w:r w:rsidRPr="002F2A82">
        <w:rPr>
          <w:rFonts w:eastAsia="標楷體"/>
          <w:color w:val="0000FF"/>
        </w:rPr>
        <w:t>"</w:t>
      </w:r>
      <w:r w:rsidRPr="002F2A82">
        <w:rPr>
          <w:rFonts w:eastAsia="標楷體"/>
        </w:rPr>
        <w:t>) &gt; Char</w:t>
      </w:r>
    </w:p>
    <w:p w14:paraId="6CE49B04" w14:textId="77777777" w:rsidR="006B4B00" w:rsidRPr="002F2A82" w:rsidRDefault="00756D5E" w:rsidP="006B4B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布　林：</w:t>
      </w:r>
      <w:r w:rsidRPr="002F2A82">
        <w:rPr>
          <w:rFonts w:eastAsia="標楷體"/>
        </w:rPr>
        <w:t>Boolean</w:t>
      </w:r>
    </w:p>
    <w:p w14:paraId="019CF1C9" w14:textId="77777777" w:rsidR="000D77CF" w:rsidRPr="002F2A82" w:rsidRDefault="006B4B00" w:rsidP="000D77CF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lastRenderedPageBreak/>
        <w:t>＊包覆類別為</w:t>
      </w:r>
      <w:r w:rsidRPr="002F2A82">
        <w:rPr>
          <w:rFonts w:eastAsia="標楷體"/>
        </w:rPr>
        <w:t>java.lang</w:t>
      </w:r>
      <w:r w:rsidRPr="002F2A82">
        <w:rPr>
          <w:rFonts w:eastAsia="標楷體"/>
        </w:rPr>
        <w:t>下的類，裡面有一些</w:t>
      </w:r>
      <w:r w:rsidRPr="002F2A82">
        <w:rPr>
          <w:rFonts w:eastAsia="標楷體"/>
        </w:rPr>
        <w:t>function</w:t>
      </w:r>
      <w:r w:rsidRPr="002F2A82">
        <w:rPr>
          <w:rFonts w:eastAsia="標楷體"/>
        </w:rPr>
        <w:t>使用</w:t>
      </w:r>
      <w:r w:rsidR="00756D5E" w:rsidRPr="002F2A82">
        <w:rPr>
          <w:rFonts w:eastAsia="標楷體"/>
        </w:rPr>
        <w:t>，如：型態轉換</w:t>
      </w:r>
      <w:r w:rsidRPr="002F2A82">
        <w:rPr>
          <w:rFonts w:eastAsia="標楷體"/>
        </w:rPr>
        <w:t>。</w:t>
      </w:r>
    </w:p>
    <w:p w14:paraId="7CF44CE9" w14:textId="34BE1747" w:rsidR="000D77CF" w:rsidRPr="002F2A82" w:rsidRDefault="000D77CF" w:rsidP="00454C7F">
      <w:pPr>
        <w:pStyle w:val="2"/>
        <w:rPr>
          <w:rFonts w:eastAsia="標楷體"/>
        </w:rPr>
      </w:pPr>
      <w:bookmarkStart w:id="6" w:name="_Toc212103106"/>
      <w:r w:rsidRPr="002F2A82">
        <w:rPr>
          <w:rFonts w:eastAsia="標楷體"/>
        </w:rPr>
        <w:t>自動辨識型別的特殊屬性：</w:t>
      </w:r>
      <w:bookmarkEnd w:id="6"/>
    </w:p>
    <w:p w14:paraId="43377CE2" w14:textId="671A756F" w:rsidR="000D77CF" w:rsidRPr="002F2A82" w:rsidRDefault="000D77CF" w:rsidP="000D77CF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 xml:space="preserve">var </w:t>
      </w:r>
      <w:r w:rsidRPr="002F2A82">
        <w:rPr>
          <w:rFonts w:eastAsia="標楷體"/>
        </w:rPr>
        <w:t>是</w:t>
      </w:r>
      <w:r w:rsidRPr="002F2A82">
        <w:rPr>
          <w:rFonts w:eastAsia="標楷體"/>
        </w:rPr>
        <w:t xml:space="preserve"> Java 10 </w:t>
      </w:r>
      <w:r w:rsidRPr="002F2A82">
        <w:rPr>
          <w:rFonts w:eastAsia="標楷體"/>
        </w:rPr>
        <w:t>中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新增的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特殊屬性，特點是會根據</w:t>
      </w:r>
      <w:r w:rsidRPr="002F2A82">
        <w:rPr>
          <w:rFonts w:eastAsia="標楷體"/>
        </w:rPr>
        <w:t xml:space="preserve"> </w:t>
      </w:r>
      <w:r w:rsidR="003A0549" w:rsidRPr="002F2A82">
        <w:rPr>
          <w:rFonts w:eastAsia="標楷體"/>
        </w:rPr>
        <w:t>內容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自動推斷屬性的類型。</w:t>
      </w:r>
    </w:p>
    <w:p w14:paraId="5D88EBF9" w14:textId="77777777" w:rsidR="000D77CF" w:rsidRPr="002F2A82" w:rsidRDefault="000D77CF" w:rsidP="000D77CF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語法範例：</w:t>
      </w:r>
    </w:p>
    <w:p w14:paraId="086EA895" w14:textId="68D19E6C" w:rsidR="000D77CF" w:rsidRPr="002F2A82" w:rsidRDefault="000D77CF" w:rsidP="000D77CF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 xml:space="preserve">var number = 10;  // </w:t>
      </w:r>
      <w:r w:rsidRPr="002F2A82">
        <w:rPr>
          <w:rFonts w:eastAsia="標楷體"/>
        </w:rPr>
        <w:t>編譯器會推斷</w:t>
      </w:r>
      <w:r w:rsidRPr="002F2A82">
        <w:rPr>
          <w:rFonts w:eastAsia="標楷體"/>
        </w:rPr>
        <w:t xml:space="preserve"> number </w:t>
      </w:r>
      <w:r w:rsidRPr="002F2A82">
        <w:rPr>
          <w:rFonts w:eastAsia="標楷體"/>
        </w:rPr>
        <w:t>是</w:t>
      </w:r>
      <w:r w:rsidRPr="002F2A82">
        <w:rPr>
          <w:rFonts w:eastAsia="標楷體"/>
        </w:rPr>
        <w:t xml:space="preserve"> int </w:t>
      </w:r>
      <w:r w:rsidRPr="002F2A82">
        <w:rPr>
          <w:rFonts w:eastAsia="標楷體"/>
        </w:rPr>
        <w:t>類型</w:t>
      </w:r>
      <w:r w:rsidRPr="002F2A82">
        <w:rPr>
          <w:rFonts w:eastAsia="標楷體"/>
        </w:rPr>
        <w:br/>
        <w:t xml:space="preserve">var name = "Hello";  // </w:t>
      </w:r>
      <w:r w:rsidRPr="002F2A82">
        <w:rPr>
          <w:rFonts w:eastAsia="標楷體"/>
        </w:rPr>
        <w:t>編譯器會推斷</w:t>
      </w:r>
      <w:r w:rsidRPr="002F2A82">
        <w:rPr>
          <w:rFonts w:eastAsia="標楷體"/>
        </w:rPr>
        <w:t xml:space="preserve"> name </w:t>
      </w:r>
      <w:r w:rsidRPr="002F2A82">
        <w:rPr>
          <w:rFonts w:eastAsia="標楷體"/>
        </w:rPr>
        <w:t>是</w:t>
      </w:r>
      <w:r w:rsidRPr="002F2A82">
        <w:rPr>
          <w:rFonts w:eastAsia="標楷體"/>
        </w:rPr>
        <w:t xml:space="preserve"> String </w:t>
      </w:r>
      <w:r w:rsidRPr="002F2A82">
        <w:rPr>
          <w:rFonts w:eastAsia="標楷體"/>
        </w:rPr>
        <w:t>類型</w:t>
      </w:r>
    </w:p>
    <w:p w14:paraId="191BCDE9" w14:textId="4C9A037A" w:rsidR="006B4B00" w:rsidRPr="002F2A82" w:rsidRDefault="000D77CF" w:rsidP="006B4B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限制：</w:t>
      </w:r>
    </w:p>
    <w:p w14:paraId="2D26CDD3" w14:textId="2764E693" w:rsidR="000D77CF" w:rsidRPr="002F2A82" w:rsidRDefault="000D77CF">
      <w:pPr>
        <w:pStyle w:val="a4"/>
        <w:numPr>
          <w:ilvl w:val="0"/>
          <w:numId w:val="10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僅能用於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區域變數。</w:t>
      </w:r>
    </w:p>
    <w:p w14:paraId="72083298" w14:textId="4FC1CF91" w:rsidR="000D77CF" w:rsidRPr="002F2A82" w:rsidRDefault="000D77CF">
      <w:pPr>
        <w:pStyle w:val="a4"/>
        <w:numPr>
          <w:ilvl w:val="0"/>
          <w:numId w:val="10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的時候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必須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賦值，且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其值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必須能夠推斷類型。</w:t>
      </w:r>
      <w:r w:rsidRPr="002F2A82">
        <w:rPr>
          <w:rFonts w:eastAsia="標楷體"/>
        </w:rPr>
        <w:br/>
        <w:t xml:space="preserve">var x;  // </w:t>
      </w:r>
      <w:r w:rsidRPr="002F2A82">
        <w:rPr>
          <w:rFonts w:eastAsia="標楷體"/>
        </w:rPr>
        <w:t>編譯錯誤，缺少初始化值</w:t>
      </w:r>
      <w:r w:rsidRPr="002F2A82">
        <w:rPr>
          <w:rFonts w:eastAsia="標楷體"/>
        </w:rPr>
        <w:br/>
        <w:t xml:space="preserve">var obj = null;  // </w:t>
      </w:r>
      <w:r w:rsidRPr="002F2A82">
        <w:rPr>
          <w:rFonts w:eastAsia="標楷體"/>
        </w:rPr>
        <w:t>編譯錯誤，無法推斷</w:t>
      </w:r>
      <w:r w:rsidRPr="002F2A82">
        <w:rPr>
          <w:rFonts w:eastAsia="標楷體"/>
        </w:rPr>
        <w:t xml:space="preserve"> null </w:t>
      </w:r>
      <w:r w:rsidRPr="002F2A82">
        <w:rPr>
          <w:rFonts w:eastAsia="標楷體"/>
        </w:rPr>
        <w:t>的具體類型</w:t>
      </w:r>
    </w:p>
    <w:p w14:paraId="5AB71505" w14:textId="77777777" w:rsidR="006B4B00" w:rsidRPr="002F2A82" w:rsidRDefault="00756D5E" w:rsidP="00AE76E4">
      <w:pPr>
        <w:pStyle w:val="1"/>
        <w:rPr>
          <w:rFonts w:eastAsia="標楷體"/>
        </w:rPr>
      </w:pPr>
      <w:bookmarkStart w:id="7" w:name="_Toc212103107"/>
      <w:r w:rsidRPr="002F2A82">
        <w:rPr>
          <w:rFonts w:eastAsia="標楷體"/>
        </w:rPr>
        <w:t>註解</w:t>
      </w:r>
      <w:bookmarkEnd w:id="7"/>
    </w:p>
    <w:p w14:paraId="3CAE558E" w14:textId="77777777" w:rsidR="006B4B00" w:rsidRPr="002F2A82" w:rsidRDefault="00756D5E" w:rsidP="00756D5E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單行註解：</w:t>
      </w:r>
    </w:p>
    <w:p w14:paraId="07150247" w14:textId="77777777" w:rsidR="00756D5E" w:rsidRPr="002F2A82" w:rsidRDefault="00756D5E" w:rsidP="00756D5E">
      <w:pPr>
        <w:spacing w:before="100" w:beforeAutospacing="1" w:after="100" w:afterAutospacing="1"/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//</w:t>
      </w:r>
      <w:r w:rsidRPr="002F2A82">
        <w:rPr>
          <w:rFonts w:eastAsia="標楷體"/>
          <w:color w:val="00B050"/>
        </w:rPr>
        <w:t>註解內容</w:t>
      </w:r>
    </w:p>
    <w:p w14:paraId="4C052187" w14:textId="77777777" w:rsidR="00756D5E" w:rsidRPr="002F2A82" w:rsidRDefault="00756D5E" w:rsidP="00756D5E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多行註解：</w:t>
      </w:r>
    </w:p>
    <w:p w14:paraId="7BE419AC" w14:textId="77777777" w:rsidR="00756D5E" w:rsidRPr="002F2A82" w:rsidRDefault="00756D5E" w:rsidP="00756D5E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/*</w:t>
      </w:r>
      <w:r w:rsidRPr="002F2A82">
        <w:rPr>
          <w:rFonts w:eastAsia="標楷體"/>
          <w:color w:val="00B050"/>
        </w:rPr>
        <w:t>註解內容</w:t>
      </w:r>
      <w:r w:rsidRPr="002F2A82">
        <w:rPr>
          <w:rFonts w:eastAsia="標楷體"/>
          <w:color w:val="00B050"/>
        </w:rPr>
        <w:t>*/</w:t>
      </w:r>
    </w:p>
    <w:p w14:paraId="78B9CF52" w14:textId="77777777" w:rsidR="00756D5E" w:rsidRPr="002F2A82" w:rsidRDefault="00756D5E" w:rsidP="00756D5E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/*</w:t>
      </w:r>
    </w:p>
    <w:p w14:paraId="0B53761A" w14:textId="77777777" w:rsidR="00756D5E" w:rsidRPr="002F2A82" w:rsidRDefault="00756D5E" w:rsidP="00756D5E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 xml:space="preserve">　註解內容</w:t>
      </w:r>
    </w:p>
    <w:p w14:paraId="1BE679EC" w14:textId="77777777" w:rsidR="00756D5E" w:rsidRPr="002F2A82" w:rsidRDefault="00756D5E" w:rsidP="00756D5E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 xml:space="preserve">　註解內容</w:t>
      </w:r>
    </w:p>
    <w:p w14:paraId="73E0083B" w14:textId="77777777" w:rsidR="00756D5E" w:rsidRPr="002F2A82" w:rsidRDefault="00756D5E" w:rsidP="00756D5E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*/</w:t>
      </w:r>
    </w:p>
    <w:p w14:paraId="62D9B90B" w14:textId="77777777" w:rsidR="00AC34B0" w:rsidRPr="002F2A82" w:rsidRDefault="00AC34B0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74A8B3CB" w14:textId="7D167D81" w:rsidR="00EB24ED" w:rsidRPr="002F2A82" w:rsidRDefault="00E933DC" w:rsidP="00AE76E4">
      <w:pPr>
        <w:pStyle w:val="1"/>
        <w:rPr>
          <w:rFonts w:eastAsia="標楷體"/>
        </w:rPr>
      </w:pPr>
      <w:bookmarkStart w:id="8" w:name="_Toc212103108"/>
      <w:r w:rsidRPr="002F2A82">
        <w:rPr>
          <w:rFonts w:eastAsia="標楷體"/>
        </w:rPr>
        <w:lastRenderedPageBreak/>
        <w:t>跳脫字元</w:t>
      </w:r>
      <w:r w:rsidR="0083529B" w:rsidRPr="002F2A82">
        <w:rPr>
          <w:rFonts w:eastAsia="標楷體"/>
        </w:rPr>
        <w:t>、</w:t>
      </w:r>
      <w:r w:rsidRPr="002F2A82">
        <w:rPr>
          <w:rFonts w:eastAsia="標楷體"/>
        </w:rPr>
        <w:t>強制轉換</w:t>
      </w:r>
      <w:r w:rsidR="0083529B" w:rsidRPr="002F2A82">
        <w:rPr>
          <w:rFonts w:eastAsia="標楷體"/>
        </w:rPr>
        <w:t>與資料輸出</w:t>
      </w:r>
      <w:bookmarkEnd w:id="8"/>
    </w:p>
    <w:p w14:paraId="07067666" w14:textId="199A0261" w:rsidR="00E933DC" w:rsidRPr="002F2A82" w:rsidRDefault="00E933DC" w:rsidP="00454C7F">
      <w:pPr>
        <w:pStyle w:val="2"/>
        <w:numPr>
          <w:ilvl w:val="0"/>
          <w:numId w:val="13"/>
        </w:numPr>
        <w:rPr>
          <w:rFonts w:eastAsia="標楷體"/>
        </w:rPr>
      </w:pPr>
      <w:bookmarkStart w:id="9" w:name="_Toc212103109"/>
      <w:r w:rsidRPr="002F2A82">
        <w:rPr>
          <w:rFonts w:eastAsia="標楷體"/>
        </w:rPr>
        <w:t>跳脫字元：</w:t>
      </w:r>
      <w:bookmarkEnd w:id="9"/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736"/>
        <w:gridCol w:w="1701"/>
      </w:tblGrid>
      <w:tr w:rsidR="00E933DC" w:rsidRPr="002F2A82" w14:paraId="2B612591" w14:textId="77777777" w:rsidTr="006125F2">
        <w:tc>
          <w:tcPr>
            <w:tcW w:w="736" w:type="dxa"/>
            <w:shd w:val="clear" w:color="auto" w:fill="FBE4D5" w:themeFill="accent2" w:themeFillTint="33"/>
            <w:vAlign w:val="center"/>
          </w:tcPr>
          <w:p w14:paraId="1DF8E014" w14:textId="77777777" w:rsidR="00E933DC" w:rsidRPr="002F2A82" w:rsidRDefault="00E933DC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\t</w:t>
            </w:r>
          </w:p>
        </w:tc>
        <w:tc>
          <w:tcPr>
            <w:tcW w:w="1701" w:type="dxa"/>
            <w:shd w:val="clear" w:color="auto" w:fill="FBE4D5" w:themeFill="accent2" w:themeFillTint="33"/>
            <w:vAlign w:val="center"/>
          </w:tcPr>
          <w:p w14:paraId="6FB91B81" w14:textId="77777777" w:rsidR="00E933DC" w:rsidRPr="002F2A82" w:rsidRDefault="00E933DC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Tab</w:t>
            </w:r>
          </w:p>
        </w:tc>
      </w:tr>
      <w:tr w:rsidR="00E933DC" w:rsidRPr="002F2A82" w14:paraId="497FE5E1" w14:textId="77777777" w:rsidTr="006125F2">
        <w:tc>
          <w:tcPr>
            <w:tcW w:w="736" w:type="dxa"/>
            <w:shd w:val="clear" w:color="auto" w:fill="DEEAF6" w:themeFill="accent5" w:themeFillTint="33"/>
            <w:vAlign w:val="center"/>
          </w:tcPr>
          <w:p w14:paraId="48EAEF56" w14:textId="77777777" w:rsidR="00E933DC" w:rsidRPr="002F2A82" w:rsidRDefault="00E933DC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\n</w:t>
            </w:r>
          </w:p>
        </w:tc>
        <w:tc>
          <w:tcPr>
            <w:tcW w:w="1701" w:type="dxa"/>
            <w:shd w:val="clear" w:color="auto" w:fill="DEEAF6" w:themeFill="accent5" w:themeFillTint="33"/>
            <w:vAlign w:val="center"/>
          </w:tcPr>
          <w:p w14:paraId="77EC90E7" w14:textId="77777777" w:rsidR="00E933DC" w:rsidRPr="002F2A82" w:rsidRDefault="00E933DC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換行</w:t>
            </w:r>
          </w:p>
        </w:tc>
      </w:tr>
    </w:tbl>
    <w:p w14:paraId="4AA2BB3C" w14:textId="77777777" w:rsidR="00E933DC" w:rsidRPr="002F2A82" w:rsidRDefault="00EB24ED" w:rsidP="00EB24ED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＊此為字串中的一些特殊符號。</w:t>
      </w:r>
    </w:p>
    <w:p w14:paraId="5FF5C61C" w14:textId="77777777" w:rsidR="00E933DC" w:rsidRPr="002F2A82" w:rsidRDefault="00EB24ED" w:rsidP="00034EAC">
      <w:pPr>
        <w:pStyle w:val="11"/>
        <w:outlineLvl w:val="1"/>
        <w:rPr>
          <w:rFonts w:eastAsia="標楷體"/>
        </w:rPr>
      </w:pPr>
      <w:bookmarkStart w:id="10" w:name="_Toc212103110"/>
      <w:r w:rsidRPr="002F2A82">
        <w:rPr>
          <w:rFonts w:eastAsia="標楷體"/>
        </w:rPr>
        <w:t>強制轉換</w:t>
      </w:r>
      <w:r w:rsidR="00985C53" w:rsidRPr="002F2A82">
        <w:rPr>
          <w:rFonts w:eastAsia="標楷體"/>
        </w:rPr>
        <w:t>字元</w:t>
      </w:r>
      <w:r w:rsidRPr="002F2A82">
        <w:rPr>
          <w:rFonts w:eastAsia="標楷體"/>
        </w:rPr>
        <w:t>：</w:t>
      </w:r>
      <w:bookmarkEnd w:id="10"/>
    </w:p>
    <w:p w14:paraId="72BE0DCA" w14:textId="77777777" w:rsidR="00E933DC" w:rsidRPr="002F2A82" w:rsidRDefault="00EB24ED" w:rsidP="00EB24ED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「</w:t>
      </w:r>
      <w:r w:rsidRPr="002F2A82">
        <w:rPr>
          <w:rFonts w:eastAsia="標楷體"/>
        </w:rPr>
        <w:t>'</w:t>
      </w:r>
      <w:r w:rsidRPr="002F2A82">
        <w:rPr>
          <w:rFonts w:eastAsia="標楷體"/>
        </w:rPr>
        <w:t>」、「</w:t>
      </w:r>
      <w:r w:rsidRPr="002F2A82">
        <w:rPr>
          <w:rFonts w:eastAsia="標楷體"/>
        </w:rPr>
        <w:t>"</w:t>
      </w:r>
      <w:r w:rsidRPr="002F2A82">
        <w:rPr>
          <w:rFonts w:eastAsia="標楷體"/>
        </w:rPr>
        <w:t>」和「</w:t>
      </w:r>
      <w:r w:rsidRPr="002F2A82">
        <w:rPr>
          <w:rFonts w:eastAsia="標楷體"/>
        </w:rPr>
        <w:t>\</w:t>
      </w:r>
      <w:r w:rsidRPr="002F2A82">
        <w:rPr>
          <w:rFonts w:eastAsia="標楷體"/>
        </w:rPr>
        <w:t>」是</w:t>
      </w:r>
      <w:r w:rsidR="00FF49B2" w:rsidRPr="002F2A82">
        <w:rPr>
          <w:rFonts w:eastAsia="標楷體"/>
        </w:rPr>
        <w:t>java</w:t>
      </w:r>
      <w:r w:rsidR="00FF49B2" w:rsidRPr="002F2A82">
        <w:rPr>
          <w:rFonts w:eastAsia="標楷體"/>
        </w:rPr>
        <w:t>的特殊符號</w:t>
      </w:r>
      <w:r w:rsidRPr="002F2A82">
        <w:rPr>
          <w:rFonts w:eastAsia="標楷體"/>
        </w:rPr>
        <w:t>，要在</w:t>
      </w:r>
      <w:r w:rsidRPr="002F2A82">
        <w:rPr>
          <w:rFonts w:eastAsia="標楷體"/>
          <w:color w:val="FF0000"/>
        </w:rPr>
        <w:t>字元</w:t>
      </w:r>
      <w:r w:rsidRPr="002F2A82">
        <w:rPr>
          <w:rFonts w:eastAsia="標楷體"/>
        </w:rPr>
        <w:t>或</w:t>
      </w:r>
      <w:r w:rsidRPr="002F2A82">
        <w:rPr>
          <w:rFonts w:eastAsia="標楷體"/>
          <w:color w:val="FF0000"/>
        </w:rPr>
        <w:t>字串</w:t>
      </w:r>
      <w:r w:rsidRPr="002F2A82">
        <w:rPr>
          <w:rFonts w:eastAsia="標楷體"/>
        </w:rPr>
        <w:t>中</w:t>
      </w:r>
      <w:r w:rsidR="00FF49B2" w:rsidRPr="002F2A82">
        <w:rPr>
          <w:rFonts w:eastAsia="標楷體"/>
        </w:rPr>
        <w:t>儲存</w:t>
      </w:r>
      <w:r w:rsidRPr="002F2A82">
        <w:rPr>
          <w:rFonts w:eastAsia="標楷體"/>
        </w:rPr>
        <w:t>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需要使用「</w:t>
      </w:r>
      <w:r w:rsidRPr="002F2A82">
        <w:rPr>
          <w:rFonts w:eastAsia="標楷體"/>
        </w:rPr>
        <w:t>\</w:t>
      </w:r>
      <w:r w:rsidRPr="002F2A82">
        <w:rPr>
          <w:rFonts w:eastAsia="標楷體"/>
        </w:rPr>
        <w:t>」強制轉換。</w:t>
      </w:r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736"/>
        <w:gridCol w:w="993"/>
        <w:gridCol w:w="3118"/>
      </w:tblGrid>
      <w:tr w:rsidR="00EB24ED" w:rsidRPr="002F2A82" w14:paraId="794F9BBA" w14:textId="77777777" w:rsidTr="006125F2">
        <w:tc>
          <w:tcPr>
            <w:tcW w:w="736" w:type="dxa"/>
            <w:vMerge w:val="restart"/>
            <w:shd w:val="clear" w:color="auto" w:fill="FBE4D5" w:themeFill="accent2" w:themeFillTint="33"/>
            <w:vAlign w:val="center"/>
          </w:tcPr>
          <w:p w14:paraId="0023F4A0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字元</w:t>
            </w:r>
          </w:p>
        </w:tc>
        <w:tc>
          <w:tcPr>
            <w:tcW w:w="993" w:type="dxa"/>
            <w:shd w:val="clear" w:color="auto" w:fill="FBE4D5" w:themeFill="accent2" w:themeFillTint="33"/>
          </w:tcPr>
          <w:p w14:paraId="7E6C4383" w14:textId="77777777" w:rsidR="00EB24ED" w:rsidRPr="002F2A82" w:rsidRDefault="00EB24ED" w:rsidP="00FF49B2">
            <w:pPr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  <w:color w:val="FF0000"/>
              </w:rPr>
              <w:t>'</w:t>
            </w:r>
          </w:p>
        </w:tc>
        <w:tc>
          <w:tcPr>
            <w:tcW w:w="3118" w:type="dxa"/>
            <w:shd w:val="clear" w:color="auto" w:fill="FBE4D5" w:themeFill="accent2" w:themeFillTint="33"/>
            <w:vAlign w:val="center"/>
          </w:tcPr>
          <w:p w14:paraId="1A66EAEF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char a1 = '</w:t>
            </w:r>
            <w:r w:rsidRPr="002F2A82">
              <w:rPr>
                <w:rFonts w:eastAsia="標楷體"/>
                <w:color w:val="FF0000"/>
              </w:rPr>
              <w:t>\'</w:t>
            </w:r>
            <w:r w:rsidRPr="002F2A82">
              <w:rPr>
                <w:rFonts w:eastAsia="標楷體"/>
              </w:rPr>
              <w:t>'</w:t>
            </w:r>
          </w:p>
        </w:tc>
      </w:tr>
      <w:tr w:rsidR="00EB24ED" w:rsidRPr="002F2A82" w14:paraId="391D69F7" w14:textId="77777777" w:rsidTr="006125F2">
        <w:tc>
          <w:tcPr>
            <w:tcW w:w="736" w:type="dxa"/>
            <w:vMerge/>
            <w:shd w:val="clear" w:color="auto" w:fill="FBE4D5" w:themeFill="accent2" w:themeFillTint="33"/>
            <w:vAlign w:val="center"/>
          </w:tcPr>
          <w:p w14:paraId="7E1624A7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</w:p>
        </w:tc>
        <w:tc>
          <w:tcPr>
            <w:tcW w:w="993" w:type="dxa"/>
            <w:shd w:val="clear" w:color="auto" w:fill="FBE4D5" w:themeFill="accent2" w:themeFillTint="33"/>
          </w:tcPr>
          <w:p w14:paraId="32892510" w14:textId="77777777" w:rsidR="00EB24ED" w:rsidRPr="002F2A82" w:rsidRDefault="00EB24ED" w:rsidP="00FF49B2">
            <w:pPr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  <w:color w:val="00B050"/>
              </w:rPr>
              <w:t>"</w:t>
            </w:r>
          </w:p>
        </w:tc>
        <w:tc>
          <w:tcPr>
            <w:tcW w:w="3118" w:type="dxa"/>
            <w:shd w:val="clear" w:color="auto" w:fill="FBE4D5" w:themeFill="accent2" w:themeFillTint="33"/>
            <w:vAlign w:val="center"/>
          </w:tcPr>
          <w:p w14:paraId="525F9D2B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char a2 = '</w:t>
            </w:r>
            <w:r w:rsidRPr="002F2A82">
              <w:rPr>
                <w:rFonts w:eastAsia="標楷體"/>
                <w:color w:val="00B050"/>
              </w:rPr>
              <w:t>\"</w:t>
            </w:r>
            <w:r w:rsidRPr="002F2A82">
              <w:rPr>
                <w:rFonts w:eastAsia="標楷體"/>
              </w:rPr>
              <w:t>'</w:t>
            </w:r>
          </w:p>
        </w:tc>
      </w:tr>
      <w:tr w:rsidR="00EB24ED" w:rsidRPr="002F2A82" w14:paraId="56532FEF" w14:textId="77777777" w:rsidTr="006125F2">
        <w:tc>
          <w:tcPr>
            <w:tcW w:w="736" w:type="dxa"/>
            <w:vMerge/>
            <w:shd w:val="clear" w:color="auto" w:fill="FBE4D5" w:themeFill="accent2" w:themeFillTint="33"/>
            <w:vAlign w:val="center"/>
          </w:tcPr>
          <w:p w14:paraId="3876FF6C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</w:p>
        </w:tc>
        <w:tc>
          <w:tcPr>
            <w:tcW w:w="993" w:type="dxa"/>
            <w:shd w:val="clear" w:color="auto" w:fill="FBE4D5" w:themeFill="accent2" w:themeFillTint="33"/>
          </w:tcPr>
          <w:p w14:paraId="4831B224" w14:textId="77777777" w:rsidR="00EB24ED" w:rsidRPr="002F2A82" w:rsidRDefault="00EB24ED" w:rsidP="00FF49B2">
            <w:pPr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  <w:color w:val="0000FF"/>
              </w:rPr>
              <w:t>\</w:t>
            </w:r>
          </w:p>
        </w:tc>
        <w:tc>
          <w:tcPr>
            <w:tcW w:w="3118" w:type="dxa"/>
            <w:shd w:val="clear" w:color="auto" w:fill="FBE4D5" w:themeFill="accent2" w:themeFillTint="33"/>
            <w:vAlign w:val="center"/>
          </w:tcPr>
          <w:p w14:paraId="358BFC1A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char a3 = '</w:t>
            </w:r>
            <w:r w:rsidRPr="002F2A82">
              <w:rPr>
                <w:rFonts w:eastAsia="標楷體"/>
                <w:color w:val="0000FF"/>
              </w:rPr>
              <w:t>\\</w:t>
            </w:r>
            <w:r w:rsidRPr="002F2A82">
              <w:rPr>
                <w:rFonts w:eastAsia="標楷體"/>
              </w:rPr>
              <w:t>'</w:t>
            </w:r>
          </w:p>
        </w:tc>
      </w:tr>
      <w:tr w:rsidR="00EB24ED" w:rsidRPr="002F2A82" w14:paraId="0FEC12B1" w14:textId="77777777" w:rsidTr="006125F2">
        <w:tc>
          <w:tcPr>
            <w:tcW w:w="736" w:type="dxa"/>
            <w:vMerge w:val="restart"/>
            <w:shd w:val="clear" w:color="auto" w:fill="DEEAF6" w:themeFill="accent5" w:themeFillTint="33"/>
            <w:vAlign w:val="center"/>
          </w:tcPr>
          <w:p w14:paraId="5062D065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字串</w:t>
            </w:r>
          </w:p>
        </w:tc>
        <w:tc>
          <w:tcPr>
            <w:tcW w:w="993" w:type="dxa"/>
            <w:shd w:val="clear" w:color="auto" w:fill="DEEAF6" w:themeFill="accent5" w:themeFillTint="33"/>
          </w:tcPr>
          <w:p w14:paraId="79E19418" w14:textId="77777777" w:rsidR="00EB24ED" w:rsidRPr="002F2A82" w:rsidRDefault="00EB24ED" w:rsidP="00FF49B2">
            <w:pPr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  <w:color w:val="FF0000"/>
              </w:rPr>
              <w:t>'</w:t>
            </w:r>
          </w:p>
        </w:tc>
        <w:tc>
          <w:tcPr>
            <w:tcW w:w="3118" w:type="dxa"/>
            <w:shd w:val="clear" w:color="auto" w:fill="DEEAF6" w:themeFill="accent5" w:themeFillTint="33"/>
            <w:vAlign w:val="center"/>
          </w:tcPr>
          <w:p w14:paraId="5DFB6204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String b1 = "</w:t>
            </w:r>
            <w:r w:rsidRPr="002F2A82">
              <w:rPr>
                <w:rFonts w:eastAsia="標楷體"/>
                <w:color w:val="FF0000"/>
              </w:rPr>
              <w:t>\'</w:t>
            </w:r>
            <w:r w:rsidRPr="002F2A82">
              <w:rPr>
                <w:rFonts w:eastAsia="標楷體"/>
              </w:rPr>
              <w:t>"</w:t>
            </w:r>
          </w:p>
        </w:tc>
      </w:tr>
      <w:tr w:rsidR="00EB24ED" w:rsidRPr="002F2A82" w14:paraId="4D83C85E" w14:textId="77777777" w:rsidTr="006125F2">
        <w:tc>
          <w:tcPr>
            <w:tcW w:w="736" w:type="dxa"/>
            <w:vMerge/>
            <w:shd w:val="clear" w:color="auto" w:fill="DEEAF6" w:themeFill="accent5" w:themeFillTint="33"/>
            <w:vAlign w:val="center"/>
          </w:tcPr>
          <w:p w14:paraId="6E95BE9B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</w:p>
        </w:tc>
        <w:tc>
          <w:tcPr>
            <w:tcW w:w="993" w:type="dxa"/>
            <w:shd w:val="clear" w:color="auto" w:fill="DEEAF6" w:themeFill="accent5" w:themeFillTint="33"/>
          </w:tcPr>
          <w:p w14:paraId="01BE23E4" w14:textId="77777777" w:rsidR="00EB24ED" w:rsidRPr="002F2A82" w:rsidRDefault="00EB24ED" w:rsidP="00FF49B2">
            <w:pPr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  <w:color w:val="00B050"/>
              </w:rPr>
              <w:t>"</w:t>
            </w:r>
          </w:p>
        </w:tc>
        <w:tc>
          <w:tcPr>
            <w:tcW w:w="3118" w:type="dxa"/>
            <w:shd w:val="clear" w:color="auto" w:fill="DEEAF6" w:themeFill="accent5" w:themeFillTint="33"/>
            <w:vAlign w:val="center"/>
          </w:tcPr>
          <w:p w14:paraId="7673A4BC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String b2 = "</w:t>
            </w:r>
            <w:r w:rsidRPr="002F2A82">
              <w:rPr>
                <w:rFonts w:eastAsia="標楷體"/>
                <w:color w:val="00B050"/>
              </w:rPr>
              <w:t>\"</w:t>
            </w:r>
            <w:r w:rsidRPr="002F2A82">
              <w:rPr>
                <w:rFonts w:eastAsia="標楷體"/>
              </w:rPr>
              <w:t>"</w:t>
            </w:r>
          </w:p>
        </w:tc>
      </w:tr>
      <w:tr w:rsidR="00EB24ED" w:rsidRPr="002F2A82" w14:paraId="6B20CB64" w14:textId="77777777" w:rsidTr="006125F2">
        <w:tc>
          <w:tcPr>
            <w:tcW w:w="736" w:type="dxa"/>
            <w:vMerge/>
            <w:shd w:val="clear" w:color="auto" w:fill="DEEAF6" w:themeFill="accent5" w:themeFillTint="33"/>
            <w:vAlign w:val="center"/>
          </w:tcPr>
          <w:p w14:paraId="53AAA9AB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</w:p>
        </w:tc>
        <w:tc>
          <w:tcPr>
            <w:tcW w:w="993" w:type="dxa"/>
            <w:shd w:val="clear" w:color="auto" w:fill="DEEAF6" w:themeFill="accent5" w:themeFillTint="33"/>
          </w:tcPr>
          <w:p w14:paraId="553BF80F" w14:textId="77777777" w:rsidR="00EB24ED" w:rsidRPr="002F2A82" w:rsidRDefault="00EB24ED" w:rsidP="00FF49B2">
            <w:pPr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  <w:color w:val="0000FF"/>
              </w:rPr>
              <w:t>\</w:t>
            </w:r>
          </w:p>
        </w:tc>
        <w:tc>
          <w:tcPr>
            <w:tcW w:w="3118" w:type="dxa"/>
            <w:shd w:val="clear" w:color="auto" w:fill="DEEAF6" w:themeFill="accent5" w:themeFillTint="33"/>
            <w:vAlign w:val="center"/>
          </w:tcPr>
          <w:p w14:paraId="78A849B6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String b3 = "</w:t>
            </w:r>
            <w:r w:rsidRPr="002F2A82">
              <w:rPr>
                <w:rFonts w:eastAsia="標楷體"/>
                <w:color w:val="0000FF"/>
              </w:rPr>
              <w:t>\\</w:t>
            </w:r>
            <w:r w:rsidRPr="002F2A82">
              <w:rPr>
                <w:rFonts w:eastAsia="標楷體"/>
              </w:rPr>
              <w:t>"</w:t>
            </w:r>
          </w:p>
        </w:tc>
      </w:tr>
    </w:tbl>
    <w:p w14:paraId="6427BA54" w14:textId="77777777" w:rsidR="0083529B" w:rsidRPr="002F2A82" w:rsidRDefault="0083529B" w:rsidP="00454C7F">
      <w:pPr>
        <w:pStyle w:val="2"/>
        <w:rPr>
          <w:rFonts w:eastAsia="標楷體"/>
        </w:rPr>
      </w:pPr>
      <w:bookmarkStart w:id="11" w:name="_Toc212103111"/>
      <w:r w:rsidRPr="002F2A82">
        <w:rPr>
          <w:rFonts w:eastAsia="標楷體"/>
        </w:rPr>
        <w:t>資料輸出：</w:t>
      </w:r>
      <w:bookmarkEnd w:id="11"/>
    </w:p>
    <w:p w14:paraId="63242438" w14:textId="77777777" w:rsidR="0083529B" w:rsidRPr="002F2A82" w:rsidRDefault="0083529B" w:rsidP="00A2071E">
      <w:pPr>
        <w:pStyle w:val="a4"/>
        <w:numPr>
          <w:ilvl w:val="0"/>
          <w:numId w:val="2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同行輸出：</w:t>
      </w:r>
    </w:p>
    <w:p w14:paraId="7C8E7446" w14:textId="77777777" w:rsidR="0083529B" w:rsidRPr="002F2A82" w:rsidRDefault="0083529B" w:rsidP="0083529B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System.out.print(</w:t>
      </w:r>
      <w:r w:rsidRPr="002F2A82">
        <w:rPr>
          <w:rFonts w:eastAsia="標楷體"/>
          <w:color w:val="FF0000"/>
        </w:rPr>
        <w:t>輸出內容</w:t>
      </w:r>
      <w:r w:rsidRPr="002F2A82">
        <w:rPr>
          <w:rFonts w:eastAsia="標楷體"/>
        </w:rPr>
        <w:t>);</w:t>
      </w:r>
    </w:p>
    <w:p w14:paraId="000F8BE8" w14:textId="77777777" w:rsidR="0083529B" w:rsidRPr="002F2A82" w:rsidRDefault="0083529B" w:rsidP="00A2071E">
      <w:pPr>
        <w:pStyle w:val="a4"/>
        <w:numPr>
          <w:ilvl w:val="0"/>
          <w:numId w:val="2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換行輸出：</w:t>
      </w:r>
    </w:p>
    <w:p w14:paraId="6F76FB1A" w14:textId="77777777" w:rsidR="0083529B" w:rsidRPr="002F2A82" w:rsidRDefault="0083529B" w:rsidP="0083529B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System.out.println(</w:t>
      </w:r>
      <w:r w:rsidRPr="002F2A82">
        <w:rPr>
          <w:rFonts w:eastAsia="標楷體"/>
          <w:color w:val="FF0000"/>
        </w:rPr>
        <w:t>輸出內容</w:t>
      </w:r>
      <w:r w:rsidRPr="002F2A82">
        <w:rPr>
          <w:rFonts w:eastAsia="標楷體"/>
        </w:rPr>
        <w:t>);</w:t>
      </w:r>
    </w:p>
    <w:p w14:paraId="7B5E9E8B" w14:textId="77777777" w:rsidR="00AC34B0" w:rsidRPr="002F2A82" w:rsidRDefault="00AC34B0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428BFAA6" w14:textId="559CCC83" w:rsidR="00E00DA1" w:rsidRPr="002F2A82" w:rsidRDefault="00E35D5C" w:rsidP="00AE76E4">
      <w:pPr>
        <w:pStyle w:val="1"/>
        <w:rPr>
          <w:rFonts w:eastAsia="標楷體"/>
        </w:rPr>
      </w:pPr>
      <w:bookmarkStart w:id="12" w:name="_Toc212103112"/>
      <w:r w:rsidRPr="002F2A82">
        <w:rPr>
          <w:rFonts w:eastAsia="標楷體"/>
        </w:rPr>
        <w:lastRenderedPageBreak/>
        <w:t>變數宣告</w:t>
      </w:r>
      <w:bookmarkEnd w:id="12"/>
    </w:p>
    <w:p w14:paraId="0F1B90A5" w14:textId="3BA4B1CD" w:rsidR="00573BC3" w:rsidRPr="002F2A82" w:rsidRDefault="00573BC3" w:rsidP="00454C7F">
      <w:pPr>
        <w:pStyle w:val="2"/>
        <w:numPr>
          <w:ilvl w:val="0"/>
          <w:numId w:val="11"/>
        </w:numPr>
        <w:rPr>
          <w:rFonts w:eastAsia="標楷體"/>
        </w:rPr>
      </w:pPr>
      <w:bookmarkStart w:id="13" w:name="_Toc212103113"/>
      <w:r w:rsidRPr="002F2A82">
        <w:rPr>
          <w:rFonts w:eastAsia="標楷體"/>
        </w:rPr>
        <w:t>基本：</w:t>
      </w:r>
      <w:bookmarkEnd w:id="13"/>
    </w:p>
    <w:p w14:paraId="2F88B15B" w14:textId="77777777" w:rsidR="00573BC3" w:rsidRPr="002F2A82" w:rsidRDefault="00573BC3" w:rsidP="00A2071E">
      <w:pPr>
        <w:pStyle w:val="a4"/>
        <w:numPr>
          <w:ilvl w:val="0"/>
          <w:numId w:val="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2A08B85E" w14:textId="784FDEA7" w:rsidR="00573BC3" w:rsidRPr="002F2A82" w:rsidRDefault="004E03CD" w:rsidP="00573BC3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object w:dxaOrig="7721" w:dyaOrig="4321" w14:anchorId="282A0BC5">
          <v:shape id="_x0000_i1026" type="#_x0000_t75" style="width:386.05pt;height:216.05pt" o:ole="">
            <v:imagedata r:id="rId10" o:title=""/>
          </v:shape>
          <o:OLEObject Type="Embed" ProgID="Visio.Drawing.15" ShapeID="_x0000_i1026" DrawAspect="Content" ObjectID="_1822716148" r:id="rId11"/>
        </w:object>
      </w:r>
    </w:p>
    <w:p w14:paraId="2B95AC7E" w14:textId="77777777" w:rsidR="00573BC3" w:rsidRPr="002F2A82" w:rsidRDefault="00BE29A4" w:rsidP="00A2071E">
      <w:pPr>
        <w:pStyle w:val="a4"/>
        <w:numPr>
          <w:ilvl w:val="0"/>
          <w:numId w:val="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</w:t>
      </w:r>
      <w:r w:rsidR="00573BC3" w:rsidRPr="002F2A82">
        <w:rPr>
          <w:rFonts w:eastAsia="標楷體"/>
        </w:rPr>
        <w:t>：</w:t>
      </w:r>
    </w:p>
    <w:p w14:paraId="2807160C" w14:textId="77777777" w:rsidR="00573BC3" w:rsidRPr="002F2A82" w:rsidRDefault="00BE29A4" w:rsidP="00573BC3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t>public static final double pi = 3.14;</w:t>
      </w:r>
    </w:p>
    <w:p w14:paraId="32E58DA5" w14:textId="77777777" w:rsidR="002F53D7" w:rsidRPr="002F2A82" w:rsidRDefault="00BE29A4" w:rsidP="00454C7F">
      <w:pPr>
        <w:pStyle w:val="2"/>
        <w:rPr>
          <w:rFonts w:eastAsia="標楷體"/>
        </w:rPr>
      </w:pPr>
      <w:bookmarkStart w:id="14" w:name="_Toc212103114"/>
      <w:r w:rsidRPr="002F2A82">
        <w:rPr>
          <w:rFonts w:eastAsia="標楷體"/>
        </w:rPr>
        <w:t>一維</w:t>
      </w:r>
      <w:r w:rsidR="00573BC3" w:rsidRPr="002F2A82">
        <w:rPr>
          <w:rFonts w:eastAsia="標楷體"/>
        </w:rPr>
        <w:t>陣列：</w:t>
      </w:r>
      <w:bookmarkEnd w:id="14"/>
    </w:p>
    <w:p w14:paraId="2B77D121" w14:textId="77777777" w:rsidR="00573BC3" w:rsidRPr="002F2A82" w:rsidRDefault="00AF2772" w:rsidP="00A2071E">
      <w:pPr>
        <w:pStyle w:val="a4"/>
        <w:numPr>
          <w:ilvl w:val="0"/>
          <w:numId w:val="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靜態</w:t>
      </w:r>
      <w:r w:rsidR="00BE29A4" w:rsidRPr="002F2A82">
        <w:rPr>
          <w:rFonts w:eastAsia="標楷體"/>
        </w:rPr>
        <w:t>宣告：</w:t>
      </w:r>
    </w:p>
    <w:p w14:paraId="2E9E9ED4" w14:textId="16F71FAE" w:rsidR="00BE29A4" w:rsidRPr="002F2A82" w:rsidRDefault="004E03CD" w:rsidP="00AF2772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object w:dxaOrig="8571" w:dyaOrig="2900" w14:anchorId="7012448D">
          <v:shape id="_x0000_i1027" type="#_x0000_t75" style="width:428.55pt;height:145pt" o:ole="">
            <v:imagedata r:id="rId12" o:title=""/>
          </v:shape>
          <o:OLEObject Type="Embed" ProgID="Visio.Drawing.15" ShapeID="_x0000_i1027" DrawAspect="Content" ObjectID="_1822716149" r:id="rId13"/>
        </w:object>
      </w:r>
    </w:p>
    <w:p w14:paraId="163FFB91" w14:textId="77777777" w:rsidR="000814A3" w:rsidRPr="002F2A82" w:rsidRDefault="000814A3" w:rsidP="00AF2772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t>＊陣列的變數計數從</w:t>
      </w:r>
      <w:r w:rsidRPr="002F2A82">
        <w:rPr>
          <w:rFonts w:eastAsia="標楷體"/>
        </w:rPr>
        <w:t>0</w:t>
      </w:r>
      <w:r w:rsidRPr="002F2A82">
        <w:rPr>
          <w:rFonts w:eastAsia="標楷體"/>
        </w:rPr>
        <w:t>開數</w:t>
      </w:r>
      <w:r w:rsidR="003F1F16" w:rsidRPr="002F2A82">
        <w:rPr>
          <w:rFonts w:eastAsia="標楷體"/>
        </w:rPr>
        <w:t>。</w:t>
      </w:r>
    </w:p>
    <w:p w14:paraId="2FA2A745" w14:textId="77777777" w:rsidR="00B42FA8" w:rsidRPr="002F2A82" w:rsidRDefault="00B42FA8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0DF7C162" w14:textId="77777777" w:rsidR="00AF2772" w:rsidRPr="002F2A82" w:rsidRDefault="00AF2772" w:rsidP="00A2071E">
      <w:pPr>
        <w:pStyle w:val="a4"/>
        <w:numPr>
          <w:ilvl w:val="0"/>
          <w:numId w:val="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動態宣告：</w:t>
      </w:r>
    </w:p>
    <w:p w14:paraId="74C292BB" w14:textId="2F82506C" w:rsidR="003F1F16" w:rsidRPr="002F2A82" w:rsidRDefault="004E03CD" w:rsidP="003F1F16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object w:dxaOrig="8851" w:dyaOrig="2050" w14:anchorId="07DCDA13">
          <v:shape id="_x0000_i1028" type="#_x0000_t75" style="width:442.55pt;height:102.5pt" o:ole="">
            <v:imagedata r:id="rId14" o:title=""/>
          </v:shape>
          <o:OLEObject Type="Embed" ProgID="Visio.Drawing.15" ShapeID="_x0000_i1028" DrawAspect="Content" ObjectID="_1822716150" r:id="rId15"/>
        </w:object>
      </w:r>
    </w:p>
    <w:p w14:paraId="678410BC" w14:textId="77777777" w:rsidR="00BE29A4" w:rsidRPr="002F2A82" w:rsidRDefault="003F1F16" w:rsidP="003F1F16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t>＊陣列的變數計數從</w:t>
      </w:r>
      <w:r w:rsidRPr="002F2A82">
        <w:rPr>
          <w:rFonts w:eastAsia="標楷體"/>
        </w:rPr>
        <w:t>0</w:t>
      </w:r>
      <w:r w:rsidRPr="002F2A82">
        <w:rPr>
          <w:rFonts w:eastAsia="標楷體"/>
        </w:rPr>
        <w:t>開數。</w:t>
      </w:r>
    </w:p>
    <w:p w14:paraId="5082DF6D" w14:textId="77777777" w:rsidR="00BE29A4" w:rsidRPr="002F2A82" w:rsidRDefault="00BE29A4" w:rsidP="00454C7F">
      <w:pPr>
        <w:pStyle w:val="2"/>
        <w:rPr>
          <w:rFonts w:eastAsia="標楷體"/>
        </w:rPr>
      </w:pPr>
      <w:bookmarkStart w:id="15" w:name="_Toc212103115"/>
      <w:r w:rsidRPr="002F2A82">
        <w:rPr>
          <w:rFonts w:eastAsia="標楷體"/>
        </w:rPr>
        <w:t>二維陣列：</w:t>
      </w:r>
      <w:bookmarkEnd w:id="15"/>
    </w:p>
    <w:p w14:paraId="47C23E5A" w14:textId="77777777" w:rsidR="00BE29A4" w:rsidRPr="002F2A82" w:rsidRDefault="008E5EF5" w:rsidP="00A2071E">
      <w:pPr>
        <w:pStyle w:val="a4"/>
        <w:numPr>
          <w:ilvl w:val="0"/>
          <w:numId w:val="1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靜態宣告：</w:t>
      </w:r>
    </w:p>
    <w:p w14:paraId="01DECFCD" w14:textId="5132DEA6" w:rsidR="00CA7AFE" w:rsidRPr="002F2A82" w:rsidRDefault="004E03CD" w:rsidP="00CA7AFE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object w:dxaOrig="7190" w:dyaOrig="2030" w14:anchorId="3EA6C054">
          <v:shape id="_x0000_i1029" type="#_x0000_t75" style="width:359.5pt;height:101.5pt" o:ole="">
            <v:imagedata r:id="rId16" o:title=""/>
          </v:shape>
          <o:OLEObject Type="Embed" ProgID="Visio.Drawing.15" ShapeID="_x0000_i1029" DrawAspect="Content" ObjectID="_1822716151" r:id="rId17"/>
        </w:object>
      </w:r>
    </w:p>
    <w:p w14:paraId="5BD69B6D" w14:textId="77777777" w:rsidR="008E5EF5" w:rsidRPr="002F2A82" w:rsidRDefault="00CA7AFE" w:rsidP="00CA7AF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陣列的變數計數從</w:t>
      </w:r>
      <w:r w:rsidRPr="002F2A82">
        <w:rPr>
          <w:rFonts w:eastAsia="標楷體"/>
        </w:rPr>
        <w:t>0</w:t>
      </w:r>
      <w:r w:rsidRPr="002F2A82">
        <w:rPr>
          <w:rFonts w:eastAsia="標楷體"/>
        </w:rPr>
        <w:t>開數。</w:t>
      </w:r>
    </w:p>
    <w:p w14:paraId="53158807" w14:textId="77777777" w:rsidR="008E5EF5" w:rsidRPr="002F2A82" w:rsidRDefault="008E5EF5" w:rsidP="00A2071E">
      <w:pPr>
        <w:pStyle w:val="a4"/>
        <w:numPr>
          <w:ilvl w:val="0"/>
          <w:numId w:val="1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動態宣告：</w:t>
      </w:r>
    </w:p>
    <w:p w14:paraId="7C1066CE" w14:textId="550928CD" w:rsidR="00CA7AFE" w:rsidRPr="002F2A82" w:rsidRDefault="004E03CD" w:rsidP="00CA7AFE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object w:dxaOrig="8160" w:dyaOrig="1470" w14:anchorId="1E2D1D8D">
          <v:shape id="_x0000_i1030" type="#_x0000_t75" style="width:408pt;height:73.5pt" o:ole="">
            <v:imagedata r:id="rId18" o:title=""/>
          </v:shape>
          <o:OLEObject Type="Embed" ProgID="Visio.Drawing.15" ShapeID="_x0000_i1030" DrawAspect="Content" ObjectID="_1822716152" r:id="rId19"/>
        </w:object>
      </w:r>
    </w:p>
    <w:p w14:paraId="1C44ED1E" w14:textId="77777777" w:rsidR="008E5EF5" w:rsidRPr="002F2A82" w:rsidRDefault="00CA7AFE" w:rsidP="00CA7AF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陣列的變數計數從</w:t>
      </w:r>
      <w:r w:rsidRPr="002F2A82">
        <w:rPr>
          <w:rFonts w:eastAsia="標楷體"/>
        </w:rPr>
        <w:t>0</w:t>
      </w:r>
      <w:r w:rsidRPr="002F2A82">
        <w:rPr>
          <w:rFonts w:eastAsia="標楷體"/>
        </w:rPr>
        <w:t>開數。</w:t>
      </w:r>
    </w:p>
    <w:p w14:paraId="1B494A2E" w14:textId="77777777" w:rsidR="00B42FA8" w:rsidRPr="002F2A82" w:rsidRDefault="00B42FA8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65AF759D" w14:textId="77777777" w:rsidR="00E35D5C" w:rsidRPr="002F2A82" w:rsidRDefault="00756D5E" w:rsidP="00AE76E4">
      <w:pPr>
        <w:pStyle w:val="1"/>
        <w:rPr>
          <w:rFonts w:eastAsia="標楷體"/>
        </w:rPr>
      </w:pPr>
      <w:bookmarkStart w:id="16" w:name="_Toc212103116"/>
      <w:r w:rsidRPr="002F2A82">
        <w:rPr>
          <w:rFonts w:eastAsia="標楷體"/>
        </w:rPr>
        <w:lastRenderedPageBreak/>
        <w:t>運算子</w:t>
      </w:r>
      <w:bookmarkEnd w:id="16"/>
    </w:p>
    <w:p w14:paraId="173FFD00" w14:textId="0E42DB6E" w:rsidR="00E35D5C" w:rsidRPr="002F2A82" w:rsidRDefault="007D108A" w:rsidP="00454C7F">
      <w:pPr>
        <w:pStyle w:val="2"/>
        <w:numPr>
          <w:ilvl w:val="0"/>
          <w:numId w:val="12"/>
        </w:numPr>
        <w:rPr>
          <w:rFonts w:eastAsia="標楷體"/>
        </w:rPr>
      </w:pPr>
      <w:bookmarkStart w:id="17" w:name="_Toc212103117"/>
      <w:r w:rsidRPr="002F2A82">
        <w:rPr>
          <w:rFonts w:eastAsia="標楷體"/>
        </w:rPr>
        <w:t>算數運算子：</w:t>
      </w:r>
      <w:bookmarkEnd w:id="17"/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736"/>
        <w:gridCol w:w="1701"/>
      </w:tblGrid>
      <w:tr w:rsidR="007D108A" w:rsidRPr="002F2A82" w14:paraId="086D0E61" w14:textId="77777777" w:rsidTr="007D108A">
        <w:tc>
          <w:tcPr>
            <w:tcW w:w="736" w:type="dxa"/>
            <w:shd w:val="clear" w:color="auto" w:fill="FBE4D5" w:themeFill="accent2" w:themeFillTint="33"/>
            <w:vAlign w:val="center"/>
          </w:tcPr>
          <w:p w14:paraId="0CD9B13C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+</w:t>
            </w:r>
          </w:p>
        </w:tc>
        <w:tc>
          <w:tcPr>
            <w:tcW w:w="1701" w:type="dxa"/>
            <w:shd w:val="clear" w:color="auto" w:fill="FBE4D5" w:themeFill="accent2" w:themeFillTint="33"/>
            <w:vAlign w:val="center"/>
          </w:tcPr>
          <w:p w14:paraId="1671022C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加法</w:t>
            </w:r>
          </w:p>
        </w:tc>
      </w:tr>
      <w:tr w:rsidR="007D108A" w:rsidRPr="002F2A82" w14:paraId="3D4DCF09" w14:textId="77777777" w:rsidTr="007D108A">
        <w:tc>
          <w:tcPr>
            <w:tcW w:w="736" w:type="dxa"/>
            <w:shd w:val="clear" w:color="auto" w:fill="DEEAF6" w:themeFill="accent5" w:themeFillTint="33"/>
            <w:vAlign w:val="center"/>
          </w:tcPr>
          <w:p w14:paraId="5ACD6226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-</w:t>
            </w:r>
          </w:p>
        </w:tc>
        <w:tc>
          <w:tcPr>
            <w:tcW w:w="1701" w:type="dxa"/>
            <w:shd w:val="clear" w:color="auto" w:fill="DEEAF6" w:themeFill="accent5" w:themeFillTint="33"/>
            <w:vAlign w:val="center"/>
          </w:tcPr>
          <w:p w14:paraId="143B2D84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減法</w:t>
            </w:r>
          </w:p>
        </w:tc>
      </w:tr>
      <w:tr w:rsidR="007D108A" w:rsidRPr="002F2A82" w14:paraId="27DBC33A" w14:textId="77777777" w:rsidTr="007D108A">
        <w:tc>
          <w:tcPr>
            <w:tcW w:w="736" w:type="dxa"/>
            <w:shd w:val="clear" w:color="auto" w:fill="FBE4D5" w:themeFill="accent2" w:themeFillTint="33"/>
            <w:vAlign w:val="center"/>
          </w:tcPr>
          <w:p w14:paraId="6D0C5AF1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*</w:t>
            </w:r>
          </w:p>
        </w:tc>
        <w:tc>
          <w:tcPr>
            <w:tcW w:w="1701" w:type="dxa"/>
            <w:shd w:val="clear" w:color="auto" w:fill="FBE4D5" w:themeFill="accent2" w:themeFillTint="33"/>
            <w:vAlign w:val="center"/>
          </w:tcPr>
          <w:p w14:paraId="0E09C51E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乘法</w:t>
            </w:r>
          </w:p>
        </w:tc>
      </w:tr>
      <w:tr w:rsidR="007D108A" w:rsidRPr="002F2A82" w14:paraId="4FA26C12" w14:textId="77777777" w:rsidTr="007D108A">
        <w:tc>
          <w:tcPr>
            <w:tcW w:w="736" w:type="dxa"/>
            <w:shd w:val="clear" w:color="auto" w:fill="DEEAF6" w:themeFill="accent5" w:themeFillTint="33"/>
            <w:vAlign w:val="center"/>
          </w:tcPr>
          <w:p w14:paraId="34DD4BCE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/</w:t>
            </w:r>
          </w:p>
        </w:tc>
        <w:tc>
          <w:tcPr>
            <w:tcW w:w="1701" w:type="dxa"/>
            <w:shd w:val="clear" w:color="auto" w:fill="DEEAF6" w:themeFill="accent5" w:themeFillTint="33"/>
            <w:vAlign w:val="center"/>
          </w:tcPr>
          <w:p w14:paraId="28B1FF78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除法</w:t>
            </w:r>
          </w:p>
        </w:tc>
      </w:tr>
      <w:tr w:rsidR="007D108A" w:rsidRPr="002F2A82" w14:paraId="29BD9C50" w14:textId="77777777" w:rsidTr="007D108A">
        <w:tc>
          <w:tcPr>
            <w:tcW w:w="736" w:type="dxa"/>
            <w:shd w:val="clear" w:color="auto" w:fill="FBE4D5" w:themeFill="accent2" w:themeFillTint="33"/>
            <w:vAlign w:val="center"/>
          </w:tcPr>
          <w:p w14:paraId="2518C156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%</w:t>
            </w:r>
          </w:p>
        </w:tc>
        <w:tc>
          <w:tcPr>
            <w:tcW w:w="1701" w:type="dxa"/>
            <w:shd w:val="clear" w:color="auto" w:fill="FBE4D5" w:themeFill="accent2" w:themeFillTint="33"/>
            <w:vAlign w:val="center"/>
          </w:tcPr>
          <w:p w14:paraId="41BDCF11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求餘數</w:t>
            </w:r>
          </w:p>
        </w:tc>
      </w:tr>
    </w:tbl>
    <w:p w14:paraId="6A227A6F" w14:textId="77777777" w:rsidR="00756D5E" w:rsidRPr="002F2A82" w:rsidRDefault="007D108A" w:rsidP="00034EAC">
      <w:pPr>
        <w:pStyle w:val="11"/>
        <w:outlineLvl w:val="1"/>
        <w:rPr>
          <w:rFonts w:eastAsia="標楷體"/>
        </w:rPr>
      </w:pPr>
      <w:bookmarkStart w:id="18" w:name="_Toc212103118"/>
      <w:r w:rsidRPr="002F2A82">
        <w:rPr>
          <w:rFonts w:eastAsia="標楷體"/>
        </w:rPr>
        <w:t>指定運算子：</w:t>
      </w:r>
      <w:bookmarkEnd w:id="18"/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736"/>
        <w:gridCol w:w="6379"/>
      </w:tblGrid>
      <w:tr w:rsidR="007D108A" w:rsidRPr="002F2A82" w14:paraId="22D3DB34" w14:textId="77777777" w:rsidTr="000C5809">
        <w:tc>
          <w:tcPr>
            <w:tcW w:w="736" w:type="dxa"/>
            <w:shd w:val="clear" w:color="auto" w:fill="FBE4D5" w:themeFill="accent2" w:themeFillTint="33"/>
            <w:vAlign w:val="center"/>
          </w:tcPr>
          <w:p w14:paraId="47BFD834" w14:textId="77777777" w:rsidR="007D108A" w:rsidRPr="002F2A82" w:rsidRDefault="007D108A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=</w:t>
            </w: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25D6219A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將「右邊的值」給予「左邊的變數」</w:t>
            </w:r>
          </w:p>
        </w:tc>
      </w:tr>
      <w:tr w:rsidR="007D108A" w:rsidRPr="002F2A82" w14:paraId="5567AF59" w14:textId="77777777" w:rsidTr="000C5809">
        <w:tc>
          <w:tcPr>
            <w:tcW w:w="736" w:type="dxa"/>
            <w:shd w:val="clear" w:color="auto" w:fill="DEEAF6" w:themeFill="accent5" w:themeFillTint="33"/>
            <w:vAlign w:val="center"/>
          </w:tcPr>
          <w:p w14:paraId="348D0D98" w14:textId="77777777" w:rsidR="007D108A" w:rsidRPr="002F2A82" w:rsidRDefault="007D108A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+=</w:t>
            </w: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224F406F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如：</w:t>
            </w:r>
            <w:r w:rsidRPr="002F2A82">
              <w:rPr>
                <w:rFonts w:eastAsia="標楷體"/>
              </w:rPr>
              <w:t>x+=y</w:t>
            </w:r>
            <w:r w:rsidRPr="002F2A82">
              <w:rPr>
                <w:rFonts w:eastAsia="標楷體"/>
              </w:rPr>
              <w:t>為</w:t>
            </w:r>
            <w:r w:rsidRPr="002F2A82">
              <w:rPr>
                <w:rFonts w:eastAsia="標楷體"/>
              </w:rPr>
              <w:t>x = x + y</w:t>
            </w:r>
            <w:r w:rsidRPr="002F2A82">
              <w:rPr>
                <w:rFonts w:eastAsia="標楷體"/>
              </w:rPr>
              <w:t>的簡寫</w:t>
            </w:r>
          </w:p>
        </w:tc>
      </w:tr>
      <w:tr w:rsidR="007D108A" w:rsidRPr="002F2A82" w14:paraId="66D925BF" w14:textId="77777777" w:rsidTr="000C5809">
        <w:tc>
          <w:tcPr>
            <w:tcW w:w="736" w:type="dxa"/>
            <w:shd w:val="clear" w:color="auto" w:fill="FBE4D5" w:themeFill="accent2" w:themeFillTint="33"/>
            <w:vAlign w:val="center"/>
          </w:tcPr>
          <w:p w14:paraId="05BEDF0C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-=</w:t>
            </w: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067F908D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如：</w:t>
            </w:r>
            <w:r w:rsidRPr="002F2A82">
              <w:rPr>
                <w:rFonts w:eastAsia="標楷體"/>
              </w:rPr>
              <w:t>x-=y</w:t>
            </w:r>
            <w:r w:rsidRPr="002F2A82">
              <w:rPr>
                <w:rFonts w:eastAsia="標楷體"/>
              </w:rPr>
              <w:t>為</w:t>
            </w:r>
            <w:r w:rsidRPr="002F2A82">
              <w:rPr>
                <w:rFonts w:eastAsia="標楷體"/>
              </w:rPr>
              <w:t>x = x - y</w:t>
            </w:r>
            <w:r w:rsidRPr="002F2A82">
              <w:rPr>
                <w:rFonts w:eastAsia="標楷體"/>
              </w:rPr>
              <w:t>的簡寫</w:t>
            </w:r>
          </w:p>
        </w:tc>
      </w:tr>
      <w:tr w:rsidR="007D108A" w:rsidRPr="002F2A82" w14:paraId="4ECC2DEF" w14:textId="77777777" w:rsidTr="000C5809">
        <w:tc>
          <w:tcPr>
            <w:tcW w:w="736" w:type="dxa"/>
            <w:shd w:val="clear" w:color="auto" w:fill="DEEAF6" w:themeFill="accent5" w:themeFillTint="33"/>
            <w:vAlign w:val="center"/>
          </w:tcPr>
          <w:p w14:paraId="3389F6E4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*=</w:t>
            </w: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4ED14EE3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如：</w:t>
            </w:r>
            <w:r w:rsidRPr="002F2A82">
              <w:rPr>
                <w:rFonts w:eastAsia="標楷體"/>
              </w:rPr>
              <w:t>x*=y</w:t>
            </w:r>
            <w:r w:rsidRPr="002F2A82">
              <w:rPr>
                <w:rFonts w:eastAsia="標楷體"/>
              </w:rPr>
              <w:t>為</w:t>
            </w:r>
            <w:r w:rsidRPr="002F2A82">
              <w:rPr>
                <w:rFonts w:eastAsia="標楷體"/>
              </w:rPr>
              <w:t>x = x * y</w:t>
            </w:r>
            <w:r w:rsidRPr="002F2A82">
              <w:rPr>
                <w:rFonts w:eastAsia="標楷體"/>
              </w:rPr>
              <w:t>的簡寫</w:t>
            </w:r>
          </w:p>
        </w:tc>
      </w:tr>
      <w:tr w:rsidR="007D108A" w:rsidRPr="002F2A82" w14:paraId="14FA8FE4" w14:textId="77777777" w:rsidTr="000C5809">
        <w:tc>
          <w:tcPr>
            <w:tcW w:w="736" w:type="dxa"/>
            <w:shd w:val="clear" w:color="auto" w:fill="FBE4D5" w:themeFill="accent2" w:themeFillTint="33"/>
            <w:vAlign w:val="center"/>
          </w:tcPr>
          <w:p w14:paraId="0A0B1101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/=</w:t>
            </w: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65980B68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如：</w:t>
            </w:r>
            <w:r w:rsidRPr="002F2A82">
              <w:rPr>
                <w:rFonts w:eastAsia="標楷體"/>
              </w:rPr>
              <w:t>x/=y</w:t>
            </w:r>
            <w:r w:rsidRPr="002F2A82">
              <w:rPr>
                <w:rFonts w:eastAsia="標楷體"/>
              </w:rPr>
              <w:t>為</w:t>
            </w:r>
            <w:r w:rsidRPr="002F2A82">
              <w:rPr>
                <w:rFonts w:eastAsia="標楷體"/>
              </w:rPr>
              <w:t>x = x / y</w:t>
            </w:r>
            <w:r w:rsidRPr="002F2A82">
              <w:rPr>
                <w:rFonts w:eastAsia="標楷體"/>
              </w:rPr>
              <w:t>的簡寫</w:t>
            </w:r>
          </w:p>
        </w:tc>
      </w:tr>
      <w:tr w:rsidR="007D108A" w:rsidRPr="002F2A82" w14:paraId="3EE5B6CF" w14:textId="77777777" w:rsidTr="000C5809">
        <w:tc>
          <w:tcPr>
            <w:tcW w:w="736" w:type="dxa"/>
            <w:shd w:val="clear" w:color="auto" w:fill="DEEAF6" w:themeFill="accent5" w:themeFillTint="33"/>
            <w:vAlign w:val="center"/>
          </w:tcPr>
          <w:p w14:paraId="6B6EE203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%=</w:t>
            </w: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17E1722C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如：</w:t>
            </w:r>
            <w:r w:rsidRPr="002F2A82">
              <w:rPr>
                <w:rFonts w:eastAsia="標楷體"/>
              </w:rPr>
              <w:t>x%=y</w:t>
            </w:r>
            <w:r w:rsidRPr="002F2A82">
              <w:rPr>
                <w:rFonts w:eastAsia="標楷體"/>
              </w:rPr>
              <w:t>為</w:t>
            </w:r>
            <w:r w:rsidRPr="002F2A82">
              <w:rPr>
                <w:rFonts w:eastAsia="標楷體"/>
              </w:rPr>
              <w:t>x = x % y</w:t>
            </w:r>
            <w:r w:rsidRPr="002F2A82">
              <w:rPr>
                <w:rFonts w:eastAsia="標楷體"/>
              </w:rPr>
              <w:t>的簡寫</w:t>
            </w:r>
          </w:p>
        </w:tc>
      </w:tr>
      <w:tr w:rsidR="007D108A" w:rsidRPr="002F2A82" w14:paraId="5A0D9A8E" w14:textId="77777777" w:rsidTr="000C5809">
        <w:tc>
          <w:tcPr>
            <w:tcW w:w="736" w:type="dxa"/>
            <w:vMerge w:val="restart"/>
            <w:shd w:val="clear" w:color="auto" w:fill="FBE4D5" w:themeFill="accent2" w:themeFillTint="33"/>
            <w:vAlign w:val="center"/>
          </w:tcPr>
          <w:p w14:paraId="0DA2FF37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++</w:t>
            </w: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4125968E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x++</w:t>
            </w:r>
            <w:r w:rsidRPr="002F2A82">
              <w:rPr>
                <w:rFonts w:eastAsia="標楷體"/>
              </w:rPr>
              <w:t>，</w:t>
            </w:r>
            <w:r w:rsidRPr="002F2A82">
              <w:rPr>
                <w:rFonts w:eastAsia="標楷體"/>
              </w:rPr>
              <w:t>x = x + 1</w:t>
            </w:r>
            <w:r w:rsidRPr="002F2A82">
              <w:rPr>
                <w:rFonts w:eastAsia="標楷體"/>
              </w:rPr>
              <w:t>的簡寫</w:t>
            </w:r>
            <w:r w:rsidR="00AF4CF5" w:rsidRPr="002F2A82">
              <w:rPr>
                <w:rFonts w:eastAsia="標楷體"/>
              </w:rPr>
              <w:t>。特性為先運算，後加</w:t>
            </w:r>
            <w:r w:rsidR="00AF4CF5" w:rsidRPr="002F2A82">
              <w:rPr>
                <w:rFonts w:eastAsia="標楷體"/>
              </w:rPr>
              <w:t>1</w:t>
            </w:r>
            <w:r w:rsidR="00AF4CF5" w:rsidRPr="002F2A82">
              <w:rPr>
                <w:rFonts w:eastAsia="標楷體"/>
              </w:rPr>
              <w:t>。</w:t>
            </w:r>
          </w:p>
        </w:tc>
      </w:tr>
      <w:tr w:rsidR="007D108A" w:rsidRPr="002F2A82" w14:paraId="6975238C" w14:textId="77777777" w:rsidTr="000C5809">
        <w:tc>
          <w:tcPr>
            <w:tcW w:w="736" w:type="dxa"/>
            <w:vMerge/>
            <w:shd w:val="clear" w:color="auto" w:fill="FBE4D5" w:themeFill="accent2" w:themeFillTint="33"/>
            <w:vAlign w:val="center"/>
          </w:tcPr>
          <w:p w14:paraId="56EF12AD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2CAC4F90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++x</w:t>
            </w:r>
            <w:r w:rsidRPr="002F2A82">
              <w:rPr>
                <w:rFonts w:eastAsia="標楷體"/>
              </w:rPr>
              <w:t>，</w:t>
            </w:r>
            <w:r w:rsidRPr="002F2A82">
              <w:rPr>
                <w:rFonts w:eastAsia="標楷體"/>
              </w:rPr>
              <w:t>x = x + 1</w:t>
            </w:r>
            <w:r w:rsidRPr="002F2A82">
              <w:rPr>
                <w:rFonts w:eastAsia="標楷體"/>
              </w:rPr>
              <w:t>的簡寫</w:t>
            </w:r>
            <w:r w:rsidR="00AF4CF5" w:rsidRPr="002F2A82">
              <w:rPr>
                <w:rFonts w:eastAsia="標楷體"/>
              </w:rPr>
              <w:t>。特性為先加</w:t>
            </w:r>
            <w:r w:rsidR="00AF4CF5" w:rsidRPr="002F2A82">
              <w:rPr>
                <w:rFonts w:eastAsia="標楷體"/>
              </w:rPr>
              <w:t>1</w:t>
            </w:r>
            <w:r w:rsidR="00AF4CF5" w:rsidRPr="002F2A82">
              <w:rPr>
                <w:rFonts w:eastAsia="標楷體"/>
              </w:rPr>
              <w:t>，後運算。</w:t>
            </w:r>
          </w:p>
        </w:tc>
      </w:tr>
      <w:tr w:rsidR="007D108A" w:rsidRPr="002F2A82" w14:paraId="780C5FD9" w14:textId="77777777" w:rsidTr="000C5809">
        <w:tc>
          <w:tcPr>
            <w:tcW w:w="736" w:type="dxa"/>
            <w:vMerge w:val="restart"/>
            <w:shd w:val="clear" w:color="auto" w:fill="DEEAF6" w:themeFill="accent5" w:themeFillTint="33"/>
            <w:vAlign w:val="center"/>
          </w:tcPr>
          <w:p w14:paraId="4DE1A2B3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--</w:t>
            </w: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642B9BFF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x--</w:t>
            </w:r>
            <w:r w:rsidRPr="002F2A82">
              <w:rPr>
                <w:rFonts w:eastAsia="標楷體"/>
              </w:rPr>
              <w:t>，</w:t>
            </w:r>
            <w:r w:rsidR="00AF4CF5" w:rsidRPr="002F2A82">
              <w:rPr>
                <w:rFonts w:eastAsia="標楷體"/>
              </w:rPr>
              <w:t>x = x – 1</w:t>
            </w:r>
            <w:r w:rsidR="00AF4CF5" w:rsidRPr="002F2A82">
              <w:rPr>
                <w:rFonts w:eastAsia="標楷體"/>
              </w:rPr>
              <w:t>的簡寫。特性為先運算，後減</w:t>
            </w:r>
            <w:r w:rsidR="00AF4CF5" w:rsidRPr="002F2A82">
              <w:rPr>
                <w:rFonts w:eastAsia="標楷體"/>
              </w:rPr>
              <w:t>1</w:t>
            </w:r>
            <w:r w:rsidR="00AF4CF5" w:rsidRPr="002F2A82">
              <w:rPr>
                <w:rFonts w:eastAsia="標楷體"/>
              </w:rPr>
              <w:t>。</w:t>
            </w:r>
          </w:p>
        </w:tc>
      </w:tr>
      <w:tr w:rsidR="007D108A" w:rsidRPr="002F2A82" w14:paraId="5310D9DE" w14:textId="77777777" w:rsidTr="000C5809">
        <w:tc>
          <w:tcPr>
            <w:tcW w:w="736" w:type="dxa"/>
            <w:vMerge/>
            <w:shd w:val="clear" w:color="auto" w:fill="DEEAF6" w:themeFill="accent5" w:themeFillTint="33"/>
            <w:vAlign w:val="center"/>
          </w:tcPr>
          <w:p w14:paraId="0DC5FC59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7F6EA730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--x</w:t>
            </w:r>
            <w:r w:rsidRPr="002F2A82">
              <w:rPr>
                <w:rFonts w:eastAsia="標楷體"/>
              </w:rPr>
              <w:t>，</w:t>
            </w:r>
            <w:r w:rsidR="00AF4CF5" w:rsidRPr="002F2A82">
              <w:rPr>
                <w:rFonts w:eastAsia="標楷體"/>
              </w:rPr>
              <w:t>x = x – 1</w:t>
            </w:r>
            <w:r w:rsidR="00AF4CF5" w:rsidRPr="002F2A82">
              <w:rPr>
                <w:rFonts w:eastAsia="標楷體"/>
              </w:rPr>
              <w:t>的簡寫。特性為先減</w:t>
            </w:r>
            <w:r w:rsidR="00AF4CF5" w:rsidRPr="002F2A82">
              <w:rPr>
                <w:rFonts w:eastAsia="標楷體"/>
              </w:rPr>
              <w:t>1</w:t>
            </w:r>
            <w:r w:rsidR="00AF4CF5" w:rsidRPr="002F2A82">
              <w:rPr>
                <w:rFonts w:eastAsia="標楷體"/>
              </w:rPr>
              <w:t>，後運算。</w:t>
            </w:r>
          </w:p>
        </w:tc>
      </w:tr>
    </w:tbl>
    <w:p w14:paraId="60758560" w14:textId="23851640" w:rsidR="00E91227" w:rsidRPr="002F2A82" w:rsidRDefault="00E91227" w:rsidP="00454C7F">
      <w:pPr>
        <w:pStyle w:val="2"/>
        <w:rPr>
          <w:rFonts w:eastAsia="標楷體"/>
        </w:rPr>
      </w:pPr>
      <w:bookmarkStart w:id="19" w:name="_Toc212103119"/>
      <w:r w:rsidRPr="002F2A82">
        <w:rPr>
          <w:rFonts w:eastAsia="標楷體"/>
        </w:rPr>
        <w:t>關係運算子</w:t>
      </w:r>
      <w:r w:rsidRPr="002F2A82">
        <w:rPr>
          <w:rFonts w:eastAsia="標楷體"/>
        </w:rPr>
        <w:t xml:space="preserve"> 1</w:t>
      </w:r>
      <w:r w:rsidRPr="002F2A82">
        <w:rPr>
          <w:rFonts w:eastAsia="標楷體"/>
        </w:rPr>
        <w:t>：</w:t>
      </w:r>
      <w:bookmarkEnd w:id="19"/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736"/>
        <w:gridCol w:w="6379"/>
      </w:tblGrid>
      <w:tr w:rsidR="00E91227" w:rsidRPr="002F2A82" w14:paraId="665D92E5" w14:textId="77777777" w:rsidTr="00165DFF">
        <w:tc>
          <w:tcPr>
            <w:tcW w:w="736" w:type="dxa"/>
            <w:shd w:val="clear" w:color="auto" w:fill="FBE4D5" w:themeFill="accent2" w:themeFillTint="33"/>
            <w:vAlign w:val="center"/>
          </w:tcPr>
          <w:p w14:paraId="178AA0AC" w14:textId="77777777" w:rsidR="00E91227" w:rsidRPr="002F2A82" w:rsidRDefault="00E91227" w:rsidP="00165DF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&amp;&amp;</w:t>
            </w: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3C42B66F" w14:textId="77777777" w:rsidR="00E91227" w:rsidRPr="002F2A82" w:rsidRDefault="00E91227" w:rsidP="00165DFF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and</w:t>
            </w:r>
            <w:r w:rsidRPr="002F2A82">
              <w:rPr>
                <w:rFonts w:eastAsia="標楷體"/>
              </w:rPr>
              <w:t>，左右兩邊都為</w:t>
            </w:r>
            <w:r w:rsidRPr="002F2A82">
              <w:rPr>
                <w:rFonts w:eastAsia="標楷體"/>
              </w:rPr>
              <w:t>True</w:t>
            </w:r>
            <w:r w:rsidRPr="002F2A82">
              <w:rPr>
                <w:rFonts w:eastAsia="標楷體"/>
              </w:rPr>
              <w:t>，回傳</w:t>
            </w:r>
            <w:r w:rsidRPr="002F2A82">
              <w:rPr>
                <w:rFonts w:eastAsia="標楷體"/>
              </w:rPr>
              <w:t>True</w:t>
            </w:r>
          </w:p>
        </w:tc>
      </w:tr>
      <w:tr w:rsidR="00E91227" w:rsidRPr="002F2A82" w14:paraId="3F25AAC1" w14:textId="77777777" w:rsidTr="00165DFF">
        <w:tc>
          <w:tcPr>
            <w:tcW w:w="736" w:type="dxa"/>
            <w:shd w:val="clear" w:color="auto" w:fill="DEEAF6" w:themeFill="accent5" w:themeFillTint="33"/>
            <w:vAlign w:val="center"/>
          </w:tcPr>
          <w:p w14:paraId="2ED93B7A" w14:textId="77777777" w:rsidR="00E91227" w:rsidRPr="002F2A82" w:rsidRDefault="00E91227" w:rsidP="00165DF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||</w:t>
            </w: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5ECB7A74" w14:textId="77777777" w:rsidR="00E91227" w:rsidRPr="002F2A82" w:rsidRDefault="00E91227" w:rsidP="00165DFF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 xml:space="preserve">or </w:t>
            </w:r>
            <w:r w:rsidRPr="002F2A82">
              <w:rPr>
                <w:rFonts w:eastAsia="標楷體"/>
              </w:rPr>
              <w:t>，左右其一為</w:t>
            </w:r>
            <w:r w:rsidRPr="002F2A82">
              <w:rPr>
                <w:rFonts w:eastAsia="標楷體"/>
              </w:rPr>
              <w:t>True</w:t>
            </w:r>
            <w:r w:rsidRPr="002F2A82">
              <w:rPr>
                <w:rFonts w:eastAsia="標楷體"/>
              </w:rPr>
              <w:t>，回傳</w:t>
            </w:r>
            <w:r w:rsidRPr="002F2A82">
              <w:rPr>
                <w:rFonts w:eastAsia="標楷體"/>
              </w:rPr>
              <w:t>True</w:t>
            </w:r>
          </w:p>
        </w:tc>
      </w:tr>
      <w:tr w:rsidR="00E91227" w:rsidRPr="002F2A82" w14:paraId="252E675E" w14:textId="77777777" w:rsidTr="00165DFF">
        <w:tc>
          <w:tcPr>
            <w:tcW w:w="736" w:type="dxa"/>
            <w:shd w:val="clear" w:color="auto" w:fill="FBE4D5" w:themeFill="accent2" w:themeFillTint="33"/>
            <w:vAlign w:val="center"/>
          </w:tcPr>
          <w:p w14:paraId="23147632" w14:textId="77777777" w:rsidR="00E91227" w:rsidRPr="002F2A82" w:rsidRDefault="00E91227" w:rsidP="00165DF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^</w:t>
            </w: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63072BF6" w14:textId="77777777" w:rsidR="00E91227" w:rsidRPr="002F2A82" w:rsidRDefault="00E91227" w:rsidP="00165DFF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xor</w:t>
            </w:r>
            <w:r w:rsidRPr="002F2A82">
              <w:rPr>
                <w:rFonts w:eastAsia="標楷體"/>
              </w:rPr>
              <w:t>，左右兩邊都為</w:t>
            </w:r>
            <w:r w:rsidRPr="002F2A82">
              <w:rPr>
                <w:rFonts w:eastAsia="標楷體"/>
              </w:rPr>
              <w:t>True</w:t>
            </w:r>
            <w:r w:rsidRPr="002F2A82">
              <w:rPr>
                <w:rFonts w:eastAsia="標楷體"/>
              </w:rPr>
              <w:t>或</w:t>
            </w:r>
            <w:r w:rsidRPr="002F2A82">
              <w:rPr>
                <w:rFonts w:eastAsia="標楷體"/>
              </w:rPr>
              <w:t>False</w:t>
            </w:r>
            <w:r w:rsidRPr="002F2A82">
              <w:rPr>
                <w:rFonts w:eastAsia="標楷體"/>
              </w:rPr>
              <w:t>，回傳</w:t>
            </w:r>
            <w:r w:rsidRPr="002F2A82">
              <w:rPr>
                <w:rFonts w:eastAsia="標楷體"/>
              </w:rPr>
              <w:t>True</w:t>
            </w:r>
          </w:p>
        </w:tc>
      </w:tr>
      <w:tr w:rsidR="00E91227" w:rsidRPr="002F2A82" w14:paraId="40611112" w14:textId="77777777" w:rsidTr="00165DFF">
        <w:tc>
          <w:tcPr>
            <w:tcW w:w="736" w:type="dxa"/>
            <w:vMerge w:val="restart"/>
            <w:shd w:val="clear" w:color="auto" w:fill="DEEAF6" w:themeFill="accent5" w:themeFillTint="33"/>
            <w:vAlign w:val="center"/>
          </w:tcPr>
          <w:p w14:paraId="00404350" w14:textId="77777777" w:rsidR="00E91227" w:rsidRPr="002F2A82" w:rsidRDefault="00E91227" w:rsidP="00165DF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!</w:t>
            </w: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3C631673" w14:textId="77777777" w:rsidR="00E91227" w:rsidRPr="002F2A82" w:rsidRDefault="00E91227" w:rsidP="00165DFF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not</w:t>
            </w:r>
            <w:r w:rsidRPr="002F2A82">
              <w:rPr>
                <w:rFonts w:eastAsia="標楷體"/>
              </w:rPr>
              <w:t>，反轉</w:t>
            </w:r>
            <w:r w:rsidRPr="002F2A82">
              <w:rPr>
                <w:rFonts w:eastAsia="標楷體"/>
              </w:rPr>
              <w:t>True</w:t>
            </w:r>
            <w:r w:rsidRPr="002F2A82">
              <w:rPr>
                <w:rFonts w:eastAsia="標楷體"/>
              </w:rPr>
              <w:t>和</w:t>
            </w:r>
            <w:r w:rsidRPr="002F2A82">
              <w:rPr>
                <w:rFonts w:eastAsia="標楷體"/>
              </w:rPr>
              <w:t>False</w:t>
            </w:r>
            <w:r w:rsidRPr="002F2A82">
              <w:rPr>
                <w:rFonts w:eastAsia="標楷體"/>
              </w:rPr>
              <w:t>。</w:t>
            </w:r>
          </w:p>
        </w:tc>
      </w:tr>
      <w:tr w:rsidR="00E91227" w:rsidRPr="002F2A82" w14:paraId="474CD1CD" w14:textId="77777777" w:rsidTr="00165DFF">
        <w:tc>
          <w:tcPr>
            <w:tcW w:w="736" w:type="dxa"/>
            <w:vMerge/>
            <w:shd w:val="clear" w:color="auto" w:fill="DEEAF6" w:themeFill="accent5" w:themeFillTint="33"/>
            <w:vAlign w:val="center"/>
          </w:tcPr>
          <w:p w14:paraId="66D8B8DA" w14:textId="77777777" w:rsidR="00E91227" w:rsidRPr="002F2A82" w:rsidRDefault="00E91227" w:rsidP="00165DF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233870D1" w14:textId="77777777" w:rsidR="00E91227" w:rsidRPr="002F2A82" w:rsidRDefault="00E91227" w:rsidP="00165DFF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  <w:color w:val="00B050"/>
              </w:rPr>
              <w:t>True → Fales</w:t>
            </w:r>
            <w:r w:rsidRPr="002F2A82">
              <w:rPr>
                <w:rFonts w:eastAsia="標楷體"/>
              </w:rPr>
              <w:t>、</w:t>
            </w:r>
            <w:r w:rsidRPr="002F2A82">
              <w:rPr>
                <w:rFonts w:eastAsia="標楷體"/>
                <w:color w:val="FF0000"/>
              </w:rPr>
              <w:t>False → True</w:t>
            </w:r>
          </w:p>
        </w:tc>
      </w:tr>
    </w:tbl>
    <w:p w14:paraId="30F9210C" w14:textId="69197113" w:rsidR="00E91227" w:rsidRPr="002F2A82" w:rsidRDefault="00E91227" w:rsidP="00E91227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＊關係運算子會回傳</w:t>
      </w:r>
      <w:r w:rsidRPr="002F2A82">
        <w:rPr>
          <w:rFonts w:eastAsia="標楷體"/>
        </w:rPr>
        <w:t>True</w:t>
      </w:r>
      <w:r w:rsidRPr="002F2A82">
        <w:rPr>
          <w:rFonts w:eastAsia="標楷體"/>
        </w:rPr>
        <w:t>或</w:t>
      </w:r>
      <w:r w:rsidRPr="002F2A82">
        <w:rPr>
          <w:rFonts w:eastAsia="標楷體"/>
        </w:rPr>
        <w:t>False</w:t>
      </w:r>
      <w:r w:rsidRPr="002F2A82">
        <w:rPr>
          <w:rFonts w:eastAsia="標楷體"/>
        </w:rPr>
        <w:t>。</w:t>
      </w:r>
    </w:p>
    <w:p w14:paraId="4C8CAA78" w14:textId="77777777" w:rsidR="00E91227" w:rsidRPr="002F2A82" w:rsidRDefault="00E91227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4882F62F" w14:textId="3937CD93" w:rsidR="00756D5E" w:rsidRPr="002F2A82" w:rsidRDefault="00AF4CF5" w:rsidP="00034EAC">
      <w:pPr>
        <w:pStyle w:val="11"/>
        <w:outlineLvl w:val="1"/>
        <w:rPr>
          <w:rFonts w:eastAsia="標楷體"/>
        </w:rPr>
      </w:pPr>
      <w:bookmarkStart w:id="20" w:name="_Toc212103120"/>
      <w:r w:rsidRPr="002F2A82">
        <w:rPr>
          <w:rFonts w:eastAsia="標楷體"/>
        </w:rPr>
        <w:lastRenderedPageBreak/>
        <w:t>關係運算子</w:t>
      </w:r>
      <w:r w:rsidR="00E91227" w:rsidRPr="002F2A82">
        <w:rPr>
          <w:rFonts w:eastAsia="標楷體"/>
        </w:rPr>
        <w:t xml:space="preserve"> 2</w:t>
      </w:r>
      <w:r w:rsidRPr="002F2A82">
        <w:rPr>
          <w:rFonts w:eastAsia="標楷體"/>
        </w:rPr>
        <w:t>：</w:t>
      </w:r>
      <w:bookmarkEnd w:id="20"/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1008"/>
        <w:gridCol w:w="6107"/>
      </w:tblGrid>
      <w:tr w:rsidR="00AF4CF5" w:rsidRPr="002F2A82" w14:paraId="11B7EC58" w14:textId="77777777" w:rsidTr="000C5809">
        <w:tc>
          <w:tcPr>
            <w:tcW w:w="1008" w:type="dxa"/>
            <w:shd w:val="clear" w:color="auto" w:fill="FBE4D5" w:themeFill="accent2" w:themeFillTint="33"/>
            <w:vAlign w:val="center"/>
          </w:tcPr>
          <w:p w14:paraId="632B4F6D" w14:textId="77777777" w:rsidR="00AF4CF5" w:rsidRPr="002F2A82" w:rsidRDefault="00AF4CF5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&gt;</w:t>
            </w:r>
          </w:p>
        </w:tc>
        <w:tc>
          <w:tcPr>
            <w:tcW w:w="6107" w:type="dxa"/>
            <w:shd w:val="clear" w:color="auto" w:fill="FBE4D5" w:themeFill="accent2" w:themeFillTint="33"/>
            <w:vAlign w:val="center"/>
          </w:tcPr>
          <w:p w14:paraId="0F92E716" w14:textId="77777777" w:rsidR="00AF4CF5" w:rsidRPr="002F2A82" w:rsidRDefault="00AF4CF5" w:rsidP="00AF4CF5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大於　　，左邊</w:t>
            </w:r>
            <w:r w:rsidRPr="002F2A82">
              <w:rPr>
                <w:rFonts w:eastAsia="標楷體"/>
              </w:rPr>
              <w:t xml:space="preserve"> &gt; </w:t>
            </w:r>
            <w:r w:rsidRPr="002F2A82">
              <w:rPr>
                <w:rFonts w:eastAsia="標楷體"/>
              </w:rPr>
              <w:t>右邊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t>回傳</w:t>
            </w:r>
            <w:r w:rsidRPr="002F2A82">
              <w:rPr>
                <w:rFonts w:eastAsia="標楷體"/>
              </w:rPr>
              <w:t>True</w:t>
            </w:r>
          </w:p>
        </w:tc>
      </w:tr>
      <w:tr w:rsidR="00AF4CF5" w:rsidRPr="002F2A82" w14:paraId="114E6504" w14:textId="77777777" w:rsidTr="000C5809">
        <w:tc>
          <w:tcPr>
            <w:tcW w:w="1008" w:type="dxa"/>
            <w:shd w:val="clear" w:color="auto" w:fill="DEEAF6" w:themeFill="accent5" w:themeFillTint="33"/>
            <w:vAlign w:val="center"/>
          </w:tcPr>
          <w:p w14:paraId="57F2AC08" w14:textId="77777777" w:rsidR="00AF4CF5" w:rsidRPr="002F2A82" w:rsidRDefault="00AF4CF5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&lt;</w:t>
            </w:r>
          </w:p>
        </w:tc>
        <w:tc>
          <w:tcPr>
            <w:tcW w:w="6107" w:type="dxa"/>
            <w:shd w:val="clear" w:color="auto" w:fill="DEEAF6" w:themeFill="accent5" w:themeFillTint="33"/>
            <w:vAlign w:val="center"/>
          </w:tcPr>
          <w:p w14:paraId="13BE945D" w14:textId="77777777" w:rsidR="00AF4CF5" w:rsidRPr="002F2A82" w:rsidRDefault="00AF4CF5" w:rsidP="00AF4CF5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小於　　，左邊</w:t>
            </w:r>
            <w:r w:rsidRPr="002F2A82">
              <w:rPr>
                <w:rFonts w:eastAsia="標楷體"/>
              </w:rPr>
              <w:t xml:space="preserve"> &lt; </w:t>
            </w:r>
            <w:r w:rsidRPr="002F2A82">
              <w:rPr>
                <w:rFonts w:eastAsia="標楷體"/>
              </w:rPr>
              <w:t>右邊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t>回傳</w:t>
            </w:r>
            <w:r w:rsidRPr="002F2A82">
              <w:rPr>
                <w:rFonts w:eastAsia="標楷體"/>
              </w:rPr>
              <w:t>True</w:t>
            </w:r>
          </w:p>
        </w:tc>
      </w:tr>
      <w:tr w:rsidR="00AF4CF5" w:rsidRPr="002F2A82" w14:paraId="4AA931D3" w14:textId="77777777" w:rsidTr="000C5809">
        <w:tc>
          <w:tcPr>
            <w:tcW w:w="1008" w:type="dxa"/>
            <w:shd w:val="clear" w:color="auto" w:fill="FBE4D5" w:themeFill="accent2" w:themeFillTint="33"/>
            <w:vAlign w:val="center"/>
          </w:tcPr>
          <w:p w14:paraId="07860AE5" w14:textId="77777777" w:rsidR="00AF4CF5" w:rsidRPr="002F2A82" w:rsidRDefault="00AF4CF5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&gt;=</w:t>
            </w:r>
          </w:p>
        </w:tc>
        <w:tc>
          <w:tcPr>
            <w:tcW w:w="6107" w:type="dxa"/>
            <w:shd w:val="clear" w:color="auto" w:fill="FBE4D5" w:themeFill="accent2" w:themeFillTint="33"/>
            <w:vAlign w:val="center"/>
          </w:tcPr>
          <w:p w14:paraId="3C5CAEC3" w14:textId="77777777" w:rsidR="00AF4CF5" w:rsidRPr="002F2A82" w:rsidRDefault="00AF4CF5" w:rsidP="00AF4CF5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大於等於，左邊</w:t>
            </w:r>
            <w:r w:rsidRPr="002F2A82">
              <w:rPr>
                <w:rFonts w:eastAsia="標楷體"/>
              </w:rPr>
              <w:t xml:space="preserve"> &gt;= </w:t>
            </w:r>
            <w:r w:rsidRPr="002F2A82">
              <w:rPr>
                <w:rFonts w:eastAsia="標楷體"/>
              </w:rPr>
              <w:t>右邊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t>回傳</w:t>
            </w:r>
            <w:r w:rsidRPr="002F2A82">
              <w:rPr>
                <w:rFonts w:eastAsia="標楷體"/>
              </w:rPr>
              <w:t>True</w:t>
            </w:r>
          </w:p>
        </w:tc>
      </w:tr>
      <w:tr w:rsidR="00AF4CF5" w:rsidRPr="002F2A82" w14:paraId="2DC20928" w14:textId="77777777" w:rsidTr="000C5809">
        <w:tc>
          <w:tcPr>
            <w:tcW w:w="1008" w:type="dxa"/>
            <w:shd w:val="clear" w:color="auto" w:fill="DEEAF6" w:themeFill="accent5" w:themeFillTint="33"/>
            <w:vAlign w:val="center"/>
          </w:tcPr>
          <w:p w14:paraId="57E95453" w14:textId="77777777" w:rsidR="00AF4CF5" w:rsidRPr="002F2A82" w:rsidRDefault="00AF4CF5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&lt;=</w:t>
            </w:r>
          </w:p>
        </w:tc>
        <w:tc>
          <w:tcPr>
            <w:tcW w:w="6107" w:type="dxa"/>
            <w:shd w:val="clear" w:color="auto" w:fill="DEEAF6" w:themeFill="accent5" w:themeFillTint="33"/>
            <w:vAlign w:val="center"/>
          </w:tcPr>
          <w:p w14:paraId="2D54EAD7" w14:textId="77777777" w:rsidR="00AF4CF5" w:rsidRPr="002F2A82" w:rsidRDefault="00AF4CF5" w:rsidP="00AF4CF5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小於等於，左邊</w:t>
            </w:r>
            <w:r w:rsidRPr="002F2A82">
              <w:rPr>
                <w:rFonts w:eastAsia="標楷體"/>
              </w:rPr>
              <w:t xml:space="preserve"> &lt;= </w:t>
            </w:r>
            <w:r w:rsidRPr="002F2A82">
              <w:rPr>
                <w:rFonts w:eastAsia="標楷體"/>
              </w:rPr>
              <w:t>右邊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t>回傳</w:t>
            </w:r>
            <w:r w:rsidRPr="002F2A82">
              <w:rPr>
                <w:rFonts w:eastAsia="標楷體"/>
              </w:rPr>
              <w:t>True</w:t>
            </w:r>
          </w:p>
        </w:tc>
      </w:tr>
      <w:tr w:rsidR="00AF4CF5" w:rsidRPr="002F2A82" w14:paraId="48159221" w14:textId="77777777" w:rsidTr="000C5809">
        <w:tc>
          <w:tcPr>
            <w:tcW w:w="1008" w:type="dxa"/>
            <w:shd w:val="clear" w:color="auto" w:fill="FBE4D5" w:themeFill="accent2" w:themeFillTint="33"/>
            <w:vAlign w:val="center"/>
          </w:tcPr>
          <w:p w14:paraId="07E60F36" w14:textId="77777777" w:rsidR="00AF4CF5" w:rsidRPr="002F2A82" w:rsidRDefault="00AF4CF5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==</w:t>
            </w:r>
          </w:p>
        </w:tc>
        <w:tc>
          <w:tcPr>
            <w:tcW w:w="6107" w:type="dxa"/>
            <w:shd w:val="clear" w:color="auto" w:fill="FBE4D5" w:themeFill="accent2" w:themeFillTint="33"/>
            <w:vAlign w:val="center"/>
          </w:tcPr>
          <w:p w14:paraId="1FE24FA1" w14:textId="3D780849" w:rsidR="00AF4CF5" w:rsidRPr="002F2A82" w:rsidRDefault="00AF4CF5" w:rsidP="00AF4CF5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等於　　，左右兩邊相同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t>回傳</w:t>
            </w:r>
            <w:r w:rsidRPr="002F2A82">
              <w:rPr>
                <w:rFonts w:eastAsia="標楷體"/>
              </w:rPr>
              <w:t>True</w:t>
            </w:r>
            <w:r w:rsidR="00B04962" w:rsidRPr="002F2A82">
              <w:rPr>
                <w:rFonts w:eastAsia="標楷體"/>
              </w:rPr>
              <w:t xml:space="preserve"> </w:t>
            </w:r>
            <w:r w:rsidR="00B04962" w:rsidRPr="002F2A82">
              <w:rPr>
                <w:rFonts w:eastAsia="標楷體"/>
              </w:rPr>
              <w:br/>
              <w:t>(</w:t>
            </w:r>
            <w:r w:rsidR="00123D24" w:rsidRPr="002F2A82">
              <w:rPr>
                <w:rFonts w:eastAsia="標楷體"/>
              </w:rPr>
              <w:t>物件：</w:t>
            </w:r>
            <w:r w:rsidR="00B04962" w:rsidRPr="002F2A82">
              <w:rPr>
                <w:rFonts w:eastAsia="標楷體"/>
              </w:rPr>
              <w:t>比較物件是否相同</w:t>
            </w:r>
            <w:r w:rsidR="00B04962" w:rsidRPr="002F2A82">
              <w:rPr>
                <w:rFonts w:eastAsia="標楷體"/>
              </w:rPr>
              <w:t>)</w:t>
            </w:r>
          </w:p>
        </w:tc>
      </w:tr>
      <w:tr w:rsidR="00AF4CF5" w:rsidRPr="002F2A82" w14:paraId="4D0984C9" w14:textId="77777777" w:rsidTr="000C5809">
        <w:tc>
          <w:tcPr>
            <w:tcW w:w="1008" w:type="dxa"/>
            <w:shd w:val="clear" w:color="auto" w:fill="DEEAF6" w:themeFill="accent5" w:themeFillTint="33"/>
            <w:vAlign w:val="center"/>
          </w:tcPr>
          <w:p w14:paraId="7E93D021" w14:textId="77777777" w:rsidR="00AF4CF5" w:rsidRPr="002F2A82" w:rsidRDefault="00AF4CF5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equals</w:t>
            </w:r>
          </w:p>
        </w:tc>
        <w:tc>
          <w:tcPr>
            <w:tcW w:w="6107" w:type="dxa"/>
            <w:shd w:val="clear" w:color="auto" w:fill="DEEAF6" w:themeFill="accent5" w:themeFillTint="33"/>
            <w:vAlign w:val="center"/>
          </w:tcPr>
          <w:p w14:paraId="07A48185" w14:textId="61BB50A7" w:rsidR="00AF4CF5" w:rsidRPr="002F2A82" w:rsidRDefault="00AF4CF5" w:rsidP="00AF4CF5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等於　　，左右兩邊相同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t>回傳</w:t>
            </w:r>
            <w:r w:rsidRPr="002F2A82">
              <w:rPr>
                <w:rFonts w:eastAsia="標楷體"/>
              </w:rPr>
              <w:t xml:space="preserve">True </w:t>
            </w:r>
            <w:r w:rsidR="00B04962" w:rsidRPr="002F2A82">
              <w:rPr>
                <w:rFonts w:eastAsia="標楷體"/>
              </w:rPr>
              <w:br/>
            </w:r>
            <w:r w:rsidRPr="002F2A82">
              <w:rPr>
                <w:rFonts w:eastAsia="標楷體"/>
              </w:rPr>
              <w:t>(</w:t>
            </w:r>
            <w:r w:rsidR="00B04962" w:rsidRPr="002F2A82">
              <w:rPr>
                <w:rFonts w:eastAsia="標楷體"/>
              </w:rPr>
              <w:t>比較物件數值是否相同；</w:t>
            </w:r>
            <w:r w:rsidRPr="002F2A82">
              <w:rPr>
                <w:rFonts w:eastAsia="標楷體"/>
              </w:rPr>
              <w:t>包覆類別用</w:t>
            </w:r>
            <w:r w:rsidRPr="002F2A82">
              <w:rPr>
                <w:rFonts w:eastAsia="標楷體"/>
              </w:rPr>
              <w:t>)</w:t>
            </w:r>
          </w:p>
        </w:tc>
      </w:tr>
      <w:tr w:rsidR="00AF4CF5" w:rsidRPr="002F2A82" w14:paraId="4F955DC9" w14:textId="77777777" w:rsidTr="000C5809">
        <w:tc>
          <w:tcPr>
            <w:tcW w:w="1008" w:type="dxa"/>
            <w:shd w:val="clear" w:color="auto" w:fill="FBE4D5" w:themeFill="accent2" w:themeFillTint="33"/>
            <w:vAlign w:val="center"/>
          </w:tcPr>
          <w:p w14:paraId="0137F913" w14:textId="77777777" w:rsidR="00AF4CF5" w:rsidRPr="002F2A82" w:rsidRDefault="00AF4CF5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!=</w:t>
            </w:r>
          </w:p>
        </w:tc>
        <w:tc>
          <w:tcPr>
            <w:tcW w:w="6107" w:type="dxa"/>
            <w:shd w:val="clear" w:color="auto" w:fill="FBE4D5" w:themeFill="accent2" w:themeFillTint="33"/>
            <w:vAlign w:val="center"/>
          </w:tcPr>
          <w:p w14:paraId="5B5B1083" w14:textId="77777777" w:rsidR="00AF4CF5" w:rsidRPr="002F2A82" w:rsidRDefault="00AF4CF5" w:rsidP="00AF4CF5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不等於　，左右兩邊不相同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t>回傳</w:t>
            </w:r>
            <w:r w:rsidRPr="002F2A82">
              <w:rPr>
                <w:rFonts w:eastAsia="標楷體"/>
              </w:rPr>
              <w:t>True</w:t>
            </w:r>
          </w:p>
        </w:tc>
      </w:tr>
    </w:tbl>
    <w:p w14:paraId="2DDCB954" w14:textId="77777777" w:rsidR="00123D24" w:rsidRPr="002F2A82" w:rsidRDefault="00AF4CF5" w:rsidP="00123D24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＊關係運算子會回傳</w:t>
      </w:r>
      <w:r w:rsidRPr="002F2A82">
        <w:rPr>
          <w:rFonts w:eastAsia="標楷體"/>
        </w:rPr>
        <w:t>True</w:t>
      </w:r>
      <w:r w:rsidRPr="002F2A82">
        <w:rPr>
          <w:rFonts w:eastAsia="標楷體"/>
        </w:rPr>
        <w:t>或</w:t>
      </w:r>
      <w:r w:rsidRPr="002F2A82">
        <w:rPr>
          <w:rFonts w:eastAsia="標楷體"/>
        </w:rPr>
        <w:t>False</w:t>
      </w:r>
      <w:r w:rsidRPr="002F2A82">
        <w:rPr>
          <w:rFonts w:eastAsia="標楷體"/>
        </w:rPr>
        <w:t>。</w:t>
      </w:r>
    </w:p>
    <w:p w14:paraId="02EA1FAC" w14:textId="5D3978A8" w:rsidR="00AF4CF5" w:rsidRPr="002F2A82" w:rsidRDefault="00123D24" w:rsidP="00123D24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＊</w:t>
      </w:r>
      <w:r w:rsidR="00AF4CF5" w:rsidRPr="002F2A82">
        <w:rPr>
          <w:rFonts w:eastAsia="標楷體"/>
        </w:rPr>
        <w:t>「</w:t>
      </w:r>
      <w:r w:rsidR="00AF4CF5" w:rsidRPr="002F2A82">
        <w:rPr>
          <w:rFonts w:eastAsia="標楷體"/>
        </w:rPr>
        <w:t>==</w:t>
      </w:r>
      <w:r w:rsidR="00AF4CF5" w:rsidRPr="002F2A82">
        <w:rPr>
          <w:rFonts w:eastAsia="標楷體"/>
        </w:rPr>
        <w:t>」和「</w:t>
      </w:r>
      <w:r w:rsidR="00AF4CF5" w:rsidRPr="002F2A82">
        <w:rPr>
          <w:rFonts w:eastAsia="標楷體"/>
        </w:rPr>
        <w:t>equals</w:t>
      </w:r>
      <w:r w:rsidR="00AF4CF5" w:rsidRPr="002F2A82">
        <w:rPr>
          <w:rFonts w:eastAsia="標楷體"/>
        </w:rPr>
        <w:t>」的差異詳見下表：</w:t>
      </w:r>
    </w:p>
    <w:tbl>
      <w:tblPr>
        <w:tblStyle w:val="a5"/>
        <w:tblW w:w="0" w:type="auto"/>
        <w:tblInd w:w="9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FF0000"/>
          <w:insideV w:val="single" w:sz="4" w:space="0" w:color="FF0000"/>
        </w:tblBorders>
        <w:tblLook w:val="04A0" w:firstRow="1" w:lastRow="0" w:firstColumn="1" w:lastColumn="0" w:noHBand="0" w:noVBand="1"/>
      </w:tblPr>
      <w:tblGrid>
        <w:gridCol w:w="1995"/>
        <w:gridCol w:w="2316"/>
        <w:gridCol w:w="2796"/>
      </w:tblGrid>
      <w:tr w:rsidR="0066154F" w:rsidRPr="002F2A82" w14:paraId="2A4320E4" w14:textId="77777777" w:rsidTr="00123D24">
        <w:trPr>
          <w:trHeight w:val="502"/>
        </w:trPr>
        <w:tc>
          <w:tcPr>
            <w:tcW w:w="1995" w:type="dxa"/>
            <w:vAlign w:val="center"/>
          </w:tcPr>
          <w:p w14:paraId="6ACDAFB2" w14:textId="77777777" w:rsidR="00AF4CF5" w:rsidRPr="002F2A82" w:rsidRDefault="0066154F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比較對象</w:t>
            </w:r>
          </w:p>
        </w:tc>
        <w:tc>
          <w:tcPr>
            <w:tcW w:w="2316" w:type="dxa"/>
            <w:vAlign w:val="center"/>
          </w:tcPr>
          <w:p w14:paraId="6FDA31EE" w14:textId="77777777" w:rsidR="00AF4CF5" w:rsidRPr="002F2A82" w:rsidRDefault="0066154F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==</w:t>
            </w:r>
          </w:p>
        </w:tc>
        <w:tc>
          <w:tcPr>
            <w:tcW w:w="2796" w:type="dxa"/>
            <w:vAlign w:val="center"/>
          </w:tcPr>
          <w:p w14:paraId="20BA6861" w14:textId="1BAC044F" w:rsidR="00AF4CF5" w:rsidRPr="002F2A82" w:rsidRDefault="001A26C6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e</w:t>
            </w:r>
            <w:r w:rsidR="0066154F" w:rsidRPr="002F2A82">
              <w:rPr>
                <w:rFonts w:eastAsia="標楷體"/>
              </w:rPr>
              <w:t>quals</w:t>
            </w:r>
          </w:p>
        </w:tc>
      </w:tr>
      <w:tr w:rsidR="0066154F" w:rsidRPr="002F2A82" w14:paraId="6E8FFBB6" w14:textId="77777777" w:rsidTr="00123D24">
        <w:trPr>
          <w:trHeight w:val="502"/>
        </w:trPr>
        <w:tc>
          <w:tcPr>
            <w:tcW w:w="1995" w:type="dxa"/>
            <w:vAlign w:val="center"/>
          </w:tcPr>
          <w:p w14:paraId="6C518186" w14:textId="77777777" w:rsidR="00AF4CF5" w:rsidRPr="002F2A82" w:rsidRDefault="00AF4CF5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一般</w:t>
            </w:r>
            <w:r w:rsidR="0066154F" w:rsidRPr="002F2A82">
              <w:rPr>
                <w:rFonts w:eastAsia="標楷體"/>
              </w:rPr>
              <w:t>資料型態</w:t>
            </w:r>
          </w:p>
        </w:tc>
        <w:tc>
          <w:tcPr>
            <w:tcW w:w="2316" w:type="dxa"/>
            <w:vAlign w:val="center"/>
          </w:tcPr>
          <w:p w14:paraId="0DE2E273" w14:textId="6A63F8E4" w:rsidR="00AF4CF5" w:rsidRPr="002F2A82" w:rsidRDefault="00123D24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值</w:t>
            </w:r>
          </w:p>
        </w:tc>
        <w:tc>
          <w:tcPr>
            <w:tcW w:w="2796" w:type="dxa"/>
            <w:vAlign w:val="center"/>
          </w:tcPr>
          <w:p w14:paraId="5416177D" w14:textId="3F7E75FC" w:rsidR="00AF4CF5" w:rsidRPr="002F2A82" w:rsidRDefault="00123D24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  <w:color w:val="FF0000"/>
              </w:rPr>
              <w:t>無此方法</w:t>
            </w:r>
          </w:p>
        </w:tc>
      </w:tr>
      <w:tr w:rsidR="0066154F" w:rsidRPr="002F2A82" w14:paraId="59E8544B" w14:textId="77777777" w:rsidTr="00123D24">
        <w:trPr>
          <w:trHeight w:val="502"/>
        </w:trPr>
        <w:tc>
          <w:tcPr>
            <w:tcW w:w="1995" w:type="dxa"/>
            <w:vAlign w:val="center"/>
          </w:tcPr>
          <w:p w14:paraId="24B86523" w14:textId="77777777" w:rsidR="00AF4CF5" w:rsidRPr="002F2A82" w:rsidRDefault="0066154F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包覆類別</w:t>
            </w:r>
          </w:p>
        </w:tc>
        <w:tc>
          <w:tcPr>
            <w:tcW w:w="2316" w:type="dxa"/>
            <w:vAlign w:val="center"/>
          </w:tcPr>
          <w:p w14:paraId="510CB878" w14:textId="0EB013FE" w:rsidR="00AF4CF5" w:rsidRPr="002F2A82" w:rsidRDefault="00123D24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比較</w:t>
            </w:r>
            <w:r w:rsidRPr="002F2A82">
              <w:rPr>
                <w:rFonts w:eastAsia="標楷體"/>
                <w:color w:val="FF0000"/>
              </w:rPr>
              <w:t>物件</w:t>
            </w:r>
            <w:r w:rsidRPr="002F2A82">
              <w:rPr>
                <w:rFonts w:eastAsia="標楷體"/>
              </w:rPr>
              <w:t>是否相同</w:t>
            </w:r>
          </w:p>
        </w:tc>
        <w:tc>
          <w:tcPr>
            <w:tcW w:w="2796" w:type="dxa"/>
            <w:vAlign w:val="center"/>
          </w:tcPr>
          <w:p w14:paraId="700DBBBE" w14:textId="7CAA0DAE" w:rsidR="00AF4CF5" w:rsidRPr="002F2A82" w:rsidRDefault="00123D24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比較</w:t>
            </w:r>
            <w:r w:rsidRPr="002F2A82">
              <w:rPr>
                <w:rFonts w:eastAsia="標楷體"/>
                <w:color w:val="FF0000"/>
              </w:rPr>
              <w:t>物件</w:t>
            </w:r>
            <w:r w:rsidR="00287C02" w:rsidRPr="002F2A82">
              <w:rPr>
                <w:rFonts w:eastAsia="標楷體"/>
                <w:color w:val="FF0000"/>
              </w:rPr>
              <w:t>的值</w:t>
            </w:r>
            <w:r w:rsidRPr="002F2A82">
              <w:rPr>
                <w:rFonts w:eastAsia="標楷體"/>
              </w:rPr>
              <w:t>是否相同</w:t>
            </w:r>
          </w:p>
        </w:tc>
      </w:tr>
    </w:tbl>
    <w:p w14:paraId="5EED3B72" w14:textId="12F7CF6F" w:rsidR="00427000" w:rsidRPr="002F2A82" w:rsidRDefault="00427000" w:rsidP="00427000">
      <w:pPr>
        <w:widowControl/>
        <w:ind w:leftChars="400" w:left="1008"/>
        <w:rPr>
          <w:rFonts w:eastAsia="標楷體"/>
        </w:rPr>
      </w:pPr>
      <w:r w:rsidRPr="002F2A82">
        <w:rPr>
          <w:rFonts w:eastAsia="標楷體"/>
        </w:rPr>
        <w:t>案例說明：</w:t>
      </w:r>
    </w:p>
    <w:p w14:paraId="47DD9563" w14:textId="524B85DB" w:rsidR="00287C02" w:rsidRPr="002F2A82" w:rsidRDefault="00287C02">
      <w:pPr>
        <w:pStyle w:val="a4"/>
        <w:widowControl/>
        <w:numPr>
          <w:ilvl w:val="0"/>
          <w:numId w:val="106"/>
        </w:numPr>
        <w:ind w:leftChars="0"/>
        <w:rPr>
          <w:rFonts w:eastAsia="標楷體"/>
        </w:rPr>
      </w:pPr>
      <w:r w:rsidRPr="002F2A82">
        <w:rPr>
          <w:rFonts w:eastAsia="標楷體"/>
        </w:rPr>
        <w:t xml:space="preserve">s1 </w:t>
      </w:r>
      <w:r w:rsidRPr="002F2A82">
        <w:rPr>
          <w:rFonts w:eastAsia="標楷體"/>
        </w:rPr>
        <w:t>和</w:t>
      </w:r>
      <w:r w:rsidRPr="002F2A82">
        <w:rPr>
          <w:rFonts w:eastAsia="標楷體"/>
        </w:rPr>
        <w:t xml:space="preserve"> s2 </w:t>
      </w:r>
      <w:r w:rsidRPr="002F2A82">
        <w:rPr>
          <w:rFonts w:eastAsia="標楷體"/>
        </w:rPr>
        <w:t>為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『值</w:t>
      </w:r>
      <w:r w:rsidRPr="002F2A82">
        <w:rPr>
          <w:rFonts w:eastAsia="標楷體"/>
        </w:rPr>
        <w:t xml:space="preserve"> = abc</w:t>
      </w:r>
      <w:r w:rsidRPr="002F2A82">
        <w:rPr>
          <w:rFonts w:eastAsia="標楷體"/>
        </w:rPr>
        <w:t>』的</w:t>
      </w:r>
      <w:r w:rsidRPr="002F2A82">
        <w:rPr>
          <w:rFonts w:eastAsia="標楷體"/>
        </w:rPr>
        <w:t xml:space="preserve"> 2</w:t>
      </w:r>
      <w:r w:rsidRPr="002F2A82">
        <w:rPr>
          <w:rFonts w:eastAsia="標楷體"/>
        </w:rPr>
        <w:t>個不同</w:t>
      </w:r>
      <w:r w:rsidRPr="002F2A82">
        <w:rPr>
          <w:rFonts w:eastAsia="標楷體"/>
        </w:rPr>
        <w:t>String</w:t>
      </w:r>
      <w:r w:rsidRPr="002F2A82">
        <w:rPr>
          <w:rFonts w:eastAsia="標楷體"/>
        </w:rPr>
        <w:t>物件</w:t>
      </w:r>
    </w:p>
    <w:p w14:paraId="244731EC" w14:textId="042D708D" w:rsidR="00287C02" w:rsidRPr="002F2A82" w:rsidRDefault="00287C02">
      <w:pPr>
        <w:pStyle w:val="a4"/>
        <w:widowControl/>
        <w:numPr>
          <w:ilvl w:val="0"/>
          <w:numId w:val="106"/>
        </w:numPr>
        <w:ind w:leftChars="0"/>
        <w:rPr>
          <w:rFonts w:eastAsia="標楷體"/>
        </w:rPr>
      </w:pPr>
      <w:r w:rsidRPr="002F2A82">
        <w:rPr>
          <w:rFonts w:eastAsia="標楷體"/>
        </w:rPr>
        <w:t xml:space="preserve">i1 </w:t>
      </w:r>
      <w:r w:rsidRPr="002F2A82">
        <w:rPr>
          <w:rFonts w:eastAsia="標楷體"/>
        </w:rPr>
        <w:t>和</w:t>
      </w:r>
      <w:r w:rsidRPr="002F2A82">
        <w:rPr>
          <w:rFonts w:eastAsia="標楷體"/>
        </w:rPr>
        <w:t xml:space="preserve"> i2 </w:t>
      </w:r>
      <w:r w:rsidRPr="002F2A82">
        <w:rPr>
          <w:rFonts w:eastAsia="標楷體"/>
        </w:rPr>
        <w:t>為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『值</w:t>
      </w:r>
      <w:r w:rsidRPr="002F2A82">
        <w:rPr>
          <w:rFonts w:eastAsia="標楷體"/>
        </w:rPr>
        <w:t xml:space="preserve"> = 1</w:t>
      </w:r>
      <w:r w:rsidRPr="002F2A82">
        <w:rPr>
          <w:rFonts w:eastAsia="標楷體"/>
        </w:rPr>
        <w:t>』</w:t>
      </w:r>
      <w:r w:rsidRPr="002F2A82">
        <w:rPr>
          <w:rFonts w:eastAsia="標楷體"/>
        </w:rPr>
        <w:t xml:space="preserve">  </w:t>
      </w:r>
      <w:r w:rsidRPr="002F2A82">
        <w:rPr>
          <w:rFonts w:eastAsia="標楷體"/>
        </w:rPr>
        <w:t>的</w:t>
      </w:r>
      <w:r w:rsidRPr="002F2A82">
        <w:rPr>
          <w:rFonts w:eastAsia="標楷體"/>
        </w:rPr>
        <w:t xml:space="preserve"> 2</w:t>
      </w:r>
      <w:r w:rsidRPr="002F2A82">
        <w:rPr>
          <w:rFonts w:eastAsia="標楷體"/>
        </w:rPr>
        <w:t>個不同</w:t>
      </w:r>
      <w:r w:rsidRPr="002F2A82">
        <w:rPr>
          <w:rFonts w:eastAsia="標楷體"/>
        </w:rPr>
        <w:t>Integer</w:t>
      </w:r>
      <w:r w:rsidRPr="002F2A82">
        <w:rPr>
          <w:rFonts w:eastAsia="標楷體"/>
        </w:rPr>
        <w:t>物件</w:t>
      </w:r>
    </w:p>
    <w:p w14:paraId="476E90B0" w14:textId="46D46263" w:rsidR="00123D24" w:rsidRPr="002F2A82" w:rsidRDefault="00AC13E0" w:rsidP="00427000">
      <w:pPr>
        <w:widowControl/>
        <w:ind w:leftChars="400" w:left="1008"/>
        <w:rPr>
          <w:rFonts w:eastAsia="標楷體"/>
        </w:rPr>
      </w:pPr>
      <w:r w:rsidRPr="002F2A82">
        <w:rPr>
          <w:rFonts w:eastAsia="標楷體"/>
          <w:noProof/>
        </w:rPr>
        <w:lastRenderedPageBreak/>
        <w:drawing>
          <wp:inline distT="0" distB="0" distL="0" distR="0" wp14:anchorId="5CCF3B1E" wp14:editId="0045320F">
            <wp:extent cx="4507554" cy="3209925"/>
            <wp:effectExtent l="0" t="0" r="7620" b="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16865" cy="3216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F2A82">
        <w:rPr>
          <w:rFonts w:eastAsia="標楷體"/>
        </w:rPr>
        <w:t xml:space="preserve"> </w:t>
      </w:r>
      <w:r w:rsidR="00427000" w:rsidRPr="002F2A82">
        <w:rPr>
          <w:rFonts w:eastAsia="標楷體"/>
          <w:noProof/>
        </w:rPr>
        <w:drawing>
          <wp:inline distT="0" distB="0" distL="0" distR="0" wp14:anchorId="6049AF89" wp14:editId="6E8322EC">
            <wp:extent cx="1428949" cy="1495634"/>
            <wp:effectExtent l="0" t="0" r="0" b="9525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428949" cy="1495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91717" w14:textId="77777777" w:rsidR="00287C02" w:rsidRPr="002F2A82" w:rsidRDefault="00287C02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0F8E81C9" w14:textId="510CD94C" w:rsidR="00E35D5C" w:rsidRPr="002F2A82" w:rsidRDefault="009201DD" w:rsidP="00034EAC">
      <w:pPr>
        <w:pStyle w:val="11"/>
        <w:outlineLvl w:val="1"/>
        <w:rPr>
          <w:rFonts w:eastAsia="標楷體"/>
        </w:rPr>
      </w:pPr>
      <w:bookmarkStart w:id="21" w:name="_Toc212103121"/>
      <w:r w:rsidRPr="002F2A82">
        <w:rPr>
          <w:rFonts w:eastAsia="標楷體"/>
        </w:rPr>
        <w:lastRenderedPageBreak/>
        <w:t>位元運算子：</w:t>
      </w:r>
      <w:bookmarkEnd w:id="21"/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736"/>
        <w:gridCol w:w="6379"/>
      </w:tblGrid>
      <w:tr w:rsidR="009201DD" w:rsidRPr="002F2A82" w14:paraId="5705CDCE" w14:textId="77777777" w:rsidTr="000C5809">
        <w:tc>
          <w:tcPr>
            <w:tcW w:w="736" w:type="dxa"/>
            <w:shd w:val="clear" w:color="auto" w:fill="FBE4D5" w:themeFill="accent2" w:themeFillTint="33"/>
            <w:vAlign w:val="center"/>
          </w:tcPr>
          <w:p w14:paraId="6915AA8C" w14:textId="77777777" w:rsidR="009201DD" w:rsidRPr="002F2A82" w:rsidRDefault="009201DD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&amp;</w:t>
            </w: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7F3CB557" w14:textId="77777777" w:rsidR="000C5809" w:rsidRPr="002F2A82" w:rsidRDefault="000C5809" w:rsidP="000C5809">
            <w:pPr>
              <w:spacing w:before="100" w:beforeAutospacing="1" w:after="100" w:afterAutospacing="1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對二進位的每一格進行</w:t>
            </w:r>
            <w:r w:rsidRPr="002F2A82">
              <w:rPr>
                <w:rFonts w:eastAsia="標楷體"/>
              </w:rPr>
              <w:t xml:space="preserve"> and </w:t>
            </w:r>
            <w:r w:rsidRPr="002F2A82">
              <w:rPr>
                <w:rFonts w:eastAsia="標楷體"/>
              </w:rPr>
              <w:t>判斷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object w:dxaOrig="2311" w:dyaOrig="1456" w14:anchorId="43D36531">
                <v:shape id="_x0000_i1031" type="#_x0000_t75" style="width:115.55pt;height:72.5pt" o:ole="">
                  <v:imagedata r:id="rId22" o:title=""/>
                </v:shape>
                <o:OLEObject Type="Embed" ProgID="Visio.Drawing.15" ShapeID="_x0000_i1031" DrawAspect="Content" ObjectID="_1822716153" r:id="rId23"/>
              </w:object>
            </w:r>
          </w:p>
        </w:tc>
      </w:tr>
      <w:tr w:rsidR="009201DD" w:rsidRPr="002F2A82" w14:paraId="5E8BDBA5" w14:textId="77777777" w:rsidTr="000C5809">
        <w:tc>
          <w:tcPr>
            <w:tcW w:w="736" w:type="dxa"/>
            <w:shd w:val="clear" w:color="auto" w:fill="DEEAF6" w:themeFill="accent5" w:themeFillTint="33"/>
            <w:vAlign w:val="center"/>
          </w:tcPr>
          <w:p w14:paraId="14B533C7" w14:textId="77777777" w:rsidR="009201DD" w:rsidRPr="002F2A82" w:rsidRDefault="009201DD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|</w:t>
            </w: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069007E7" w14:textId="77777777" w:rsidR="009201DD" w:rsidRPr="002F2A82" w:rsidRDefault="000C5809" w:rsidP="000C5809">
            <w:pPr>
              <w:spacing w:before="100" w:beforeAutospacing="1" w:after="100" w:afterAutospacing="1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對二進位的每一格進行</w:t>
            </w:r>
            <w:r w:rsidRPr="002F2A82">
              <w:rPr>
                <w:rFonts w:eastAsia="標楷體"/>
              </w:rPr>
              <w:t xml:space="preserve"> or  </w:t>
            </w:r>
            <w:r w:rsidRPr="002F2A82">
              <w:rPr>
                <w:rFonts w:eastAsia="標楷體"/>
              </w:rPr>
              <w:t>判斷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object w:dxaOrig="2311" w:dyaOrig="1456" w14:anchorId="1FDDE0C5">
                <v:shape id="_x0000_i1032" type="#_x0000_t75" style="width:115.55pt;height:72.5pt" o:ole="">
                  <v:imagedata r:id="rId24" o:title=""/>
                </v:shape>
                <o:OLEObject Type="Embed" ProgID="Visio.Drawing.15" ShapeID="_x0000_i1032" DrawAspect="Content" ObjectID="_1822716154" r:id="rId25"/>
              </w:object>
            </w:r>
          </w:p>
        </w:tc>
      </w:tr>
      <w:tr w:rsidR="009201DD" w:rsidRPr="002F2A82" w14:paraId="355B4F8C" w14:textId="77777777" w:rsidTr="000C5809">
        <w:tc>
          <w:tcPr>
            <w:tcW w:w="736" w:type="dxa"/>
            <w:shd w:val="clear" w:color="auto" w:fill="FBE4D5" w:themeFill="accent2" w:themeFillTint="33"/>
            <w:vAlign w:val="center"/>
          </w:tcPr>
          <w:p w14:paraId="367621A8" w14:textId="77777777" w:rsidR="009201DD" w:rsidRPr="002F2A82" w:rsidRDefault="009201DD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^</w:t>
            </w: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6CF60644" w14:textId="77777777" w:rsidR="009201DD" w:rsidRPr="002F2A82" w:rsidRDefault="000C5809" w:rsidP="000C5809">
            <w:pPr>
              <w:spacing w:before="100" w:beforeAutospacing="1" w:after="100" w:afterAutospacing="1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對二進位的每一格進行</w:t>
            </w:r>
            <w:r w:rsidRPr="002F2A82">
              <w:rPr>
                <w:rFonts w:eastAsia="標楷體"/>
              </w:rPr>
              <w:t xml:space="preserve"> xor </w:t>
            </w:r>
            <w:r w:rsidRPr="002F2A82">
              <w:rPr>
                <w:rFonts w:eastAsia="標楷體"/>
              </w:rPr>
              <w:t>判斷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object w:dxaOrig="2311" w:dyaOrig="1456" w14:anchorId="1E04A27C">
                <v:shape id="_x0000_i1033" type="#_x0000_t75" style="width:115.55pt;height:72.5pt" o:ole="">
                  <v:imagedata r:id="rId26" o:title=""/>
                </v:shape>
                <o:OLEObject Type="Embed" ProgID="Visio.Drawing.15" ShapeID="_x0000_i1033" DrawAspect="Content" ObjectID="_1822716155" r:id="rId27"/>
              </w:object>
            </w:r>
          </w:p>
        </w:tc>
      </w:tr>
      <w:tr w:rsidR="009201DD" w:rsidRPr="002F2A82" w14:paraId="14C3F059" w14:textId="77777777" w:rsidTr="000C5809">
        <w:tc>
          <w:tcPr>
            <w:tcW w:w="736" w:type="dxa"/>
            <w:shd w:val="clear" w:color="auto" w:fill="DEEAF6" w:themeFill="accent5" w:themeFillTint="33"/>
            <w:vAlign w:val="center"/>
          </w:tcPr>
          <w:p w14:paraId="0B07769E" w14:textId="77777777" w:rsidR="009201DD" w:rsidRPr="002F2A82" w:rsidRDefault="009201DD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~</w:t>
            </w: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385E4D30" w14:textId="444AB933" w:rsidR="009201DD" w:rsidRPr="002F2A82" w:rsidRDefault="000C5809" w:rsidP="000C5809">
            <w:pPr>
              <w:spacing w:before="100" w:beforeAutospacing="1" w:after="100" w:afterAutospacing="1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補數，正負數反轉</w:t>
            </w:r>
            <w:r w:rsidRPr="002F2A82">
              <w:rPr>
                <w:rFonts w:eastAsia="標楷體"/>
              </w:rPr>
              <w:t xml:space="preserve"> </w:t>
            </w:r>
            <w:r w:rsidR="004E03CD" w:rsidRPr="002F2A82">
              <w:rPr>
                <w:rFonts w:eastAsia="標楷體"/>
              </w:rPr>
              <w:object w:dxaOrig="3740" w:dyaOrig="2030" w14:anchorId="32DA3C60">
                <v:shape id="_x0000_i1034" type="#_x0000_t75" style="width:187pt;height:101.5pt" o:ole="">
                  <v:imagedata r:id="rId28" o:title=""/>
                </v:shape>
                <o:OLEObject Type="Embed" ProgID="Visio.Drawing.15" ShapeID="_x0000_i1034" DrawAspect="Content" ObjectID="_1822716156" r:id="rId29"/>
              </w:object>
            </w:r>
          </w:p>
        </w:tc>
      </w:tr>
    </w:tbl>
    <w:p w14:paraId="4E92730D" w14:textId="77777777" w:rsidR="00AF4CF5" w:rsidRPr="002F2A82" w:rsidRDefault="000C5809" w:rsidP="00034EAC">
      <w:pPr>
        <w:pStyle w:val="11"/>
        <w:outlineLvl w:val="1"/>
        <w:rPr>
          <w:rFonts w:eastAsia="標楷體"/>
        </w:rPr>
      </w:pPr>
      <w:bookmarkStart w:id="22" w:name="_Toc212103122"/>
      <w:r w:rsidRPr="002F2A82">
        <w:rPr>
          <w:rFonts w:eastAsia="標楷體"/>
        </w:rPr>
        <w:t>位移運算子：</w:t>
      </w:r>
      <w:bookmarkEnd w:id="22"/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736"/>
        <w:gridCol w:w="6379"/>
      </w:tblGrid>
      <w:tr w:rsidR="000C5809" w:rsidRPr="002F2A82" w14:paraId="5FC47A18" w14:textId="77777777" w:rsidTr="006125F2">
        <w:tc>
          <w:tcPr>
            <w:tcW w:w="736" w:type="dxa"/>
            <w:shd w:val="clear" w:color="auto" w:fill="FBE4D5" w:themeFill="accent2" w:themeFillTint="33"/>
            <w:vAlign w:val="center"/>
          </w:tcPr>
          <w:p w14:paraId="63549582" w14:textId="77777777" w:rsidR="000C5809" w:rsidRPr="002F2A82" w:rsidRDefault="000C5809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&lt;&lt;</w:t>
            </w: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3EF8899F" w14:textId="4485AEC2" w:rsidR="006C6A9A" w:rsidRPr="002F2A82" w:rsidRDefault="006C6A9A" w:rsidP="006C6A9A">
            <w:pPr>
              <w:spacing w:before="100" w:beforeAutospacing="1" w:after="100" w:afterAutospacing="1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對二進位的每一格向左移動</w:t>
            </w:r>
            <w:r w:rsidR="004E03CD" w:rsidRPr="002F2A82">
              <w:rPr>
                <w:rFonts w:eastAsia="標楷體"/>
              </w:rPr>
              <w:object w:dxaOrig="2180" w:dyaOrig="2040" w14:anchorId="794AF3BB">
                <v:shape id="_x0000_i1035" type="#_x0000_t75" style="width:109pt;height:102pt" o:ole="">
                  <v:imagedata r:id="rId30" o:title=""/>
                </v:shape>
                <o:OLEObject Type="Embed" ProgID="Visio.Drawing.15" ShapeID="_x0000_i1035" DrawAspect="Content" ObjectID="_1822716157" r:id="rId31"/>
              </w:object>
            </w:r>
          </w:p>
        </w:tc>
      </w:tr>
      <w:tr w:rsidR="000C5809" w:rsidRPr="002F2A82" w14:paraId="25491CE3" w14:textId="77777777" w:rsidTr="006125F2">
        <w:tc>
          <w:tcPr>
            <w:tcW w:w="736" w:type="dxa"/>
            <w:shd w:val="clear" w:color="auto" w:fill="DEEAF6" w:themeFill="accent5" w:themeFillTint="33"/>
            <w:vAlign w:val="center"/>
          </w:tcPr>
          <w:p w14:paraId="0F8CC2B0" w14:textId="77777777" w:rsidR="000C5809" w:rsidRPr="002F2A82" w:rsidRDefault="000C5809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&gt;&gt;</w:t>
            </w: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261596DB" w14:textId="3E880907" w:rsidR="006C6A9A" w:rsidRPr="002F2A82" w:rsidRDefault="006C6A9A" w:rsidP="006C6A9A">
            <w:pPr>
              <w:spacing w:before="100" w:beforeAutospacing="1" w:after="100" w:afterAutospacing="1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對二進位的每一格向右移動</w:t>
            </w:r>
            <w:r w:rsidRPr="002F2A82">
              <w:rPr>
                <w:rFonts w:eastAsia="標楷體"/>
              </w:rPr>
              <w:t xml:space="preserve"> </w:t>
            </w:r>
            <w:r w:rsidR="004E03CD" w:rsidRPr="002F2A82">
              <w:rPr>
                <w:rFonts w:eastAsia="標楷體"/>
              </w:rPr>
              <w:object w:dxaOrig="2030" w:dyaOrig="2040" w14:anchorId="4B754A5D">
                <v:shape id="_x0000_i1036" type="#_x0000_t75" style="width:101.5pt;height:102pt" o:ole="">
                  <v:imagedata r:id="rId32" o:title=""/>
                </v:shape>
                <o:OLEObject Type="Embed" ProgID="Visio.Drawing.15" ShapeID="_x0000_i1036" DrawAspect="Content" ObjectID="_1822716158" r:id="rId33"/>
              </w:object>
            </w:r>
          </w:p>
        </w:tc>
      </w:tr>
    </w:tbl>
    <w:p w14:paraId="00E5F554" w14:textId="77777777" w:rsidR="00B42FA8" w:rsidRPr="002F2A82" w:rsidRDefault="00B42FA8" w:rsidP="00B42FA8">
      <w:pPr>
        <w:rPr>
          <w:rFonts w:eastAsia="標楷體"/>
        </w:rPr>
      </w:pPr>
    </w:p>
    <w:p w14:paraId="11014839" w14:textId="77777777" w:rsidR="00B42FA8" w:rsidRPr="002F2A82" w:rsidRDefault="00B42FA8" w:rsidP="00B42FA8">
      <w:pPr>
        <w:rPr>
          <w:rFonts w:eastAsia="標楷體" w:cstheme="majorBidi"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793C68BA" w14:textId="77777777" w:rsidR="00572133" w:rsidRPr="002F2A82" w:rsidRDefault="00572133" w:rsidP="00AE76E4">
      <w:pPr>
        <w:pStyle w:val="1"/>
        <w:rPr>
          <w:rFonts w:eastAsia="標楷體"/>
        </w:rPr>
      </w:pPr>
      <w:bookmarkStart w:id="23" w:name="_Toc212103123"/>
      <w:r w:rsidRPr="002F2A82">
        <w:rPr>
          <w:rFonts w:eastAsia="標楷體"/>
        </w:rPr>
        <w:lastRenderedPageBreak/>
        <w:t>邏輯判斷</w:t>
      </w:r>
      <w:bookmarkEnd w:id="23"/>
    </w:p>
    <w:p w14:paraId="1D8AB1DA" w14:textId="5A665AA9" w:rsidR="00E00DA1" w:rsidRPr="002F2A82" w:rsidRDefault="00DE41A4" w:rsidP="00454C7F">
      <w:pPr>
        <w:pStyle w:val="2"/>
        <w:numPr>
          <w:ilvl w:val="0"/>
          <w:numId w:val="7"/>
        </w:numPr>
        <w:rPr>
          <w:rFonts w:eastAsia="標楷體"/>
        </w:rPr>
      </w:pPr>
      <w:bookmarkStart w:id="24" w:name="_Toc212103124"/>
      <w:r w:rsidRPr="002F2A82">
        <w:rPr>
          <w:rFonts w:eastAsia="標楷體"/>
        </w:rPr>
        <w:t>if</w:t>
      </w:r>
      <w:r w:rsidR="00E00DA1" w:rsidRPr="002F2A82">
        <w:rPr>
          <w:rFonts w:eastAsia="標楷體"/>
        </w:rPr>
        <w:t>判斷式：</w:t>
      </w:r>
      <w:bookmarkEnd w:id="24"/>
    </w:p>
    <w:p w14:paraId="6CD5C73E" w14:textId="77777777" w:rsidR="00DE41A4" w:rsidRPr="002F2A82" w:rsidRDefault="00DE41A4" w:rsidP="00DE41A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if</w:t>
      </w:r>
      <w:r w:rsidR="000C67B6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FF0000"/>
        </w:rPr>
        <w:t>布林條件式</w:t>
      </w:r>
      <w:r w:rsidRPr="002F2A82">
        <w:rPr>
          <w:rFonts w:eastAsia="標楷體"/>
        </w:rPr>
        <w:t>) {</w:t>
      </w:r>
    </w:p>
    <w:p w14:paraId="60498790" w14:textId="77777777" w:rsidR="00DE41A4" w:rsidRPr="002F2A82" w:rsidRDefault="00DE41A4" w:rsidP="00DE41A4">
      <w:pPr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6C07EF87" w14:textId="77777777" w:rsidR="00804A5D" w:rsidRPr="002F2A82" w:rsidRDefault="00DE41A4" w:rsidP="00DE41A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}</w:t>
      </w:r>
      <w:r w:rsidR="00804A5D" w:rsidRPr="002F2A82">
        <w:rPr>
          <w:rFonts w:eastAsia="標楷體"/>
        </w:rPr>
        <w:t xml:space="preserve"> </w:t>
      </w:r>
    </w:p>
    <w:p w14:paraId="30F50052" w14:textId="0E158E7C" w:rsidR="00DE41A4" w:rsidRPr="002F2A82" w:rsidRDefault="00DE41A4" w:rsidP="00DE41A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else</w:t>
      </w:r>
      <w:r w:rsidR="00804A5D" w:rsidRPr="002F2A82">
        <w:rPr>
          <w:rFonts w:eastAsia="標楷體"/>
        </w:rPr>
        <w:t xml:space="preserve"> if 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FF0000"/>
        </w:rPr>
        <w:t>布林條件式</w:t>
      </w:r>
      <w:r w:rsidRPr="002F2A82">
        <w:rPr>
          <w:rFonts w:eastAsia="標楷體"/>
        </w:rPr>
        <w:t xml:space="preserve">) { </w:t>
      </w:r>
    </w:p>
    <w:p w14:paraId="421A15D7" w14:textId="77777777" w:rsidR="00DE41A4" w:rsidRPr="002F2A82" w:rsidRDefault="00DE41A4" w:rsidP="00DE41A4">
      <w:pPr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7DC4C0F4" w14:textId="39BE463B" w:rsidR="00DE41A4" w:rsidRPr="002F2A82" w:rsidRDefault="00DE41A4" w:rsidP="00DE41A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}</w:t>
      </w:r>
      <w:r w:rsidR="00804A5D" w:rsidRPr="002F2A82">
        <w:rPr>
          <w:rFonts w:eastAsia="標楷體"/>
        </w:rPr>
        <w:t xml:space="preserve"> </w:t>
      </w:r>
    </w:p>
    <w:p w14:paraId="002B4768" w14:textId="77777777" w:rsidR="00DE41A4" w:rsidRPr="002F2A82" w:rsidRDefault="00DE41A4" w:rsidP="00DE41A4">
      <w:pPr>
        <w:ind w:leftChars="400" w:left="1008"/>
        <w:rPr>
          <w:rFonts w:eastAsia="標楷體"/>
          <w:color w:val="7030A0"/>
        </w:rPr>
      </w:pPr>
      <w:r w:rsidRPr="002F2A82">
        <w:rPr>
          <w:rFonts w:eastAsia="標楷體"/>
          <w:color w:val="7030A0"/>
        </w:rPr>
        <w:t>……</w:t>
      </w:r>
      <w:r w:rsidRPr="002F2A82">
        <w:rPr>
          <w:rFonts w:eastAsia="標楷體"/>
          <w:color w:val="7030A0"/>
        </w:rPr>
        <w:t>以此類推</w:t>
      </w:r>
    </w:p>
    <w:p w14:paraId="175F1083" w14:textId="77777777" w:rsidR="00DE41A4" w:rsidRPr="002F2A82" w:rsidRDefault="00DE41A4" w:rsidP="00DE41A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 xml:space="preserve">else { </w:t>
      </w:r>
    </w:p>
    <w:p w14:paraId="3509401E" w14:textId="77777777" w:rsidR="00DE41A4" w:rsidRPr="002F2A82" w:rsidRDefault="00DE41A4" w:rsidP="00DE41A4">
      <w:pPr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3EED8E87" w14:textId="77777777" w:rsidR="00DE41A4" w:rsidRPr="002F2A82" w:rsidRDefault="00DE41A4" w:rsidP="00DE41A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}</w:t>
      </w:r>
    </w:p>
    <w:p w14:paraId="3A81B5F9" w14:textId="77777777" w:rsidR="00DE41A4" w:rsidRPr="002F2A82" w:rsidRDefault="00DE41A4" w:rsidP="00454C7F">
      <w:pPr>
        <w:pStyle w:val="2"/>
        <w:rPr>
          <w:rFonts w:eastAsia="標楷體"/>
        </w:rPr>
      </w:pPr>
      <w:bookmarkStart w:id="25" w:name="_Toc212103125"/>
      <w:r w:rsidRPr="002F2A82">
        <w:rPr>
          <w:rFonts w:eastAsia="標楷體"/>
        </w:rPr>
        <w:t>switch</w:t>
      </w:r>
      <w:r w:rsidRPr="002F2A82">
        <w:rPr>
          <w:rFonts w:eastAsia="標楷體"/>
        </w:rPr>
        <w:t>判斷式：</w:t>
      </w:r>
      <w:bookmarkEnd w:id="25"/>
    </w:p>
    <w:p w14:paraId="1D2EDEA3" w14:textId="77777777" w:rsidR="00DE41A4" w:rsidRPr="002F2A82" w:rsidRDefault="00DE41A4" w:rsidP="000C67B6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switch</w:t>
      </w:r>
      <w:r w:rsidR="000C67B6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FF0000"/>
        </w:rPr>
        <w:t>變數</w:t>
      </w:r>
      <w:r w:rsidRPr="002F2A82">
        <w:rPr>
          <w:rFonts w:eastAsia="標楷體"/>
        </w:rPr>
        <w:t xml:space="preserve">) { </w:t>
      </w:r>
    </w:p>
    <w:p w14:paraId="2A1FCA24" w14:textId="77777777" w:rsidR="00DE41A4" w:rsidRPr="002F2A82" w:rsidRDefault="00DE41A4" w:rsidP="000C67B6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case </w:t>
      </w:r>
      <w:r w:rsidRPr="002F2A82">
        <w:rPr>
          <w:rFonts w:eastAsia="標楷體"/>
          <w:color w:val="FF0000"/>
        </w:rPr>
        <w:t>值</w:t>
      </w:r>
      <w:r w:rsidRPr="002F2A82">
        <w:rPr>
          <w:rFonts w:eastAsia="標楷體"/>
          <w:color w:val="FF0000"/>
        </w:rPr>
        <w:t>A</w:t>
      </w:r>
      <w:r w:rsidRPr="002F2A82">
        <w:rPr>
          <w:rFonts w:eastAsia="標楷體"/>
        </w:rPr>
        <w:t xml:space="preserve">: </w:t>
      </w:r>
    </w:p>
    <w:p w14:paraId="209A8007" w14:textId="77777777" w:rsidR="00DE41A4" w:rsidRPr="002F2A82" w:rsidRDefault="00DE41A4" w:rsidP="000C67B6">
      <w:pPr>
        <w:ind w:leftChars="800" w:left="2016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622E41D1" w14:textId="77777777" w:rsidR="00DE41A4" w:rsidRPr="002F2A82" w:rsidRDefault="00DE41A4" w:rsidP="000C67B6">
      <w:pPr>
        <w:ind w:leftChars="800" w:left="2016"/>
        <w:rPr>
          <w:rFonts w:eastAsia="標楷體"/>
          <w:color w:val="0000FF"/>
        </w:rPr>
      </w:pPr>
      <w:r w:rsidRPr="002F2A82">
        <w:rPr>
          <w:rFonts w:eastAsia="標楷體"/>
          <w:color w:val="0000FF"/>
        </w:rPr>
        <w:t xml:space="preserve">break;    </w:t>
      </w:r>
      <w:r w:rsidRPr="002F2A82">
        <w:rPr>
          <w:rFonts w:eastAsia="標楷體"/>
          <w:color w:val="FF9900"/>
        </w:rPr>
        <w:t xml:space="preserve"> ← </w:t>
      </w:r>
      <w:r w:rsidR="00FC2B07" w:rsidRPr="002F2A82">
        <w:rPr>
          <w:rFonts w:eastAsia="標楷體"/>
          <w:color w:val="FF9900"/>
        </w:rPr>
        <w:t>沒有</w:t>
      </w:r>
      <w:r w:rsidR="00FC2B07" w:rsidRPr="002F2A82">
        <w:rPr>
          <w:rFonts w:eastAsia="標楷體"/>
          <w:color w:val="FF9900"/>
        </w:rPr>
        <w:t>break</w:t>
      </w:r>
      <w:r w:rsidR="00FC2B07" w:rsidRPr="002F2A82">
        <w:rPr>
          <w:rFonts w:eastAsia="標楷體"/>
          <w:color w:val="FF9900"/>
        </w:rPr>
        <w:t>將會繼續往下執行</w:t>
      </w:r>
    </w:p>
    <w:p w14:paraId="239FCE63" w14:textId="77777777" w:rsidR="00DE41A4" w:rsidRPr="002F2A82" w:rsidRDefault="00DE41A4" w:rsidP="000C67B6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case </w:t>
      </w:r>
      <w:r w:rsidRPr="002F2A82">
        <w:rPr>
          <w:rFonts w:eastAsia="標楷體"/>
          <w:color w:val="FF0000"/>
        </w:rPr>
        <w:t>值</w:t>
      </w:r>
      <w:r w:rsidRPr="002F2A82">
        <w:rPr>
          <w:rFonts w:eastAsia="標楷體"/>
          <w:color w:val="FF0000"/>
        </w:rPr>
        <w:t>B</w:t>
      </w:r>
      <w:r w:rsidRPr="002F2A82">
        <w:rPr>
          <w:rFonts w:eastAsia="標楷體"/>
        </w:rPr>
        <w:t xml:space="preserve">: </w:t>
      </w:r>
    </w:p>
    <w:p w14:paraId="44BD6F2D" w14:textId="77777777" w:rsidR="00DE41A4" w:rsidRPr="002F2A82" w:rsidRDefault="00DE41A4" w:rsidP="000C67B6">
      <w:pPr>
        <w:ind w:leftChars="800" w:left="2016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325EE891" w14:textId="77777777" w:rsidR="00DE41A4" w:rsidRPr="002F2A82" w:rsidRDefault="00DE41A4" w:rsidP="000C67B6">
      <w:pPr>
        <w:ind w:leftChars="800" w:left="2016"/>
        <w:rPr>
          <w:rFonts w:eastAsia="標楷體"/>
          <w:color w:val="0000FF"/>
        </w:rPr>
      </w:pPr>
      <w:r w:rsidRPr="002F2A82">
        <w:rPr>
          <w:rFonts w:eastAsia="標楷體"/>
          <w:color w:val="0000FF"/>
        </w:rPr>
        <w:t>break;</w:t>
      </w:r>
    </w:p>
    <w:p w14:paraId="7E0CC6A2" w14:textId="77777777" w:rsidR="00DE41A4" w:rsidRPr="002F2A82" w:rsidRDefault="00DE41A4" w:rsidP="000C67B6">
      <w:pPr>
        <w:ind w:leftChars="600" w:left="1512"/>
        <w:rPr>
          <w:rFonts w:eastAsia="標楷體"/>
          <w:color w:val="7030A0"/>
        </w:rPr>
      </w:pPr>
      <w:r w:rsidRPr="002F2A82">
        <w:rPr>
          <w:rFonts w:eastAsia="標楷體"/>
          <w:color w:val="7030A0"/>
        </w:rPr>
        <w:t>……</w:t>
      </w:r>
      <w:r w:rsidRPr="002F2A82">
        <w:rPr>
          <w:rFonts w:eastAsia="標楷體"/>
          <w:color w:val="7030A0"/>
        </w:rPr>
        <w:t>以此類推</w:t>
      </w:r>
    </w:p>
    <w:p w14:paraId="4B2D2B63" w14:textId="77777777" w:rsidR="00DE41A4" w:rsidRPr="002F2A82" w:rsidRDefault="00DE41A4" w:rsidP="000C67B6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case </w:t>
      </w:r>
      <w:r w:rsidRPr="002F2A82">
        <w:rPr>
          <w:rFonts w:eastAsia="標楷體"/>
          <w:color w:val="FF0000"/>
        </w:rPr>
        <w:t>值</w:t>
      </w:r>
      <w:r w:rsidRPr="002F2A82">
        <w:rPr>
          <w:rFonts w:eastAsia="標楷體"/>
          <w:color w:val="FF0000"/>
        </w:rPr>
        <w:t>N</w:t>
      </w:r>
      <w:r w:rsidRPr="002F2A82">
        <w:rPr>
          <w:rFonts w:eastAsia="標楷體"/>
        </w:rPr>
        <w:t xml:space="preserve">: </w:t>
      </w:r>
    </w:p>
    <w:p w14:paraId="1EE65C98" w14:textId="77777777" w:rsidR="00DE41A4" w:rsidRPr="002F2A82" w:rsidRDefault="00DE41A4" w:rsidP="000C67B6">
      <w:pPr>
        <w:ind w:leftChars="800" w:left="2016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4E072118" w14:textId="77777777" w:rsidR="00EF7BC1" w:rsidRPr="002F2A82" w:rsidRDefault="00DE41A4" w:rsidP="00EF7BC1">
      <w:pPr>
        <w:ind w:leftChars="600" w:left="1512" w:firstLine="480"/>
        <w:rPr>
          <w:rFonts w:eastAsia="標楷體"/>
          <w:color w:val="7030A0"/>
        </w:rPr>
      </w:pPr>
      <w:r w:rsidRPr="002F2A82">
        <w:rPr>
          <w:rFonts w:eastAsia="標楷體"/>
          <w:color w:val="0000FF"/>
        </w:rPr>
        <w:t>break;</w:t>
      </w:r>
    </w:p>
    <w:p w14:paraId="028D7555" w14:textId="027398DA" w:rsidR="00EF7BC1" w:rsidRPr="002F2A82" w:rsidRDefault="00EF7BC1" w:rsidP="00EF7BC1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default:      </w:t>
      </w:r>
      <w:r w:rsidRPr="002F2A82">
        <w:rPr>
          <w:rFonts w:eastAsia="標楷體"/>
          <w:color w:val="FF9900"/>
        </w:rPr>
        <w:t xml:space="preserve">← </w:t>
      </w:r>
      <w:r w:rsidRPr="002F2A82">
        <w:rPr>
          <w:rFonts w:eastAsia="標楷體"/>
          <w:color w:val="FF9900"/>
        </w:rPr>
        <w:t>其他情況：</w:t>
      </w:r>
      <w:r w:rsidRPr="002F2A82">
        <w:rPr>
          <w:rFonts w:eastAsia="標楷體"/>
          <w:color w:val="FF0000"/>
        </w:rPr>
        <w:t>變數</w:t>
      </w:r>
      <w:r w:rsidRPr="002F2A82">
        <w:rPr>
          <w:rFonts w:eastAsia="標楷體"/>
          <w:color w:val="FF0000"/>
        </w:rPr>
        <w:t xml:space="preserve"> </w:t>
      </w:r>
      <w:r w:rsidRPr="002F2A82">
        <w:rPr>
          <w:rFonts w:eastAsia="標楷體"/>
          <w:color w:val="FF9900"/>
        </w:rPr>
        <w:t>不符合</w:t>
      </w:r>
      <w:r w:rsidRPr="002F2A82">
        <w:rPr>
          <w:rFonts w:eastAsia="標楷體"/>
          <w:color w:val="FF0000"/>
        </w:rPr>
        <w:t xml:space="preserve"> (</w:t>
      </w:r>
      <w:r w:rsidRPr="002F2A82">
        <w:rPr>
          <w:rFonts w:eastAsia="標楷體"/>
          <w:color w:val="FF0000"/>
        </w:rPr>
        <w:t>值</w:t>
      </w:r>
      <w:r w:rsidRPr="002F2A82">
        <w:rPr>
          <w:rFonts w:eastAsia="標楷體"/>
          <w:color w:val="FF0000"/>
        </w:rPr>
        <w:t xml:space="preserve">A ~ </w:t>
      </w:r>
      <w:r w:rsidRPr="002F2A82">
        <w:rPr>
          <w:rFonts w:eastAsia="標楷體"/>
          <w:color w:val="FF0000"/>
        </w:rPr>
        <w:t>值</w:t>
      </w:r>
      <w:r w:rsidRPr="002F2A82">
        <w:rPr>
          <w:rFonts w:eastAsia="標楷體"/>
          <w:color w:val="FF0000"/>
        </w:rPr>
        <w:t xml:space="preserve">N) </w:t>
      </w:r>
      <w:r w:rsidRPr="002F2A82">
        <w:rPr>
          <w:rFonts w:eastAsia="標楷體"/>
          <w:color w:val="FF9900"/>
        </w:rPr>
        <w:t>會執行這裡</w:t>
      </w:r>
    </w:p>
    <w:p w14:paraId="07DAE8AB" w14:textId="77777777" w:rsidR="00EF7BC1" w:rsidRPr="002F2A82" w:rsidRDefault="00EF7BC1" w:rsidP="00EF7BC1">
      <w:pPr>
        <w:ind w:leftChars="800" w:left="2016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741C90BB" w14:textId="77777777" w:rsidR="00EF7BC1" w:rsidRPr="002F2A82" w:rsidRDefault="00EF7BC1" w:rsidP="00EF7BC1">
      <w:pPr>
        <w:ind w:leftChars="800" w:left="2016"/>
        <w:rPr>
          <w:rFonts w:eastAsia="標楷體"/>
        </w:rPr>
      </w:pPr>
      <w:r w:rsidRPr="002F2A82">
        <w:rPr>
          <w:rFonts w:eastAsia="標楷體"/>
          <w:color w:val="0000FF"/>
        </w:rPr>
        <w:t>break;</w:t>
      </w:r>
    </w:p>
    <w:p w14:paraId="067AEEB7" w14:textId="06E95801" w:rsidR="00DE41A4" w:rsidRPr="002F2A82" w:rsidRDefault="00DE41A4" w:rsidP="000C67B6">
      <w:pPr>
        <w:ind w:leftChars="800" w:left="2016"/>
        <w:rPr>
          <w:rFonts w:eastAsia="標楷體"/>
        </w:rPr>
      </w:pPr>
    </w:p>
    <w:p w14:paraId="35249E80" w14:textId="77777777" w:rsidR="00DE41A4" w:rsidRPr="002F2A82" w:rsidRDefault="00DE41A4" w:rsidP="000C67B6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}</w:t>
      </w:r>
    </w:p>
    <w:p w14:paraId="58E15AEE" w14:textId="77777777" w:rsidR="004F216C" w:rsidRPr="002F2A82" w:rsidRDefault="004F216C" w:rsidP="004F216C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＊變數類型：整數</w:t>
      </w:r>
      <w:r w:rsidRPr="002F2A82">
        <w:rPr>
          <w:rFonts w:eastAsia="標楷體"/>
        </w:rPr>
        <w:t>(int</w:t>
      </w:r>
      <w:r w:rsidRPr="002F2A82">
        <w:rPr>
          <w:rFonts w:eastAsia="標楷體"/>
        </w:rPr>
        <w:t>、</w:t>
      </w:r>
      <w:r w:rsidRPr="002F2A82">
        <w:rPr>
          <w:rFonts w:eastAsia="標楷體"/>
        </w:rPr>
        <w:t>short</w:t>
      </w:r>
      <w:r w:rsidRPr="002F2A82">
        <w:rPr>
          <w:rFonts w:eastAsia="標楷體"/>
        </w:rPr>
        <w:t>、</w:t>
      </w:r>
      <w:r w:rsidRPr="002F2A82">
        <w:rPr>
          <w:rFonts w:eastAsia="標楷體"/>
        </w:rPr>
        <w:t>byte)</w:t>
      </w:r>
      <w:r w:rsidRPr="002F2A82">
        <w:rPr>
          <w:rFonts w:eastAsia="標楷體"/>
        </w:rPr>
        <w:t>、字元</w:t>
      </w:r>
      <w:r w:rsidRPr="002F2A82">
        <w:rPr>
          <w:rFonts w:eastAsia="標楷體"/>
        </w:rPr>
        <w:t>(char)</w:t>
      </w:r>
      <w:r w:rsidRPr="002F2A82">
        <w:rPr>
          <w:rFonts w:eastAsia="標楷體"/>
        </w:rPr>
        <w:t>、字串</w:t>
      </w:r>
      <w:r w:rsidRPr="002F2A82">
        <w:rPr>
          <w:rFonts w:eastAsia="標楷體"/>
        </w:rPr>
        <w:t>(String)</w:t>
      </w:r>
      <w:r w:rsidRPr="002F2A82">
        <w:rPr>
          <w:rFonts w:eastAsia="標楷體"/>
        </w:rPr>
        <w:t>。</w:t>
      </w:r>
    </w:p>
    <w:p w14:paraId="586A52C6" w14:textId="77777777" w:rsidR="00DE41A4" w:rsidRPr="002F2A82" w:rsidRDefault="00FC2B07" w:rsidP="00454C7F">
      <w:pPr>
        <w:pStyle w:val="2"/>
        <w:rPr>
          <w:rFonts w:eastAsia="標楷體"/>
        </w:rPr>
      </w:pPr>
      <w:bookmarkStart w:id="26" w:name="_Toc212103126"/>
      <w:r w:rsidRPr="002F2A82">
        <w:rPr>
          <w:rFonts w:eastAsia="標楷體"/>
        </w:rPr>
        <w:t>三元運算子：</w:t>
      </w:r>
      <w:bookmarkEnd w:id="26"/>
    </w:p>
    <w:p w14:paraId="01F64881" w14:textId="77777777" w:rsidR="00FC2B07" w:rsidRPr="002F2A82" w:rsidRDefault="00FC2B07" w:rsidP="00A2071E">
      <w:pPr>
        <w:pStyle w:val="a4"/>
        <w:numPr>
          <w:ilvl w:val="0"/>
          <w:numId w:val="2"/>
        </w:numPr>
        <w:ind w:leftChars="400" w:left="1488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604836C8" w14:textId="77777777" w:rsidR="00DE41A4" w:rsidRPr="002F2A82" w:rsidRDefault="00FC2B07" w:rsidP="000C67B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  <w:color w:val="FF0000"/>
        </w:rPr>
        <w:t>布林條件式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9900"/>
        </w:rPr>
        <w:t>?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00FF"/>
        </w:rPr>
        <w:t>True</w:t>
      </w:r>
      <w:r w:rsidR="00A773D7" w:rsidRPr="002F2A82">
        <w:rPr>
          <w:rFonts w:eastAsia="標楷體"/>
          <w:color w:val="0000FF"/>
        </w:rPr>
        <w:t>儲存的值</w:t>
      </w:r>
      <w:r w:rsidRPr="002F2A82">
        <w:rPr>
          <w:rFonts w:eastAsia="標楷體"/>
        </w:rPr>
        <w:t xml:space="preserve"> </w:t>
      </w:r>
      <w:r w:rsidR="00A773D7" w:rsidRPr="002F2A82">
        <w:rPr>
          <w:rFonts w:eastAsia="標楷體"/>
          <w:color w:val="FF9900"/>
        </w:rPr>
        <w:t>: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50"/>
        </w:rPr>
        <w:t>False</w:t>
      </w:r>
      <w:r w:rsidR="00A773D7" w:rsidRPr="002F2A82">
        <w:rPr>
          <w:rFonts w:eastAsia="標楷體"/>
          <w:color w:val="00B050"/>
        </w:rPr>
        <w:t>儲存的值</w:t>
      </w:r>
    </w:p>
    <w:p w14:paraId="4D6A8028" w14:textId="77777777" w:rsidR="00FC2B07" w:rsidRPr="002F2A82" w:rsidRDefault="00FC2B07" w:rsidP="00A2071E">
      <w:pPr>
        <w:pStyle w:val="a4"/>
        <w:numPr>
          <w:ilvl w:val="0"/>
          <w:numId w:val="2"/>
        </w:numPr>
        <w:ind w:leftChars="400" w:left="1488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09C365C9" w14:textId="77777777" w:rsidR="00FC2B07" w:rsidRPr="002F2A82" w:rsidRDefault="00A773D7" w:rsidP="000C67B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cn = (chi &gt;= 60 ? "</w:t>
      </w:r>
      <w:r w:rsidRPr="002F2A82">
        <w:rPr>
          <w:rFonts w:eastAsia="標楷體"/>
        </w:rPr>
        <w:t>及格</w:t>
      </w:r>
      <w:r w:rsidRPr="002F2A82">
        <w:rPr>
          <w:rFonts w:eastAsia="標楷體"/>
        </w:rPr>
        <w:t>" : "</w:t>
      </w:r>
      <w:r w:rsidRPr="002F2A82">
        <w:rPr>
          <w:rFonts w:eastAsia="標楷體"/>
        </w:rPr>
        <w:t>不及格</w:t>
      </w:r>
      <w:r w:rsidRPr="002F2A82">
        <w:rPr>
          <w:rFonts w:eastAsia="標楷體"/>
        </w:rPr>
        <w:t>");</w:t>
      </w:r>
    </w:p>
    <w:p w14:paraId="28248F09" w14:textId="77777777" w:rsidR="00DE41A4" w:rsidRPr="002F2A82" w:rsidRDefault="004F216C" w:rsidP="000C67B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＊</w:t>
      </w:r>
      <w:r w:rsidR="00A773D7" w:rsidRPr="002F2A82">
        <w:rPr>
          <w:rFonts w:eastAsia="標楷體"/>
        </w:rPr>
        <w:t>當</w:t>
      </w:r>
      <w:r w:rsidR="00A773D7" w:rsidRPr="002F2A82">
        <w:rPr>
          <w:rFonts w:eastAsia="標楷體"/>
        </w:rPr>
        <w:t>chi &gt;= 60</w:t>
      </w:r>
      <w:r w:rsidR="00A773D7" w:rsidRPr="002F2A82">
        <w:rPr>
          <w:rFonts w:eastAsia="標楷體"/>
        </w:rPr>
        <w:t>，則</w:t>
      </w:r>
      <w:r w:rsidR="00A773D7" w:rsidRPr="002F2A82">
        <w:rPr>
          <w:rFonts w:eastAsia="標楷體"/>
        </w:rPr>
        <w:t>cn = "</w:t>
      </w:r>
      <w:r w:rsidR="00A773D7" w:rsidRPr="002F2A82">
        <w:rPr>
          <w:rFonts w:eastAsia="標楷體"/>
        </w:rPr>
        <w:t>及格</w:t>
      </w:r>
      <w:r w:rsidR="00A773D7" w:rsidRPr="002F2A82">
        <w:rPr>
          <w:rFonts w:eastAsia="標楷體"/>
        </w:rPr>
        <w:t>"</w:t>
      </w:r>
      <w:r w:rsidR="00A773D7" w:rsidRPr="002F2A82">
        <w:rPr>
          <w:rFonts w:eastAsia="標楷體"/>
        </w:rPr>
        <w:t>，否則</w:t>
      </w:r>
      <w:r w:rsidR="00A773D7" w:rsidRPr="002F2A82">
        <w:rPr>
          <w:rFonts w:eastAsia="標楷體"/>
        </w:rPr>
        <w:t>cn = "</w:t>
      </w:r>
      <w:r w:rsidR="00A773D7" w:rsidRPr="002F2A82">
        <w:rPr>
          <w:rFonts w:eastAsia="標楷體"/>
        </w:rPr>
        <w:t>不及格</w:t>
      </w:r>
      <w:r w:rsidR="00A773D7" w:rsidRPr="002F2A82">
        <w:rPr>
          <w:rFonts w:eastAsia="標楷體"/>
        </w:rPr>
        <w:t>"</w:t>
      </w:r>
    </w:p>
    <w:p w14:paraId="1D901CE5" w14:textId="77777777" w:rsidR="00B42FA8" w:rsidRPr="002F2A82" w:rsidRDefault="00B42FA8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3CB141C0" w14:textId="77777777" w:rsidR="00572133" w:rsidRPr="002F2A82" w:rsidRDefault="00EA194E" w:rsidP="00AE76E4">
      <w:pPr>
        <w:pStyle w:val="1"/>
        <w:rPr>
          <w:rFonts w:eastAsia="標楷體"/>
        </w:rPr>
      </w:pPr>
      <w:bookmarkStart w:id="27" w:name="_Toc212103127"/>
      <w:r w:rsidRPr="002F2A82">
        <w:rPr>
          <w:rFonts w:eastAsia="標楷體"/>
        </w:rPr>
        <w:lastRenderedPageBreak/>
        <w:t>迴圈</w:t>
      </w:r>
      <w:bookmarkEnd w:id="27"/>
    </w:p>
    <w:p w14:paraId="7734444E" w14:textId="0F0AF70F" w:rsidR="00A773D7" w:rsidRPr="002F2A82" w:rsidRDefault="00EA194E" w:rsidP="00454C7F">
      <w:pPr>
        <w:pStyle w:val="2"/>
        <w:numPr>
          <w:ilvl w:val="0"/>
          <w:numId w:val="3"/>
        </w:numPr>
        <w:rPr>
          <w:rFonts w:eastAsia="標楷體"/>
        </w:rPr>
      </w:pPr>
      <w:bookmarkStart w:id="28" w:name="_Toc212103128"/>
      <w:r w:rsidRPr="002F2A82">
        <w:rPr>
          <w:rFonts w:eastAsia="標楷體"/>
        </w:rPr>
        <w:t>for</w:t>
      </w:r>
      <w:r w:rsidRPr="002F2A82">
        <w:rPr>
          <w:rFonts w:eastAsia="標楷體"/>
        </w:rPr>
        <w:t>迴圈：</w:t>
      </w:r>
      <w:bookmarkEnd w:id="28"/>
      <w:r w:rsidRPr="002F2A82">
        <w:rPr>
          <w:rFonts w:eastAsia="標楷體"/>
        </w:rPr>
        <w:t xml:space="preserve"> </w:t>
      </w:r>
    </w:p>
    <w:p w14:paraId="2B2D5135" w14:textId="77777777" w:rsidR="00EA194E" w:rsidRPr="002F2A82" w:rsidRDefault="00EA194E" w:rsidP="00A2071E">
      <w:pPr>
        <w:pStyle w:val="a4"/>
        <w:numPr>
          <w:ilvl w:val="0"/>
          <w:numId w:val="4"/>
        </w:numPr>
        <w:spacing w:before="100" w:beforeAutospacing="1" w:after="100" w:afterAutospacing="1"/>
        <w:ind w:leftChars="400" w:left="1488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04913540" w14:textId="77777777" w:rsidR="00EA194E" w:rsidRPr="002F2A82" w:rsidRDefault="00EA194E" w:rsidP="000C67B6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>for</w:t>
      </w:r>
      <w:r w:rsidR="000C67B6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FF0000"/>
        </w:rPr>
        <w:t>變數</w:t>
      </w:r>
      <w:r w:rsidRPr="002F2A82">
        <w:rPr>
          <w:rFonts w:eastAsia="標楷體"/>
          <w:color w:val="FF0000"/>
        </w:rPr>
        <w:t xml:space="preserve"> = </w:t>
      </w:r>
      <w:r w:rsidRPr="002F2A82">
        <w:rPr>
          <w:rFonts w:eastAsia="標楷體"/>
          <w:color w:val="FF0000"/>
        </w:rPr>
        <w:t>初始值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9900"/>
        </w:rPr>
        <w:t>;</w:t>
      </w:r>
      <w:r w:rsidRPr="002F2A82">
        <w:rPr>
          <w:rFonts w:eastAsia="標楷體"/>
        </w:rPr>
        <w:t xml:space="preserve"> </w:t>
      </w:r>
      <w:r w:rsidR="000C67B6" w:rsidRPr="002F2A82">
        <w:rPr>
          <w:rFonts w:eastAsia="標楷體"/>
          <w:color w:val="0000FF"/>
        </w:rPr>
        <w:t>布林條件式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9900"/>
        </w:rPr>
        <w:t>;</w:t>
      </w:r>
      <w:r w:rsidRPr="002F2A82">
        <w:rPr>
          <w:rFonts w:eastAsia="標楷體"/>
        </w:rPr>
        <w:t xml:space="preserve"> </w:t>
      </w:r>
      <w:r w:rsidR="000C67B6" w:rsidRPr="002F2A82">
        <w:rPr>
          <w:rFonts w:eastAsia="標楷體"/>
          <w:color w:val="7030A0"/>
        </w:rPr>
        <w:t>迴圈</w:t>
      </w:r>
      <w:r w:rsidRPr="002F2A82">
        <w:rPr>
          <w:rFonts w:eastAsia="標楷體"/>
          <w:color w:val="7030A0"/>
        </w:rPr>
        <w:t>計算式</w:t>
      </w:r>
      <w:r w:rsidRPr="002F2A82">
        <w:rPr>
          <w:rFonts w:eastAsia="標楷體"/>
        </w:rPr>
        <w:t xml:space="preserve">) { </w:t>
      </w:r>
    </w:p>
    <w:p w14:paraId="51B4874E" w14:textId="77777777" w:rsidR="00EA194E" w:rsidRPr="002F2A82" w:rsidRDefault="00EA194E" w:rsidP="000C67B6">
      <w:pPr>
        <w:ind w:leftChars="800" w:left="2016"/>
        <w:rPr>
          <w:rFonts w:eastAsia="標楷體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15B797E0" w14:textId="77777777" w:rsidR="00EA194E" w:rsidRPr="002F2A82" w:rsidRDefault="00EA194E" w:rsidP="000C67B6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3F4A2C5D" w14:textId="77777777" w:rsidR="000C67B6" w:rsidRPr="002F2A82" w:rsidRDefault="000C67B6" w:rsidP="000C67B6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t>＊符合</w:t>
      </w:r>
      <w:r w:rsidRPr="002F2A82">
        <w:rPr>
          <w:rFonts w:eastAsia="標楷體"/>
          <w:color w:val="0000FF"/>
        </w:rPr>
        <w:t>布林條件式</w:t>
      </w:r>
      <w:r w:rsidRPr="002F2A82">
        <w:rPr>
          <w:rFonts w:eastAsia="標楷體"/>
        </w:rPr>
        <w:t>才會執行迴圈內容。</w:t>
      </w:r>
    </w:p>
    <w:p w14:paraId="1B94CA46" w14:textId="77777777" w:rsidR="000C67B6" w:rsidRPr="002F2A82" w:rsidRDefault="000C67B6" w:rsidP="000C67B6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t>＊迴圈</w:t>
      </w:r>
      <w:r w:rsidRPr="002F2A82">
        <w:rPr>
          <w:rFonts w:eastAsia="標楷體"/>
          <w:color w:val="FF9900"/>
        </w:rPr>
        <w:t>每次</w:t>
      </w:r>
      <w:r w:rsidRPr="002F2A82">
        <w:rPr>
          <w:rFonts w:eastAsia="標楷體"/>
        </w:rPr>
        <w:t>跑完後會執行</w:t>
      </w:r>
      <w:r w:rsidRPr="002F2A82">
        <w:rPr>
          <w:rFonts w:eastAsia="標楷體"/>
          <w:color w:val="7030A0"/>
        </w:rPr>
        <w:t>迴圈計算式</w:t>
      </w:r>
      <w:r w:rsidRPr="002F2A82">
        <w:rPr>
          <w:rFonts w:eastAsia="標楷體"/>
        </w:rPr>
        <w:t>。</w:t>
      </w:r>
    </w:p>
    <w:p w14:paraId="362094C8" w14:textId="77777777" w:rsidR="00EA194E" w:rsidRPr="002F2A82" w:rsidRDefault="00EA194E" w:rsidP="00A2071E">
      <w:pPr>
        <w:pStyle w:val="a4"/>
        <w:numPr>
          <w:ilvl w:val="0"/>
          <w:numId w:val="4"/>
        </w:numPr>
        <w:spacing w:before="100" w:beforeAutospacing="1" w:after="100" w:afterAutospacing="1"/>
        <w:ind w:leftChars="400" w:left="1488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1AF87CB9" w14:textId="77777777" w:rsidR="00EA194E" w:rsidRPr="002F2A82" w:rsidRDefault="00EA194E" w:rsidP="000C67B6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>int i;</w:t>
      </w:r>
    </w:p>
    <w:p w14:paraId="49D5844C" w14:textId="77777777" w:rsidR="00EA194E" w:rsidRPr="002F2A82" w:rsidRDefault="00EA194E" w:rsidP="000C67B6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>for (i = 1 ; i &lt; 10 ; i++) {</w:t>
      </w:r>
    </w:p>
    <w:p w14:paraId="1F412F34" w14:textId="77777777" w:rsidR="00EA194E" w:rsidRPr="002F2A82" w:rsidRDefault="00EA194E" w:rsidP="000C67B6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System.out.println(i);</w:t>
      </w:r>
    </w:p>
    <w:p w14:paraId="22BC9E55" w14:textId="77777777" w:rsidR="00EA194E" w:rsidRPr="002F2A82" w:rsidRDefault="00EA194E" w:rsidP="000C67B6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3912DE73" w14:textId="77777777" w:rsidR="001C2DE4" w:rsidRPr="002F2A82" w:rsidRDefault="001C2DE4" w:rsidP="00454C7F">
      <w:pPr>
        <w:pStyle w:val="2"/>
        <w:rPr>
          <w:rFonts w:eastAsia="標楷體"/>
        </w:rPr>
      </w:pPr>
      <w:bookmarkStart w:id="29" w:name="_Toc212103129"/>
      <w:r w:rsidRPr="002F2A82">
        <w:rPr>
          <w:rFonts w:eastAsia="標楷體"/>
        </w:rPr>
        <w:t>for-each</w:t>
      </w:r>
      <w:r w:rsidRPr="002F2A82">
        <w:rPr>
          <w:rFonts w:eastAsia="標楷體"/>
        </w:rPr>
        <w:t>迴圈：</w:t>
      </w:r>
      <w:bookmarkEnd w:id="29"/>
    </w:p>
    <w:p w14:paraId="23ECA4C4" w14:textId="77777777" w:rsidR="001C2DE4" w:rsidRPr="002F2A82" w:rsidRDefault="001C2DE4" w:rsidP="001C2D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只有陣列類型的變數才可使用的</w:t>
      </w:r>
      <w:r w:rsidRPr="002F2A82">
        <w:rPr>
          <w:rFonts w:eastAsia="標楷體"/>
        </w:rPr>
        <w:t>Java</w:t>
      </w:r>
      <w:r w:rsidRPr="002F2A82">
        <w:rPr>
          <w:rFonts w:eastAsia="標楷體"/>
        </w:rPr>
        <w:t>特殊迴圈，</w:t>
      </w:r>
    </w:p>
    <w:p w14:paraId="4879B584" w14:textId="77777777" w:rsidR="001C2DE4" w:rsidRPr="002F2A82" w:rsidRDefault="001C2DE4" w:rsidP="001C2DE4">
      <w:pPr>
        <w:spacing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其運算是「逐一取出陣列中的值」。</w:t>
      </w:r>
    </w:p>
    <w:p w14:paraId="00355948" w14:textId="77777777" w:rsidR="001C2DE4" w:rsidRPr="002F2A82" w:rsidRDefault="001C2DE4" w:rsidP="001C2D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for (</w:t>
      </w:r>
      <w:r w:rsidRPr="002F2A82">
        <w:rPr>
          <w:rFonts w:eastAsia="標楷體"/>
          <w:color w:val="FF0000"/>
        </w:rPr>
        <w:t>陣列值的資料型態</w:t>
      </w:r>
      <w:r w:rsidRPr="002F2A82">
        <w:rPr>
          <w:rFonts w:eastAsia="標楷體"/>
          <w:color w:val="FF0000"/>
        </w:rPr>
        <w:t xml:space="preserve"> </w:t>
      </w:r>
      <w:r w:rsidRPr="002F2A82">
        <w:rPr>
          <w:rFonts w:eastAsia="標楷體"/>
          <w:color w:val="FF0000"/>
        </w:rPr>
        <w:t>變數名稱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9900"/>
        </w:rPr>
        <w:t xml:space="preserve">: </w:t>
      </w:r>
      <w:r w:rsidRPr="002F2A82">
        <w:rPr>
          <w:rFonts w:eastAsia="標楷體"/>
          <w:color w:val="0000FF"/>
        </w:rPr>
        <w:t>陣列名稱</w:t>
      </w:r>
      <w:r w:rsidRPr="002F2A82">
        <w:rPr>
          <w:rFonts w:eastAsia="標楷體"/>
        </w:rPr>
        <w:t>) {</w:t>
      </w:r>
    </w:p>
    <w:p w14:paraId="19AEC7D8" w14:textId="77777777" w:rsidR="001C2DE4" w:rsidRPr="002F2A82" w:rsidRDefault="001C2DE4" w:rsidP="001C2DE4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61357525" w14:textId="77777777" w:rsidR="001C2DE4" w:rsidRPr="002F2A82" w:rsidRDefault="001C2DE4" w:rsidP="001C2D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}</w:t>
      </w:r>
    </w:p>
    <w:p w14:paraId="5ADC062E" w14:textId="77777777" w:rsidR="00EA194E" w:rsidRPr="002F2A82" w:rsidRDefault="000C67B6" w:rsidP="00454C7F">
      <w:pPr>
        <w:pStyle w:val="2"/>
        <w:rPr>
          <w:rFonts w:eastAsia="標楷體"/>
        </w:rPr>
      </w:pPr>
      <w:bookmarkStart w:id="30" w:name="_Toc212103130"/>
      <w:r w:rsidRPr="002F2A82">
        <w:rPr>
          <w:rFonts w:eastAsia="標楷體"/>
        </w:rPr>
        <w:t>while</w:t>
      </w:r>
      <w:r w:rsidRPr="002F2A82">
        <w:rPr>
          <w:rFonts w:eastAsia="標楷體"/>
        </w:rPr>
        <w:t>迴圈：</w:t>
      </w:r>
      <w:bookmarkEnd w:id="30"/>
    </w:p>
    <w:p w14:paraId="45E5FAC9" w14:textId="77777777" w:rsidR="00EA194E" w:rsidRPr="002F2A82" w:rsidRDefault="000C67B6" w:rsidP="000C67B6">
      <w:pPr>
        <w:ind w:leftChars="200" w:left="504"/>
        <w:rPr>
          <w:rFonts w:eastAsia="標楷體"/>
        </w:rPr>
      </w:pPr>
      <w:r w:rsidRPr="002F2A82">
        <w:rPr>
          <w:rFonts w:eastAsia="標楷體"/>
        </w:rPr>
        <w:t>while (</w:t>
      </w:r>
      <w:r w:rsidRPr="002F2A82">
        <w:rPr>
          <w:rFonts w:eastAsia="標楷體"/>
          <w:color w:val="FF0000"/>
        </w:rPr>
        <w:t>布林條件式</w:t>
      </w:r>
      <w:r w:rsidRPr="002F2A82">
        <w:rPr>
          <w:rFonts w:eastAsia="標楷體"/>
        </w:rPr>
        <w:t>) {</w:t>
      </w:r>
    </w:p>
    <w:p w14:paraId="22D2D653" w14:textId="77777777" w:rsidR="000C67B6" w:rsidRPr="002F2A82" w:rsidRDefault="000C67B6" w:rsidP="000C67B6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0D74F7CF" w14:textId="77777777" w:rsidR="000C67B6" w:rsidRPr="002F2A82" w:rsidRDefault="000C67B6" w:rsidP="000C67B6">
      <w:pPr>
        <w:ind w:leftChars="200" w:left="504"/>
        <w:rPr>
          <w:rFonts w:eastAsia="標楷體"/>
        </w:rPr>
      </w:pPr>
      <w:r w:rsidRPr="002F2A82">
        <w:rPr>
          <w:rFonts w:eastAsia="標楷體"/>
        </w:rPr>
        <w:t>}</w:t>
      </w:r>
    </w:p>
    <w:p w14:paraId="5B5388E1" w14:textId="77777777" w:rsidR="000C67B6" w:rsidRPr="002F2A82" w:rsidRDefault="000C67B6" w:rsidP="000C67B6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＊與</w:t>
      </w:r>
      <w:r w:rsidRPr="002F2A82">
        <w:rPr>
          <w:rFonts w:eastAsia="標楷體"/>
        </w:rPr>
        <w:t>for</w:t>
      </w:r>
      <w:r w:rsidRPr="002F2A82">
        <w:rPr>
          <w:rFonts w:eastAsia="標楷體"/>
        </w:rPr>
        <w:t>不同的是「沒有執行次數限制」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若內容沒有改變「布林條件式的內容」或加上「迴圈控制」，將造成無限迴圈。</w:t>
      </w:r>
    </w:p>
    <w:p w14:paraId="2EB700EC" w14:textId="77777777" w:rsidR="00B42FA8" w:rsidRPr="002F2A82" w:rsidRDefault="00B42FA8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3DAB27C4" w14:textId="77777777" w:rsidR="00EA194E" w:rsidRPr="002F2A82" w:rsidRDefault="000C67B6" w:rsidP="00454C7F">
      <w:pPr>
        <w:pStyle w:val="2"/>
        <w:rPr>
          <w:rFonts w:eastAsia="標楷體"/>
        </w:rPr>
      </w:pPr>
      <w:bookmarkStart w:id="31" w:name="_Toc212103131"/>
      <w:r w:rsidRPr="002F2A82">
        <w:rPr>
          <w:rFonts w:eastAsia="標楷體"/>
        </w:rPr>
        <w:lastRenderedPageBreak/>
        <w:t>do-while</w:t>
      </w:r>
      <w:r w:rsidRPr="002F2A82">
        <w:rPr>
          <w:rFonts w:eastAsia="標楷體"/>
        </w:rPr>
        <w:t>迴圈：</w:t>
      </w:r>
      <w:bookmarkEnd w:id="31"/>
    </w:p>
    <w:p w14:paraId="6A214F5C" w14:textId="77777777" w:rsidR="000C67B6" w:rsidRPr="002F2A82" w:rsidRDefault="000C67B6" w:rsidP="000C67B6">
      <w:pPr>
        <w:ind w:leftChars="200" w:left="504"/>
        <w:rPr>
          <w:rFonts w:eastAsia="標楷體"/>
        </w:rPr>
      </w:pPr>
      <w:r w:rsidRPr="002F2A82">
        <w:rPr>
          <w:rFonts w:eastAsia="標楷體"/>
        </w:rPr>
        <w:t>do {</w:t>
      </w:r>
    </w:p>
    <w:p w14:paraId="1AEE6F5D" w14:textId="77777777" w:rsidR="000C67B6" w:rsidRPr="002F2A82" w:rsidRDefault="000C67B6" w:rsidP="000C67B6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48330EB0" w14:textId="77777777" w:rsidR="000C67B6" w:rsidRPr="002F2A82" w:rsidRDefault="000C67B6" w:rsidP="000C67B6">
      <w:pPr>
        <w:ind w:leftChars="200" w:left="504"/>
        <w:rPr>
          <w:rFonts w:eastAsia="標楷體"/>
        </w:rPr>
      </w:pPr>
      <w:r w:rsidRPr="002F2A82">
        <w:rPr>
          <w:rFonts w:eastAsia="標楷體"/>
        </w:rPr>
        <w:t>} while (</w:t>
      </w:r>
      <w:r w:rsidRPr="002F2A82">
        <w:rPr>
          <w:rFonts w:eastAsia="標楷體"/>
          <w:color w:val="FF0000"/>
        </w:rPr>
        <w:t>布林條件式</w:t>
      </w:r>
      <w:r w:rsidRPr="002F2A82">
        <w:rPr>
          <w:rFonts w:eastAsia="標楷體"/>
        </w:rPr>
        <w:t xml:space="preserve">) </w:t>
      </w:r>
    </w:p>
    <w:p w14:paraId="69C74FD9" w14:textId="77777777" w:rsidR="000C67B6" w:rsidRPr="002F2A82" w:rsidRDefault="000C67B6" w:rsidP="000C67B6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＊與</w:t>
      </w:r>
      <w:r w:rsidRPr="002F2A82">
        <w:rPr>
          <w:rFonts w:eastAsia="標楷體"/>
        </w:rPr>
        <w:t>while</w:t>
      </w:r>
      <w:r w:rsidRPr="002F2A82">
        <w:rPr>
          <w:rFonts w:eastAsia="標楷體"/>
        </w:rPr>
        <w:t>迴圈不同的是「無論是否符合條件」迴圈內容都「至少會執行一次」。</w:t>
      </w:r>
      <w:r w:rsidR="004A59AB" w:rsidRPr="002F2A82">
        <w:rPr>
          <w:rFonts w:eastAsia="標楷體"/>
        </w:rPr>
        <w:br/>
      </w:r>
      <w:r w:rsidR="004A59AB" w:rsidRPr="002F2A82">
        <w:rPr>
          <w:rFonts w:eastAsia="標楷體"/>
        </w:rPr>
        <w:t xml:space="preserve">　利用此特性可以用來記錄錯誤訊息。</w:t>
      </w:r>
    </w:p>
    <w:p w14:paraId="1E4F36D6" w14:textId="77777777" w:rsidR="00EA194E" w:rsidRPr="002F2A82" w:rsidRDefault="000C67B6" w:rsidP="00454C7F">
      <w:pPr>
        <w:pStyle w:val="2"/>
        <w:rPr>
          <w:rFonts w:eastAsia="標楷體"/>
        </w:rPr>
      </w:pPr>
      <w:bookmarkStart w:id="32" w:name="_Toc212103132"/>
      <w:r w:rsidRPr="002F2A82">
        <w:rPr>
          <w:rFonts w:eastAsia="標楷體"/>
        </w:rPr>
        <w:t>迴圈控制：</w:t>
      </w:r>
      <w:bookmarkEnd w:id="32"/>
    </w:p>
    <w:p w14:paraId="5FF78502" w14:textId="77777777" w:rsidR="00A773D7" w:rsidRPr="002F2A82" w:rsidRDefault="00972DDB" w:rsidP="00A2071E">
      <w:pPr>
        <w:pStyle w:val="a4"/>
        <w:numPr>
          <w:ilvl w:val="0"/>
          <w:numId w:val="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bleak</w:t>
      </w:r>
      <w:r w:rsidRPr="002F2A82">
        <w:rPr>
          <w:rFonts w:eastAsia="標楷體"/>
        </w:rPr>
        <w:t>：離開迴圈。</w:t>
      </w:r>
    </w:p>
    <w:p w14:paraId="35B692B1" w14:textId="77777777" w:rsidR="00972DDB" w:rsidRPr="002F2A82" w:rsidRDefault="00972DDB" w:rsidP="00A2071E">
      <w:pPr>
        <w:pStyle w:val="a4"/>
        <w:numPr>
          <w:ilvl w:val="0"/>
          <w:numId w:val="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continue</w:t>
      </w:r>
      <w:r w:rsidRPr="002F2A82">
        <w:rPr>
          <w:rFonts w:eastAsia="標楷體"/>
        </w:rPr>
        <w:t>：離開「該次」迴圈。</w:t>
      </w:r>
    </w:p>
    <w:p w14:paraId="38265888" w14:textId="77777777" w:rsidR="00B42FA8" w:rsidRPr="002F2A82" w:rsidRDefault="00B42FA8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321F3725" w14:textId="77777777" w:rsidR="00572133" w:rsidRPr="002F2A82" w:rsidRDefault="00CE3FA8" w:rsidP="00AE76E4">
      <w:pPr>
        <w:pStyle w:val="1"/>
        <w:rPr>
          <w:rFonts w:eastAsia="標楷體"/>
        </w:rPr>
      </w:pPr>
      <w:bookmarkStart w:id="33" w:name="_Toc212103133"/>
      <w:r w:rsidRPr="002F2A82">
        <w:rPr>
          <w:rFonts w:eastAsia="標楷體"/>
        </w:rPr>
        <w:lastRenderedPageBreak/>
        <w:t>物件</w:t>
      </w:r>
      <w:bookmarkEnd w:id="33"/>
    </w:p>
    <w:p w14:paraId="729342D5" w14:textId="77777777" w:rsidR="00CE3FA8" w:rsidRPr="002F2A82" w:rsidRDefault="00CE3FA8" w:rsidP="00CE3FA8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依照程式撰寫時的需要，可以將需要的功能單獨寫成好幾個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。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在主程式中要使用時，只要先</w:t>
      </w:r>
      <w:r w:rsidRPr="002F2A82">
        <w:rPr>
          <w:rFonts w:eastAsia="標楷體"/>
        </w:rPr>
        <w:t>import</w:t>
      </w:r>
      <w:r w:rsidRPr="002F2A82">
        <w:rPr>
          <w:rFonts w:eastAsia="標楷體"/>
        </w:rPr>
        <w:t>進來後，再「初始化」該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就可以使用了。</w:t>
      </w:r>
    </w:p>
    <w:p w14:paraId="1677CEA8" w14:textId="77777777" w:rsidR="00CE3FA8" w:rsidRPr="002F2A82" w:rsidRDefault="00CE3FA8" w:rsidP="00454C7F">
      <w:pPr>
        <w:pStyle w:val="2"/>
        <w:numPr>
          <w:ilvl w:val="0"/>
          <w:numId w:val="14"/>
        </w:numPr>
        <w:rPr>
          <w:rFonts w:eastAsia="標楷體"/>
        </w:rPr>
      </w:pPr>
      <w:bookmarkStart w:id="34" w:name="_Toc212103134"/>
      <w:r w:rsidRPr="002F2A82">
        <w:rPr>
          <w:rFonts w:eastAsia="標楷體"/>
        </w:rPr>
        <w:t>物件初始化：</w:t>
      </w:r>
      <w:bookmarkEnd w:id="34"/>
    </w:p>
    <w:p w14:paraId="0D3FBE74" w14:textId="77777777" w:rsidR="00CE3FA8" w:rsidRPr="002F2A82" w:rsidRDefault="00CE3FA8" w:rsidP="00A2071E">
      <w:pPr>
        <w:pStyle w:val="a4"/>
        <w:numPr>
          <w:ilvl w:val="0"/>
          <w:numId w:val="15"/>
        </w:numPr>
        <w:spacing w:before="100" w:beforeAutospacing="1"/>
        <w:ind w:leftChars="0" w:hanging="482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617A1D30" w14:textId="4249474F" w:rsidR="00CE3FA8" w:rsidRPr="002F2A82" w:rsidRDefault="00CA48CA" w:rsidP="008F1C57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object w:dxaOrig="7140" w:dyaOrig="2030" w14:anchorId="6DB2AE52">
          <v:shape id="_x0000_i1037" type="#_x0000_t75" style="width:357.35pt;height:101.5pt" o:ole="">
            <v:imagedata r:id="rId34" o:title=""/>
          </v:shape>
          <o:OLEObject Type="Embed" ProgID="Visio.Drawing.15" ShapeID="_x0000_i1037" DrawAspect="Content" ObjectID="_1822716159" r:id="rId35"/>
        </w:object>
      </w:r>
    </w:p>
    <w:p w14:paraId="24BEAB5B" w14:textId="77777777" w:rsidR="00CE3FA8" w:rsidRPr="002F2A82" w:rsidRDefault="00CE3FA8" w:rsidP="00A2071E">
      <w:pPr>
        <w:pStyle w:val="a4"/>
        <w:numPr>
          <w:ilvl w:val="0"/>
          <w:numId w:val="1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執行的動作：</w:t>
      </w:r>
    </w:p>
    <w:p w14:paraId="41C091A2" w14:textId="77777777" w:rsidR="00CE3FA8" w:rsidRPr="002F2A82" w:rsidRDefault="00CE3FA8" w:rsidP="00CE3FA8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記憶體中建立索引位置</w:t>
      </w:r>
      <w:r w:rsidRPr="002F2A82">
        <w:rPr>
          <w:rFonts w:eastAsia="標楷體"/>
        </w:rPr>
        <w:t xml:space="preserve"> → </w:t>
      </w:r>
      <w:r w:rsidRPr="002F2A82">
        <w:rPr>
          <w:rFonts w:eastAsia="標楷體"/>
        </w:rPr>
        <w:t>記憶體中產生變數欄位</w:t>
      </w:r>
      <w:r w:rsidRPr="002F2A82">
        <w:rPr>
          <w:rFonts w:eastAsia="標楷體"/>
        </w:rPr>
        <w:t xml:space="preserve"> → </w:t>
      </w:r>
      <w:r w:rsidRPr="002F2A82">
        <w:rPr>
          <w:rFonts w:eastAsia="標楷體"/>
        </w:rPr>
        <w:t>找尋建構式並執行</w:t>
      </w:r>
    </w:p>
    <w:p w14:paraId="74131770" w14:textId="572E6302" w:rsidR="00CE3FA8" w:rsidRPr="002F2A82" w:rsidRDefault="00E40693" w:rsidP="00454C7F">
      <w:pPr>
        <w:pStyle w:val="2"/>
        <w:rPr>
          <w:rFonts w:eastAsia="標楷體"/>
        </w:rPr>
      </w:pPr>
      <w:bookmarkStart w:id="35" w:name="_Toc212103135"/>
      <w:r w:rsidRPr="002F2A82">
        <w:rPr>
          <w:rFonts w:eastAsia="標楷體"/>
        </w:rPr>
        <w:lastRenderedPageBreak/>
        <w:t>物件的撰寫：</w:t>
      </w:r>
      <w:bookmarkEnd w:id="35"/>
    </w:p>
    <w:p w14:paraId="45496696" w14:textId="41ADD7CA" w:rsidR="00CA48CA" w:rsidRPr="002F2A82" w:rsidRDefault="00CA48CA" w:rsidP="008F1C57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object w:dxaOrig="7141" w:dyaOrig="7921" w14:anchorId="23099535">
          <v:shape id="_x0000_i1038" type="#_x0000_t75" style="width:357.05pt;height:396.05pt" o:ole="">
            <v:imagedata r:id="rId36" o:title=""/>
          </v:shape>
          <o:OLEObject Type="Embed" ProgID="Visio.Drawing.15" ShapeID="_x0000_i1038" DrawAspect="Content" ObjectID="_1822716160" r:id="rId37"/>
        </w:object>
      </w:r>
    </w:p>
    <w:p w14:paraId="1B770B51" w14:textId="77777777" w:rsidR="000A488E" w:rsidRPr="002F2A82" w:rsidRDefault="000A488E" w:rsidP="008F1C57">
      <w:pPr>
        <w:spacing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＊建構式的名稱必須跟物件名稱相同。</w:t>
      </w:r>
    </w:p>
    <w:p w14:paraId="71DA15F2" w14:textId="77777777" w:rsidR="001C2EE8" w:rsidRPr="002F2A82" w:rsidRDefault="001C2EE8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40F9DDFE" w14:textId="413A3A44" w:rsidR="004C4524" w:rsidRPr="002F2A82" w:rsidRDefault="008B0FAD" w:rsidP="00AE76E4">
      <w:pPr>
        <w:pStyle w:val="1"/>
        <w:rPr>
          <w:rFonts w:eastAsia="標楷體"/>
        </w:rPr>
      </w:pPr>
      <w:bookmarkStart w:id="36" w:name="_Toc212103136"/>
      <w:r w:rsidRPr="002F2A82">
        <w:rPr>
          <w:rFonts w:eastAsia="標楷體"/>
        </w:rPr>
        <w:lastRenderedPageBreak/>
        <w:t>方法</w:t>
      </w:r>
      <w:bookmarkEnd w:id="36"/>
    </w:p>
    <w:p w14:paraId="4CC6429F" w14:textId="2FB00613" w:rsidR="001C1B1A" w:rsidRPr="002F2A82" w:rsidRDefault="001C1B1A" w:rsidP="001C1B1A">
      <w:pPr>
        <w:ind w:leftChars="200" w:left="504"/>
        <w:rPr>
          <w:rFonts w:eastAsia="標楷體"/>
        </w:rPr>
      </w:pPr>
      <w:r w:rsidRPr="002F2A82">
        <w:rPr>
          <w:rFonts w:eastAsia="標楷體"/>
        </w:rPr>
        <w:t>Java</w:t>
      </w:r>
      <w:r w:rsidRPr="002F2A82">
        <w:rPr>
          <w:rFonts w:eastAsia="標楷體"/>
        </w:rPr>
        <w:t>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允許</w:t>
      </w:r>
      <w:r w:rsidRPr="002F2A82">
        <w:rPr>
          <w:rFonts w:eastAsia="標楷體"/>
        </w:rPr>
        <w:t>Overloading</w:t>
      </w:r>
      <w:r w:rsidRPr="002F2A82">
        <w:rPr>
          <w:rFonts w:eastAsia="標楷體"/>
        </w:rPr>
        <w:t>，也就是「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名稱相同」且「參數的數量不同」。</w:t>
      </w:r>
    </w:p>
    <w:p w14:paraId="6CF6B66F" w14:textId="23EE8A91" w:rsidR="001C1B1A" w:rsidRPr="002F2A82" w:rsidRDefault="001C1B1A" w:rsidP="001C1B1A">
      <w:pPr>
        <w:ind w:leftChars="200" w:left="504"/>
        <w:rPr>
          <w:rFonts w:eastAsia="標楷體"/>
        </w:rPr>
      </w:pPr>
      <w:r w:rsidRPr="002F2A82">
        <w:rPr>
          <w:rFonts w:eastAsia="標楷體"/>
        </w:rPr>
        <w:t>其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依照有無回傳值分成以下兩類：</w:t>
      </w:r>
    </w:p>
    <w:p w14:paraId="4FC1B703" w14:textId="60255F83" w:rsidR="004C4524" w:rsidRPr="002F2A82" w:rsidRDefault="00E12D81" w:rsidP="00454C7F">
      <w:pPr>
        <w:pStyle w:val="2"/>
        <w:numPr>
          <w:ilvl w:val="0"/>
          <w:numId w:val="17"/>
        </w:numPr>
        <w:rPr>
          <w:rFonts w:eastAsia="標楷體"/>
        </w:rPr>
      </w:pPr>
      <w:bookmarkStart w:id="37" w:name="_Toc212103137"/>
      <w:r w:rsidRPr="002F2A82">
        <w:rPr>
          <w:rFonts w:eastAsia="標楷體"/>
        </w:rPr>
        <w:t>不傳值的</w:t>
      </w:r>
      <w:r w:rsidR="008B0FAD" w:rsidRPr="002F2A82">
        <w:rPr>
          <w:rFonts w:eastAsia="標楷體"/>
        </w:rPr>
        <w:t>方法</w:t>
      </w:r>
      <w:r w:rsidR="000A488E" w:rsidRPr="002F2A82">
        <w:rPr>
          <w:rFonts w:eastAsia="標楷體"/>
        </w:rPr>
        <w:t>：</w:t>
      </w:r>
      <w:bookmarkEnd w:id="37"/>
    </w:p>
    <w:p w14:paraId="5596BD23" w14:textId="40C2CFCF" w:rsidR="00E12D81" w:rsidRPr="002F2A82" w:rsidRDefault="001C1B1A" w:rsidP="006926E3">
      <w:pPr>
        <w:autoSpaceDE w:val="0"/>
        <w:autoSpaceDN w:val="0"/>
        <w:adjustRightInd w:val="0"/>
        <w:ind w:leftChars="400" w:left="1008"/>
        <w:rPr>
          <w:rFonts w:eastAsia="標楷體" w:cs="Consolas"/>
          <w:color w:val="000000"/>
          <w:kern w:val="0"/>
          <w:szCs w:val="24"/>
          <w:lang w:val="zh-TW"/>
        </w:rPr>
      </w:pPr>
      <w:r w:rsidRPr="002F2A82">
        <w:rPr>
          <w:rFonts w:eastAsia="標楷體" w:cs="Consolas"/>
          <w:color w:val="7030A0"/>
          <w:kern w:val="0"/>
          <w:szCs w:val="24"/>
          <w:lang w:val="zh-TW"/>
        </w:rPr>
        <w:t>權限</w:t>
      </w:r>
      <w:r w:rsidRPr="002F2A82">
        <w:rPr>
          <w:rFonts w:eastAsia="標楷體" w:cs="Consolas"/>
          <w:color w:val="7030A0"/>
          <w:kern w:val="0"/>
          <w:szCs w:val="24"/>
          <w:lang w:val="zh-TW"/>
        </w:rPr>
        <w:t xml:space="preserve"> </w:t>
      </w:r>
      <w:r w:rsidR="00E12D81" w:rsidRPr="002F2A82">
        <w:rPr>
          <w:rFonts w:eastAsia="標楷體" w:cs="Consolas"/>
          <w:color w:val="FF00FF"/>
          <w:kern w:val="0"/>
          <w:szCs w:val="24"/>
          <w:lang w:val="zh-TW"/>
        </w:rPr>
        <w:t>void</w:t>
      </w:r>
      <w:r w:rsidR="00E12D81" w:rsidRPr="002F2A82">
        <w:rPr>
          <w:rFonts w:eastAsia="標楷體" w:cs="Consolas"/>
          <w:color w:val="000000"/>
          <w:kern w:val="0"/>
          <w:szCs w:val="24"/>
          <w:lang w:val="zh-TW"/>
        </w:rPr>
        <w:t xml:space="preserve"> </w:t>
      </w:r>
      <w:r w:rsidR="008B0FAD" w:rsidRPr="002F2A82">
        <w:rPr>
          <w:rFonts w:eastAsia="標楷體" w:cs="華康中圓體(P)"/>
          <w:color w:val="000000"/>
          <w:kern w:val="0"/>
          <w:szCs w:val="24"/>
          <w:lang w:val="zh-TW"/>
        </w:rPr>
        <w:t>方法</w:t>
      </w:r>
      <w:r w:rsidR="00E12D81" w:rsidRPr="002F2A82">
        <w:rPr>
          <w:rFonts w:eastAsia="標楷體" w:cs="華康中圓體(P)"/>
          <w:color w:val="000000"/>
          <w:kern w:val="0"/>
          <w:szCs w:val="24"/>
          <w:lang w:val="zh-TW"/>
        </w:rPr>
        <w:t>名稱</w:t>
      </w:r>
      <w:r w:rsidR="00E12D81" w:rsidRPr="002F2A82">
        <w:rPr>
          <w:rFonts w:eastAsia="標楷體" w:cs="Consolas"/>
          <w:color w:val="000000"/>
          <w:kern w:val="0"/>
          <w:szCs w:val="24"/>
          <w:lang w:val="zh-TW"/>
        </w:rPr>
        <w:t>(</w:t>
      </w:r>
      <w:r w:rsidR="00E12D81" w:rsidRPr="002F2A82">
        <w:rPr>
          <w:rFonts w:eastAsia="標楷體" w:cs="華康中圓體(P)"/>
          <w:color w:val="0000FF"/>
          <w:kern w:val="0"/>
          <w:szCs w:val="24"/>
          <w:lang w:val="zh-TW"/>
        </w:rPr>
        <w:t>資料型態</w:t>
      </w:r>
      <w:r w:rsidR="00E12D81" w:rsidRPr="002F2A82">
        <w:rPr>
          <w:rFonts w:eastAsia="標楷體" w:cs="Consolas"/>
          <w:color w:val="0000FF"/>
          <w:kern w:val="0"/>
          <w:szCs w:val="24"/>
          <w:lang w:val="zh-TW"/>
        </w:rPr>
        <w:t xml:space="preserve"> </w:t>
      </w:r>
      <w:r w:rsidR="00E12D81" w:rsidRPr="002F2A82">
        <w:rPr>
          <w:rFonts w:eastAsia="標楷體" w:cs="華康中圓體(P)"/>
          <w:color w:val="0000FF"/>
          <w:kern w:val="0"/>
          <w:szCs w:val="24"/>
          <w:lang w:val="zh-TW"/>
        </w:rPr>
        <w:t>參數</w:t>
      </w:r>
      <w:r w:rsidR="00E12D81" w:rsidRPr="002F2A82">
        <w:rPr>
          <w:rFonts w:eastAsia="標楷體" w:cs="Consolas"/>
          <w:color w:val="0000FF"/>
          <w:kern w:val="0"/>
          <w:szCs w:val="24"/>
          <w:lang w:val="zh-TW"/>
        </w:rPr>
        <w:t xml:space="preserve">, </w:t>
      </w:r>
      <w:r w:rsidR="00E12D81" w:rsidRPr="002F2A82">
        <w:rPr>
          <w:rFonts w:eastAsia="標楷體" w:cs="華康中圓體(P)"/>
          <w:color w:val="0000FF"/>
          <w:kern w:val="0"/>
          <w:szCs w:val="24"/>
          <w:lang w:val="zh-TW"/>
        </w:rPr>
        <w:t>……</w:t>
      </w:r>
      <w:r w:rsidR="00E12D81" w:rsidRPr="002F2A82">
        <w:rPr>
          <w:rFonts w:eastAsia="標楷體" w:cs="Consolas"/>
          <w:color w:val="000000"/>
          <w:kern w:val="0"/>
          <w:szCs w:val="24"/>
          <w:lang w:val="zh-TW"/>
        </w:rPr>
        <w:t>){</w:t>
      </w:r>
    </w:p>
    <w:p w14:paraId="12E2D9C2" w14:textId="77777777" w:rsidR="00E12D81" w:rsidRPr="002F2A82" w:rsidRDefault="00E12D81" w:rsidP="006926E3">
      <w:pPr>
        <w:autoSpaceDE w:val="0"/>
        <w:autoSpaceDN w:val="0"/>
        <w:adjustRightInd w:val="0"/>
        <w:ind w:leftChars="400" w:left="1008"/>
        <w:rPr>
          <w:rFonts w:eastAsia="標楷體" w:cs="Consolas"/>
          <w:color w:val="00B050"/>
          <w:kern w:val="0"/>
          <w:szCs w:val="24"/>
          <w:lang w:val="zh-TW"/>
        </w:rPr>
      </w:pPr>
      <w:r w:rsidRPr="002F2A82">
        <w:rPr>
          <w:rFonts w:eastAsia="標楷體" w:cs="Consolas"/>
          <w:color w:val="BF9000"/>
          <w:kern w:val="0"/>
          <w:szCs w:val="24"/>
          <w:lang w:val="zh-TW"/>
        </w:rPr>
        <w:tab/>
      </w:r>
      <w:r w:rsidR="001C1B1A" w:rsidRPr="002F2A82">
        <w:rPr>
          <w:rFonts w:eastAsia="標楷體" w:cs="Consolas"/>
          <w:color w:val="BF9000"/>
          <w:kern w:val="0"/>
          <w:szCs w:val="24"/>
          <w:lang w:val="zh-TW"/>
        </w:rPr>
        <w:t xml:space="preserve">    </w:t>
      </w:r>
      <w:r w:rsidRPr="002F2A82">
        <w:rPr>
          <w:rFonts w:eastAsia="標楷體" w:cs="華康中圓體(P)"/>
          <w:color w:val="00B050"/>
          <w:kern w:val="0"/>
          <w:szCs w:val="24"/>
          <w:lang w:val="zh-TW"/>
        </w:rPr>
        <w:t>內容</w:t>
      </w:r>
      <w:r w:rsidRPr="002F2A82">
        <w:rPr>
          <w:rFonts w:eastAsia="標楷體" w:cs="Consolas"/>
          <w:color w:val="00B050"/>
          <w:kern w:val="0"/>
          <w:szCs w:val="24"/>
          <w:lang w:val="zh-TW"/>
        </w:rPr>
        <w:t>;</w:t>
      </w:r>
    </w:p>
    <w:p w14:paraId="23C8AC7D" w14:textId="77777777" w:rsidR="00E12D81" w:rsidRPr="002F2A82" w:rsidRDefault="00E12D81" w:rsidP="006926E3">
      <w:pPr>
        <w:ind w:leftChars="400" w:left="1008"/>
        <w:rPr>
          <w:rFonts w:eastAsia="標楷體"/>
        </w:rPr>
      </w:pPr>
      <w:r w:rsidRPr="002F2A82">
        <w:rPr>
          <w:rFonts w:eastAsia="標楷體" w:cs="Consolas"/>
          <w:color w:val="000000"/>
          <w:kern w:val="0"/>
          <w:szCs w:val="24"/>
          <w:lang w:val="zh-TW"/>
        </w:rPr>
        <w:t>}</w:t>
      </w:r>
    </w:p>
    <w:p w14:paraId="648DF60C" w14:textId="1B35EBEB" w:rsidR="004C4524" w:rsidRPr="002F2A82" w:rsidRDefault="00E12D81" w:rsidP="00454C7F">
      <w:pPr>
        <w:pStyle w:val="2"/>
        <w:rPr>
          <w:rFonts w:eastAsia="標楷體"/>
        </w:rPr>
      </w:pPr>
      <w:bookmarkStart w:id="38" w:name="_Toc212103138"/>
      <w:r w:rsidRPr="002F2A82">
        <w:rPr>
          <w:rFonts w:eastAsia="標楷體"/>
        </w:rPr>
        <w:t>傳值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  <w:bookmarkEnd w:id="38"/>
    </w:p>
    <w:p w14:paraId="352524DE" w14:textId="324A010A" w:rsidR="00E12D81" w:rsidRPr="002F2A82" w:rsidRDefault="00AB0A90" w:rsidP="00E12D81">
      <w:pPr>
        <w:ind w:leftChars="400" w:left="1008"/>
        <w:rPr>
          <w:rFonts w:eastAsia="標楷體" w:cs="Consolas"/>
          <w:color w:val="000000"/>
          <w:kern w:val="0"/>
          <w:szCs w:val="24"/>
          <w:lang w:val="zh-TW"/>
        </w:rPr>
      </w:pPr>
      <w:r w:rsidRPr="002F2A82">
        <w:rPr>
          <w:rFonts w:eastAsia="標楷體"/>
        </w:rPr>
        <w:object w:dxaOrig="5150" w:dyaOrig="2030" w14:anchorId="0E1951B7">
          <v:shape id="_x0000_i1039" type="#_x0000_t75" style="width:257.5pt;height:101.5pt" o:ole="">
            <v:imagedata r:id="rId38" o:title=""/>
          </v:shape>
          <o:OLEObject Type="Embed" ProgID="Visio.Drawing.15" ShapeID="_x0000_i1039" DrawAspect="Content" ObjectID="_1822716161" r:id="rId39"/>
        </w:object>
      </w:r>
    </w:p>
    <w:p w14:paraId="6D0431D0" w14:textId="1A53ADED" w:rsidR="00E12D81" w:rsidRPr="002F2A82" w:rsidRDefault="00E12D81" w:rsidP="001C1B1A">
      <w:pPr>
        <w:spacing w:before="100" w:beforeAutospacing="1" w:after="100" w:afterAutospacing="1"/>
        <w:ind w:leftChars="400" w:left="1008"/>
        <w:rPr>
          <w:rFonts w:eastAsia="標楷體" w:cs="Consolas"/>
          <w:color w:val="000000"/>
          <w:kern w:val="0"/>
          <w:szCs w:val="24"/>
          <w:lang w:val="zh-TW"/>
        </w:rPr>
      </w:pPr>
      <w:r w:rsidRPr="002F2A82">
        <w:rPr>
          <w:rFonts w:eastAsia="標楷體" w:cs="Consolas"/>
          <w:color w:val="000000"/>
          <w:kern w:val="0"/>
          <w:szCs w:val="24"/>
          <w:lang w:val="zh-TW"/>
        </w:rPr>
        <w:t>＊</w:t>
      </w:r>
      <w:r w:rsidR="008B0FAD" w:rsidRPr="002F2A82">
        <w:rPr>
          <w:rFonts w:eastAsia="標楷體" w:cs="Consolas"/>
          <w:color w:val="000000"/>
          <w:kern w:val="0"/>
          <w:szCs w:val="24"/>
          <w:lang w:val="zh-TW"/>
        </w:rPr>
        <w:t>方法</w:t>
      </w:r>
      <w:r w:rsidRPr="002F2A82">
        <w:rPr>
          <w:rFonts w:eastAsia="標楷體" w:cs="Consolas"/>
          <w:color w:val="000000"/>
          <w:kern w:val="0"/>
          <w:szCs w:val="24"/>
          <w:lang w:val="zh-TW"/>
        </w:rPr>
        <w:t>的類型可以是：</w:t>
      </w:r>
      <w:r w:rsidRPr="002F2A82">
        <w:rPr>
          <w:rFonts w:eastAsia="標楷體" w:cs="Consolas"/>
          <w:color w:val="000000"/>
          <w:kern w:val="0"/>
          <w:szCs w:val="24"/>
          <w:lang w:val="zh-TW"/>
        </w:rPr>
        <w:br/>
        <w:t xml:space="preserve">  1) int</w:t>
      </w:r>
      <w:r w:rsidRPr="002F2A82">
        <w:rPr>
          <w:rFonts w:eastAsia="標楷體" w:cs="Consolas"/>
          <w:color w:val="000000"/>
          <w:kern w:val="0"/>
          <w:szCs w:val="24"/>
          <w:lang w:val="zh-TW"/>
        </w:rPr>
        <w:t>、</w:t>
      </w:r>
      <w:r w:rsidRPr="002F2A82">
        <w:rPr>
          <w:rFonts w:eastAsia="標楷體" w:cs="Consolas"/>
          <w:color w:val="000000"/>
          <w:kern w:val="0"/>
          <w:szCs w:val="24"/>
          <w:lang w:val="zh-TW"/>
        </w:rPr>
        <w:t>String</w:t>
      </w:r>
      <w:r w:rsidRPr="002F2A82">
        <w:rPr>
          <w:rFonts w:eastAsia="標楷體" w:cs="Consolas"/>
          <w:color w:val="000000"/>
          <w:kern w:val="0"/>
          <w:szCs w:val="24"/>
          <w:lang w:val="zh-TW"/>
        </w:rPr>
        <w:t>等基本資料型態。</w:t>
      </w:r>
      <w:r w:rsidRPr="002F2A82">
        <w:rPr>
          <w:rFonts w:eastAsia="標楷體" w:cs="Consolas"/>
          <w:color w:val="000000"/>
          <w:kern w:val="0"/>
          <w:szCs w:val="24"/>
          <w:lang w:val="zh-TW"/>
        </w:rPr>
        <w:br/>
        <w:t xml:space="preserve">  2) class</w:t>
      </w:r>
      <w:r w:rsidRPr="002F2A82">
        <w:rPr>
          <w:rFonts w:eastAsia="標楷體" w:cs="Consolas"/>
          <w:color w:val="000000"/>
          <w:kern w:val="0"/>
          <w:szCs w:val="24"/>
          <w:lang w:val="zh-TW"/>
        </w:rPr>
        <w:t>。</w:t>
      </w:r>
    </w:p>
    <w:p w14:paraId="54F7D83F" w14:textId="77777777" w:rsidR="00B42FA8" w:rsidRPr="002F2A82" w:rsidRDefault="00B42FA8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432FC114" w14:textId="2D52FA00" w:rsidR="00E12D81" w:rsidRPr="002F2A82" w:rsidRDefault="002F53D7" w:rsidP="00AE76E4">
      <w:pPr>
        <w:pStyle w:val="1"/>
        <w:rPr>
          <w:rFonts w:eastAsia="標楷體"/>
        </w:rPr>
      </w:pPr>
      <w:bookmarkStart w:id="39" w:name="_Toc212103139"/>
      <w:r w:rsidRPr="002F2A82">
        <w:rPr>
          <w:rFonts w:eastAsia="標楷體"/>
        </w:rPr>
        <w:lastRenderedPageBreak/>
        <w:t>陣列的常用</w:t>
      </w:r>
      <w:r w:rsidR="008B0FAD" w:rsidRPr="002F2A82">
        <w:rPr>
          <w:rFonts w:eastAsia="標楷體"/>
        </w:rPr>
        <w:t>方法</w:t>
      </w:r>
      <w:bookmarkEnd w:id="39"/>
    </w:p>
    <w:p w14:paraId="1A0EEE17" w14:textId="77777777" w:rsidR="002F53D7" w:rsidRPr="002F2A82" w:rsidRDefault="002F53D7" w:rsidP="002F53D7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使用前需要</w:t>
      </w:r>
      <w:r w:rsidRPr="002F2A82">
        <w:rPr>
          <w:rFonts w:eastAsia="標楷體"/>
        </w:rPr>
        <w:t>impory java.util.Arrays</w:t>
      </w:r>
      <w:r w:rsidRPr="002F2A82">
        <w:rPr>
          <w:rFonts w:eastAsia="標楷體"/>
        </w:rPr>
        <w:t>。</w:t>
      </w:r>
    </w:p>
    <w:p w14:paraId="49D0A951" w14:textId="77777777" w:rsidR="00E12D81" w:rsidRPr="002F2A82" w:rsidRDefault="002F53D7" w:rsidP="00454C7F">
      <w:pPr>
        <w:pStyle w:val="2"/>
        <w:numPr>
          <w:ilvl w:val="0"/>
          <w:numId w:val="18"/>
        </w:numPr>
        <w:rPr>
          <w:rFonts w:eastAsia="標楷體"/>
        </w:rPr>
      </w:pPr>
      <w:bookmarkStart w:id="40" w:name="_Toc212103140"/>
      <w:r w:rsidRPr="002F2A82">
        <w:rPr>
          <w:rFonts w:eastAsia="標楷體"/>
        </w:rPr>
        <w:t>由小到大排序：</w:t>
      </w:r>
      <w:bookmarkEnd w:id="40"/>
    </w:p>
    <w:p w14:paraId="64FC74C5" w14:textId="77777777" w:rsidR="00E12D81" w:rsidRPr="002F2A82" w:rsidRDefault="002F53D7" w:rsidP="00A2071E">
      <w:pPr>
        <w:pStyle w:val="a4"/>
        <w:numPr>
          <w:ilvl w:val="0"/>
          <w:numId w:val="1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44189C6E" w14:textId="77777777" w:rsidR="002F53D7" w:rsidRPr="002F2A82" w:rsidRDefault="002F53D7" w:rsidP="002F53D7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Arrays.sort(</w:t>
      </w:r>
      <w:r w:rsidRPr="002F2A82">
        <w:rPr>
          <w:rFonts w:eastAsia="標楷體"/>
        </w:rPr>
        <w:t>陣列名稱</w:t>
      </w:r>
      <w:r w:rsidRPr="002F2A82">
        <w:rPr>
          <w:rFonts w:eastAsia="標楷體"/>
        </w:rPr>
        <w:t>);</w:t>
      </w:r>
    </w:p>
    <w:p w14:paraId="7F361341" w14:textId="77777777" w:rsidR="002F53D7" w:rsidRPr="002F2A82" w:rsidRDefault="002F53D7" w:rsidP="00A2071E">
      <w:pPr>
        <w:pStyle w:val="a4"/>
        <w:numPr>
          <w:ilvl w:val="0"/>
          <w:numId w:val="1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588DA903" w14:textId="5C169DF8" w:rsidR="002F53D7" w:rsidRPr="002F2A82" w:rsidRDefault="002F53D7" w:rsidP="002F53D7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int [] x = {5, 2, 4, 3, 1};</w:t>
      </w:r>
      <w:r w:rsidRPr="002F2A82">
        <w:rPr>
          <w:rFonts w:eastAsia="標楷體"/>
        </w:rPr>
        <w:br/>
        <w:t>Arrays.sort(x);</w:t>
      </w:r>
      <w:r w:rsidRPr="002F2A82">
        <w:rPr>
          <w:rFonts w:eastAsia="標楷體"/>
        </w:rPr>
        <w:t xml:space="preserve">　　　</w:t>
      </w:r>
      <w:r w:rsidRPr="002F2A82">
        <w:rPr>
          <w:rFonts w:eastAsia="標楷體"/>
          <w:color w:val="00B050"/>
        </w:rPr>
        <w:t>//</w:t>
      </w:r>
      <w:r w:rsidRPr="002F2A82">
        <w:rPr>
          <w:rFonts w:eastAsia="標楷體"/>
          <w:color w:val="00B050"/>
        </w:rPr>
        <w:t>此時</w:t>
      </w:r>
      <w:r w:rsidRPr="002F2A82">
        <w:rPr>
          <w:rFonts w:eastAsia="標楷體"/>
          <w:color w:val="00B050"/>
        </w:rPr>
        <w:t>x</w:t>
      </w:r>
      <w:r w:rsidRPr="002F2A82">
        <w:rPr>
          <w:rFonts w:eastAsia="標楷體"/>
          <w:color w:val="00B050"/>
        </w:rPr>
        <w:t>的值變成</w:t>
      </w:r>
      <w:r w:rsidR="00AB0A90" w:rsidRPr="002F2A82">
        <w:rPr>
          <w:rFonts w:eastAsia="標楷體"/>
          <w:color w:val="00B050"/>
        </w:rPr>
        <w:t xml:space="preserve"> </w:t>
      </w:r>
      <w:r w:rsidRPr="002F2A82">
        <w:rPr>
          <w:rFonts w:eastAsia="標楷體"/>
          <w:color w:val="00B050"/>
        </w:rPr>
        <w:t>{1, 2, 3, 4, 5}</w:t>
      </w:r>
    </w:p>
    <w:p w14:paraId="4D99B06E" w14:textId="77777777" w:rsidR="00E12D81" w:rsidRPr="002F2A82" w:rsidRDefault="002F53D7" w:rsidP="00454C7F">
      <w:pPr>
        <w:pStyle w:val="2"/>
        <w:rPr>
          <w:rFonts w:eastAsia="標楷體"/>
        </w:rPr>
      </w:pPr>
      <w:bookmarkStart w:id="41" w:name="_Toc212103141"/>
      <w:r w:rsidRPr="002F2A82">
        <w:rPr>
          <w:rFonts w:eastAsia="標楷體"/>
        </w:rPr>
        <w:t>搜尋：</w:t>
      </w:r>
      <w:bookmarkEnd w:id="41"/>
    </w:p>
    <w:p w14:paraId="1C124BB9" w14:textId="77777777" w:rsidR="00E12D81" w:rsidRPr="002F2A82" w:rsidRDefault="002F53D7" w:rsidP="00A2071E">
      <w:pPr>
        <w:pStyle w:val="a4"/>
        <w:numPr>
          <w:ilvl w:val="0"/>
          <w:numId w:val="2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04EFB0EF" w14:textId="77777777" w:rsidR="002F53D7" w:rsidRPr="002F2A82" w:rsidRDefault="002442E6" w:rsidP="002F53D7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Arrays.binarySearch(</w:t>
      </w:r>
      <w:r w:rsidRPr="002F2A82">
        <w:rPr>
          <w:rFonts w:eastAsia="標楷體"/>
        </w:rPr>
        <w:t>陣列名稱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</w:rPr>
        <w:t>查詢數值</w:t>
      </w:r>
      <w:r w:rsidRPr="002F2A82">
        <w:rPr>
          <w:rFonts w:eastAsia="標楷體"/>
        </w:rPr>
        <w:t>)</w:t>
      </w:r>
    </w:p>
    <w:p w14:paraId="7A636131" w14:textId="77777777" w:rsidR="002442E6" w:rsidRPr="002F2A82" w:rsidRDefault="002442E6" w:rsidP="002F53D7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有查到會回傳「陣列的</w:t>
      </w:r>
      <w:r w:rsidRPr="002F2A82">
        <w:rPr>
          <w:rFonts w:eastAsia="標楷體"/>
        </w:rPr>
        <w:t>index</w:t>
      </w:r>
      <w:r w:rsidRPr="002F2A82">
        <w:rPr>
          <w:rFonts w:eastAsia="標楷體"/>
        </w:rPr>
        <w:t>」，否則回傳「</w:t>
      </w:r>
      <w:r w:rsidRPr="002F2A82">
        <w:rPr>
          <w:rFonts w:eastAsia="標楷體"/>
        </w:rPr>
        <w:t>-</w:t>
      </w:r>
      <w:r w:rsidRPr="002F2A82">
        <w:rPr>
          <w:rFonts w:eastAsia="標楷體"/>
        </w:rPr>
        <w:t>」</w:t>
      </w:r>
      <w:r w:rsidRPr="002F2A82">
        <w:rPr>
          <w:rFonts w:eastAsia="標楷體"/>
        </w:rPr>
        <w:t>+</w:t>
      </w:r>
      <w:r w:rsidRPr="002F2A82">
        <w:rPr>
          <w:rFonts w:eastAsia="標楷體"/>
        </w:rPr>
        <w:t>「應該排在第幾個位置」。</w:t>
      </w:r>
    </w:p>
    <w:p w14:paraId="5194809F" w14:textId="77777777" w:rsidR="002F53D7" w:rsidRPr="002F2A82" w:rsidRDefault="002F53D7" w:rsidP="00A2071E">
      <w:pPr>
        <w:pStyle w:val="a4"/>
        <w:numPr>
          <w:ilvl w:val="0"/>
          <w:numId w:val="2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49173C49" w14:textId="77777777" w:rsidR="00E12D81" w:rsidRPr="002F2A82" w:rsidRDefault="002442E6" w:rsidP="000A0BE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int [] x = {1, 2, 3, 4, 5};</w:t>
      </w:r>
      <w:r w:rsidRPr="002F2A82">
        <w:rPr>
          <w:rFonts w:eastAsia="標楷體"/>
        </w:rPr>
        <w:br/>
        <w:t>System.out.println(Arrays.binarySearch(x, 3));  //</w:t>
      </w:r>
      <w:r w:rsidRPr="002F2A82">
        <w:rPr>
          <w:rFonts w:eastAsia="標楷體"/>
        </w:rPr>
        <w:t>回傳</w:t>
      </w:r>
      <w:r w:rsidRPr="002F2A82">
        <w:rPr>
          <w:rFonts w:eastAsia="標楷體"/>
        </w:rPr>
        <w:t xml:space="preserve"> 2</w:t>
      </w:r>
      <w:r w:rsidRPr="002F2A82">
        <w:rPr>
          <w:rFonts w:eastAsia="標楷體"/>
        </w:rPr>
        <w:br/>
        <w:t xml:space="preserve">                                                     //x[0] = 1</w:t>
      </w:r>
      <w:r w:rsidRPr="002F2A82">
        <w:rPr>
          <w:rFonts w:eastAsia="標楷體"/>
        </w:rPr>
        <w:br/>
        <w:t xml:space="preserve">                                                     //x[0] = 2</w:t>
      </w:r>
      <w:r w:rsidRPr="002F2A82">
        <w:rPr>
          <w:rFonts w:eastAsia="標楷體"/>
        </w:rPr>
        <w:br/>
        <w:t xml:space="preserve">                                                     //x[0] = 3 ←</w:t>
      </w:r>
      <w:r w:rsidRPr="002F2A82">
        <w:rPr>
          <w:rFonts w:eastAsia="標楷體"/>
        </w:rPr>
        <w:br/>
        <w:t xml:space="preserve">                                                     //x[0] = 4</w:t>
      </w:r>
      <w:r w:rsidRPr="002F2A82">
        <w:rPr>
          <w:rFonts w:eastAsia="標楷體"/>
        </w:rPr>
        <w:br/>
        <w:t xml:space="preserve">                                                     //x[0] = 5 System.out.println(Arrays.binarySearch(x, 8));  //</w:t>
      </w:r>
      <w:r w:rsidRPr="002F2A82">
        <w:rPr>
          <w:rFonts w:eastAsia="標楷體"/>
        </w:rPr>
        <w:t>回傳</w:t>
      </w:r>
      <w:r w:rsidRPr="002F2A82">
        <w:rPr>
          <w:rFonts w:eastAsia="標楷體"/>
        </w:rPr>
        <w:t xml:space="preserve"> -6</w:t>
      </w:r>
      <w:r w:rsidRPr="002F2A82">
        <w:rPr>
          <w:rFonts w:eastAsia="標楷體"/>
        </w:rPr>
        <w:br/>
        <w:t xml:space="preserve">                                                     //x[0] = 1</w:t>
      </w:r>
      <w:r w:rsidRPr="002F2A82">
        <w:rPr>
          <w:rFonts w:eastAsia="標楷體"/>
        </w:rPr>
        <w:br/>
        <w:t xml:space="preserve">                                                     //x[0] = 2</w:t>
      </w:r>
      <w:r w:rsidRPr="002F2A82">
        <w:rPr>
          <w:rFonts w:eastAsia="標楷體"/>
        </w:rPr>
        <w:br/>
        <w:t xml:space="preserve">                                                     //x[0] = 3</w:t>
      </w:r>
      <w:r w:rsidRPr="002F2A82">
        <w:rPr>
          <w:rFonts w:eastAsia="標楷體"/>
        </w:rPr>
        <w:br/>
        <w:t xml:space="preserve">                                                     //x[0] = 4</w:t>
      </w:r>
      <w:r w:rsidRPr="002F2A82">
        <w:rPr>
          <w:rFonts w:eastAsia="標楷體"/>
        </w:rPr>
        <w:br/>
        <w:t xml:space="preserve">                                                     //x[0] = 5</w:t>
      </w:r>
      <w:r w:rsidRPr="002F2A82">
        <w:rPr>
          <w:rFonts w:eastAsia="標楷體"/>
        </w:rPr>
        <w:br/>
        <w:t xml:space="preserve">                                                               6 ← </w:t>
      </w:r>
      <w:r w:rsidRPr="002F2A82">
        <w:rPr>
          <w:rFonts w:eastAsia="標楷體"/>
        </w:rPr>
        <w:t>第</w:t>
      </w:r>
      <w:r w:rsidRPr="002F2A82">
        <w:rPr>
          <w:rFonts w:eastAsia="標楷體"/>
        </w:rPr>
        <w:t>6</w:t>
      </w:r>
      <w:r w:rsidRPr="002F2A82">
        <w:rPr>
          <w:rFonts w:eastAsia="標楷體"/>
        </w:rPr>
        <w:t>個</w:t>
      </w:r>
    </w:p>
    <w:p w14:paraId="1B70A546" w14:textId="77777777" w:rsidR="00B42FA8" w:rsidRPr="002F2A82" w:rsidRDefault="00B42FA8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4B811F5C" w14:textId="77777777" w:rsidR="00E12D81" w:rsidRPr="002F2A82" w:rsidRDefault="006125F2" w:rsidP="00AE76E4">
      <w:pPr>
        <w:pStyle w:val="1"/>
        <w:rPr>
          <w:rFonts w:eastAsia="標楷體"/>
        </w:rPr>
      </w:pPr>
      <w:bookmarkStart w:id="42" w:name="_Toc212103142"/>
      <w:r w:rsidRPr="002F2A82">
        <w:rPr>
          <w:rFonts w:eastAsia="標楷體"/>
        </w:rPr>
        <w:lastRenderedPageBreak/>
        <w:t>繼承</w:t>
      </w:r>
      <w:bookmarkEnd w:id="42"/>
    </w:p>
    <w:p w14:paraId="339CD75A" w14:textId="3B471E43" w:rsidR="007E3B40" w:rsidRPr="002F2A82" w:rsidRDefault="007E3B40" w:rsidP="00454C7F">
      <w:pPr>
        <w:pStyle w:val="2"/>
        <w:numPr>
          <w:ilvl w:val="0"/>
          <w:numId w:val="22"/>
        </w:numPr>
        <w:rPr>
          <w:rFonts w:eastAsia="標楷體"/>
        </w:rPr>
      </w:pPr>
      <w:bookmarkStart w:id="43" w:name="_Toc212103143"/>
      <w:r w:rsidRPr="002F2A82">
        <w:rPr>
          <w:rFonts w:eastAsia="標楷體"/>
        </w:rPr>
        <w:t>語法：</w:t>
      </w:r>
      <w:bookmarkEnd w:id="43"/>
    </w:p>
    <w:p w14:paraId="22FE63C0" w14:textId="77777777" w:rsidR="007E3B40" w:rsidRPr="002F2A82" w:rsidRDefault="007E3B40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【父類別】</w:t>
      </w:r>
    </w:p>
    <w:p w14:paraId="14457E3E" w14:textId="77777777" w:rsidR="007E3B40" w:rsidRPr="002F2A82" w:rsidRDefault="006926E3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  <w:color w:val="7030A0"/>
        </w:rPr>
        <w:t>[</w:t>
      </w:r>
      <w:r w:rsidRPr="002F2A82">
        <w:rPr>
          <w:rFonts w:eastAsia="標楷體"/>
          <w:color w:val="7030A0"/>
        </w:rPr>
        <w:t>權限</w:t>
      </w:r>
      <w:r w:rsidRPr="002F2A82">
        <w:rPr>
          <w:rFonts w:eastAsia="標楷體"/>
          <w:color w:val="7030A0"/>
        </w:rPr>
        <w:t>]</w:t>
      </w:r>
      <w:r w:rsidRPr="002F2A82">
        <w:rPr>
          <w:rFonts w:eastAsia="標楷體"/>
        </w:rPr>
        <w:t xml:space="preserve"> </w:t>
      </w:r>
      <w:r w:rsidR="007E3B40" w:rsidRPr="002F2A82">
        <w:rPr>
          <w:rFonts w:eastAsia="標楷體"/>
        </w:rPr>
        <w:t xml:space="preserve">class </w:t>
      </w:r>
      <w:r w:rsidR="007E3B40" w:rsidRPr="002F2A82">
        <w:rPr>
          <w:rFonts w:eastAsia="標楷體"/>
          <w:color w:val="FF9900"/>
        </w:rPr>
        <w:t>父類別名稱</w:t>
      </w:r>
      <w:r w:rsidR="007E3B40" w:rsidRPr="002F2A82">
        <w:rPr>
          <w:rFonts w:eastAsia="標楷體"/>
        </w:rPr>
        <w:t xml:space="preserve"> {</w:t>
      </w:r>
    </w:p>
    <w:p w14:paraId="4908BA8F" w14:textId="77777777" w:rsidR="007E3B40" w:rsidRPr="002F2A82" w:rsidRDefault="007E3B40" w:rsidP="007E3B40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宣告變數</w:t>
      </w:r>
    </w:p>
    <w:p w14:paraId="6EE9D5F7" w14:textId="77777777" w:rsidR="007E3B40" w:rsidRPr="002F2A82" w:rsidRDefault="007E3B40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</w:p>
    <w:p w14:paraId="1BC252A7" w14:textId="77777777" w:rsidR="007E3B40" w:rsidRPr="002F2A82" w:rsidRDefault="007E3B40" w:rsidP="007E3B40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建構式</w:t>
      </w:r>
    </w:p>
    <w:p w14:paraId="08E99621" w14:textId="77777777" w:rsidR="007E3B40" w:rsidRPr="002F2A82" w:rsidRDefault="007E3B40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9900"/>
        </w:rPr>
        <w:t>父類別名稱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資料型態</w:t>
      </w:r>
      <w:r w:rsidRPr="002F2A82">
        <w:rPr>
          <w:rFonts w:eastAsia="標楷體"/>
          <w:color w:val="0000FF"/>
        </w:rPr>
        <w:t xml:space="preserve"> </w:t>
      </w:r>
      <w:r w:rsidRPr="002F2A82">
        <w:rPr>
          <w:rFonts w:eastAsia="標楷體"/>
          <w:color w:val="0000FF"/>
        </w:rPr>
        <w:t>父參數</w:t>
      </w:r>
      <w:r w:rsidRPr="002F2A82">
        <w:rPr>
          <w:rFonts w:eastAsia="標楷體"/>
          <w:color w:val="0000FF"/>
        </w:rPr>
        <w:t>A, ……</w:t>
      </w:r>
      <w:r w:rsidRPr="002F2A82">
        <w:rPr>
          <w:rFonts w:eastAsia="標楷體"/>
        </w:rPr>
        <w:t>){</w:t>
      </w:r>
    </w:p>
    <w:p w14:paraId="04313214" w14:textId="77777777" w:rsidR="007E3B40" w:rsidRPr="002F2A82" w:rsidRDefault="007E3B40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6E5AE4AE" w14:textId="77777777" w:rsidR="007E3B40" w:rsidRPr="002F2A82" w:rsidRDefault="007E3B40" w:rsidP="007E3B40">
      <w:pPr>
        <w:ind w:leftChars="400" w:left="1008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3003E8FD" w14:textId="77777777" w:rsidR="007E3B40" w:rsidRPr="002F2A82" w:rsidRDefault="007E3B40" w:rsidP="007E3B40">
      <w:pPr>
        <w:ind w:leftChars="400" w:left="1008" w:firstLine="480"/>
        <w:rPr>
          <w:rFonts w:eastAsia="標楷體"/>
        </w:rPr>
      </w:pPr>
    </w:p>
    <w:p w14:paraId="210DFC77" w14:textId="351F7047" w:rsidR="007E3B40" w:rsidRPr="002F2A82" w:rsidRDefault="007E3B40" w:rsidP="007E3B40">
      <w:pPr>
        <w:ind w:leftChars="400" w:left="1008" w:firstLine="480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</w:t>
      </w:r>
      <w:r w:rsidR="008B0FAD" w:rsidRPr="002F2A82">
        <w:rPr>
          <w:rFonts w:eastAsia="標楷體"/>
          <w:color w:val="00B0F0"/>
        </w:rPr>
        <w:t>方法</w:t>
      </w:r>
    </w:p>
    <w:p w14:paraId="309B30CE" w14:textId="6BDC6309" w:rsidR="007E3B40" w:rsidRPr="002F2A82" w:rsidRDefault="007E3B40" w:rsidP="007E3B40">
      <w:pPr>
        <w:ind w:leftChars="400" w:left="1008" w:firstLine="480"/>
        <w:rPr>
          <w:rFonts w:eastAsia="標楷體"/>
        </w:rPr>
      </w:pPr>
      <w:r w:rsidRPr="002F2A82">
        <w:rPr>
          <w:rFonts w:eastAsia="標楷體"/>
        </w:rPr>
        <w:t>類型</w:t>
      </w:r>
      <w:r w:rsidRPr="002F2A82">
        <w:rPr>
          <w:rFonts w:eastAsia="標楷體"/>
        </w:rPr>
        <w:t xml:space="preserve"> 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名稱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資料型態</w:t>
      </w:r>
      <w:r w:rsidRPr="002F2A82">
        <w:rPr>
          <w:rFonts w:eastAsia="標楷體"/>
          <w:color w:val="0000FF"/>
        </w:rPr>
        <w:t xml:space="preserve"> </w:t>
      </w:r>
      <w:r w:rsidRPr="002F2A82">
        <w:rPr>
          <w:rFonts w:eastAsia="標楷體"/>
          <w:color w:val="0000FF"/>
        </w:rPr>
        <w:t>參數</w:t>
      </w:r>
      <w:r w:rsidRPr="002F2A82">
        <w:rPr>
          <w:rFonts w:eastAsia="標楷體"/>
          <w:color w:val="0000FF"/>
        </w:rPr>
        <w:t>, ……</w:t>
      </w:r>
      <w:r w:rsidRPr="002F2A82">
        <w:rPr>
          <w:rFonts w:eastAsia="標楷體"/>
        </w:rPr>
        <w:t>){</w:t>
      </w:r>
    </w:p>
    <w:p w14:paraId="4CAC24EE" w14:textId="77777777" w:rsidR="007E3B40" w:rsidRPr="002F2A82" w:rsidRDefault="007E3B40" w:rsidP="007E3B40">
      <w:pPr>
        <w:ind w:leftChars="400" w:left="1008" w:firstLine="480"/>
        <w:rPr>
          <w:rFonts w:eastAsia="標楷體"/>
          <w:color w:val="00B05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03118CFD" w14:textId="77777777" w:rsidR="007E3B40" w:rsidRPr="002F2A82" w:rsidRDefault="007E3B40" w:rsidP="007E3B40">
      <w:pPr>
        <w:ind w:leftChars="400" w:left="1008" w:firstLine="480"/>
        <w:rPr>
          <w:rFonts w:eastAsia="標楷體"/>
          <w:color w:val="C00000"/>
        </w:rPr>
      </w:pPr>
      <w:r w:rsidRPr="002F2A82">
        <w:rPr>
          <w:rFonts w:eastAsia="標楷體"/>
          <w:color w:val="00B050"/>
        </w:rPr>
        <w:tab/>
      </w:r>
      <w:r w:rsidRPr="002F2A82">
        <w:rPr>
          <w:rFonts w:eastAsia="標楷體"/>
          <w:color w:val="C00000"/>
        </w:rPr>
        <w:t xml:space="preserve">return </w:t>
      </w:r>
      <w:r w:rsidRPr="002F2A82">
        <w:rPr>
          <w:rFonts w:eastAsia="標楷體"/>
          <w:color w:val="C00000"/>
        </w:rPr>
        <w:t>回傳函數值</w:t>
      </w:r>
      <w:r w:rsidRPr="002F2A82">
        <w:rPr>
          <w:rFonts w:eastAsia="標楷體"/>
          <w:color w:val="C00000"/>
        </w:rPr>
        <w:t>;</w:t>
      </w:r>
    </w:p>
    <w:p w14:paraId="535A872C" w14:textId="77777777" w:rsidR="007E3B40" w:rsidRPr="002F2A82" w:rsidRDefault="007E3B40" w:rsidP="007E3B40">
      <w:pPr>
        <w:ind w:leftChars="400" w:left="1008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530084D8" w14:textId="77777777" w:rsidR="007E3B40" w:rsidRPr="002F2A82" w:rsidRDefault="007E3B40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}</w:t>
      </w:r>
    </w:p>
    <w:p w14:paraId="55F5257D" w14:textId="77777777" w:rsidR="007E3B40" w:rsidRPr="002F2A82" w:rsidRDefault="007E3B40" w:rsidP="007E3B40">
      <w:pPr>
        <w:spacing w:before="100" w:before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【子類別】</w:t>
      </w:r>
    </w:p>
    <w:p w14:paraId="38AC1024" w14:textId="77777777" w:rsidR="007E3B40" w:rsidRPr="002F2A82" w:rsidRDefault="006926E3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  <w:color w:val="7030A0"/>
        </w:rPr>
        <w:t>[</w:t>
      </w:r>
      <w:r w:rsidRPr="002F2A82">
        <w:rPr>
          <w:rFonts w:eastAsia="標楷體"/>
          <w:color w:val="7030A0"/>
        </w:rPr>
        <w:t>權限</w:t>
      </w:r>
      <w:r w:rsidRPr="002F2A82">
        <w:rPr>
          <w:rFonts w:eastAsia="標楷體"/>
          <w:color w:val="7030A0"/>
        </w:rPr>
        <w:t>]</w:t>
      </w:r>
      <w:r w:rsidRPr="002F2A82">
        <w:rPr>
          <w:rFonts w:eastAsia="標楷體"/>
        </w:rPr>
        <w:t xml:space="preserve"> </w:t>
      </w:r>
      <w:r w:rsidR="007E3B40" w:rsidRPr="002F2A82">
        <w:rPr>
          <w:rFonts w:eastAsia="標楷體"/>
        </w:rPr>
        <w:t xml:space="preserve">class </w:t>
      </w:r>
      <w:r w:rsidR="007E3B40" w:rsidRPr="002F2A82">
        <w:rPr>
          <w:rFonts w:eastAsia="標楷體"/>
          <w:color w:val="FF00FF"/>
        </w:rPr>
        <w:t>子類別名稱</w:t>
      </w:r>
      <w:r w:rsidR="00B50461" w:rsidRPr="002F2A82">
        <w:rPr>
          <w:rFonts w:eastAsia="標楷體"/>
          <w:color w:val="00B0F0"/>
        </w:rPr>
        <w:t xml:space="preserve"> </w:t>
      </w:r>
      <w:r w:rsidR="00B50461" w:rsidRPr="002F2A82">
        <w:rPr>
          <w:rFonts w:eastAsia="標楷體"/>
          <w:color w:val="FF0000"/>
          <w:highlight w:val="yellow"/>
        </w:rPr>
        <w:t>extends</w:t>
      </w:r>
      <w:r w:rsidR="00B50461" w:rsidRPr="002F2A82">
        <w:rPr>
          <w:rFonts w:eastAsia="標楷體"/>
          <w:color w:val="FF0000"/>
        </w:rPr>
        <w:t xml:space="preserve"> </w:t>
      </w:r>
      <w:r w:rsidR="00B50461" w:rsidRPr="002F2A82">
        <w:rPr>
          <w:rFonts w:eastAsia="標楷體"/>
          <w:color w:val="FF9900"/>
        </w:rPr>
        <w:t>父類別名稱</w:t>
      </w:r>
      <w:r w:rsidR="007E3B40" w:rsidRPr="002F2A82">
        <w:rPr>
          <w:rFonts w:eastAsia="標楷體"/>
        </w:rPr>
        <w:t xml:space="preserve"> {</w:t>
      </w:r>
    </w:p>
    <w:p w14:paraId="3BF405DA" w14:textId="77777777" w:rsidR="007E3B40" w:rsidRPr="002F2A82" w:rsidRDefault="007E3B40" w:rsidP="007E3B40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宣告變數</w:t>
      </w:r>
    </w:p>
    <w:p w14:paraId="1B914EB2" w14:textId="77777777" w:rsidR="007E3B40" w:rsidRPr="002F2A82" w:rsidRDefault="007E3B40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</w:p>
    <w:p w14:paraId="3084B59E" w14:textId="77777777" w:rsidR="007E3B40" w:rsidRPr="002F2A82" w:rsidRDefault="007E3B40" w:rsidP="007E3B40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建構式</w:t>
      </w:r>
    </w:p>
    <w:p w14:paraId="6E3835A7" w14:textId="77777777" w:rsidR="007E3B40" w:rsidRPr="002F2A82" w:rsidRDefault="007E3B40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00FF"/>
        </w:rPr>
        <w:t>子類別名稱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資料型態</w:t>
      </w:r>
      <w:r w:rsidRPr="002F2A82">
        <w:rPr>
          <w:rFonts w:eastAsia="標楷體"/>
          <w:color w:val="0000FF"/>
        </w:rPr>
        <w:t xml:space="preserve"> </w:t>
      </w:r>
      <w:r w:rsidRPr="002F2A82">
        <w:rPr>
          <w:rFonts w:eastAsia="標楷體"/>
          <w:color w:val="0000FF"/>
        </w:rPr>
        <w:t>父參數</w:t>
      </w:r>
      <w:r w:rsidRPr="002F2A82">
        <w:rPr>
          <w:rFonts w:eastAsia="標楷體"/>
          <w:color w:val="0000FF"/>
        </w:rPr>
        <w:t>A, ……</w:t>
      </w:r>
      <w:r w:rsidRPr="002F2A82">
        <w:rPr>
          <w:rFonts w:eastAsia="標楷體"/>
          <w:color w:val="BF8F00" w:themeColor="accent4" w:themeShade="BF"/>
        </w:rPr>
        <w:t xml:space="preserve">, </w:t>
      </w:r>
      <w:r w:rsidRPr="002F2A82">
        <w:rPr>
          <w:rFonts w:eastAsia="標楷體"/>
          <w:color w:val="BF8F00" w:themeColor="accent4" w:themeShade="BF"/>
        </w:rPr>
        <w:t>資料型態</w:t>
      </w:r>
      <w:r w:rsidRPr="002F2A82">
        <w:rPr>
          <w:rFonts w:eastAsia="標楷體"/>
          <w:color w:val="BF8F00" w:themeColor="accent4" w:themeShade="BF"/>
        </w:rPr>
        <w:t xml:space="preserve"> </w:t>
      </w:r>
      <w:r w:rsidRPr="002F2A82">
        <w:rPr>
          <w:rFonts w:eastAsia="標楷體"/>
          <w:color w:val="BF8F00" w:themeColor="accent4" w:themeShade="BF"/>
        </w:rPr>
        <w:t>子參數</w:t>
      </w:r>
      <w:r w:rsidRPr="002F2A82">
        <w:rPr>
          <w:rFonts w:eastAsia="標楷體"/>
          <w:color w:val="BF8F00" w:themeColor="accent4" w:themeShade="BF"/>
        </w:rPr>
        <w:t>B</w:t>
      </w:r>
      <w:r w:rsidR="00AC4E2D" w:rsidRPr="002F2A82">
        <w:rPr>
          <w:rFonts w:eastAsia="標楷體"/>
          <w:color w:val="BF8F00" w:themeColor="accent4" w:themeShade="BF"/>
        </w:rPr>
        <w:t>, ……</w:t>
      </w:r>
      <w:r w:rsidRPr="002F2A82">
        <w:rPr>
          <w:rFonts w:eastAsia="標楷體"/>
        </w:rPr>
        <w:t>){</w:t>
      </w:r>
    </w:p>
    <w:p w14:paraId="7D6F3DE7" w14:textId="77777777" w:rsidR="007E3B40" w:rsidRPr="002F2A82" w:rsidRDefault="007E3B40" w:rsidP="007E3B40">
      <w:pPr>
        <w:ind w:leftChars="400" w:left="1008" w:firstLine="48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highlight w:val="yellow"/>
        </w:rPr>
        <w:t>super(</w:t>
      </w:r>
      <w:r w:rsidRPr="002F2A82">
        <w:rPr>
          <w:rFonts w:eastAsia="標楷體"/>
          <w:color w:val="0000FF"/>
          <w:highlight w:val="yellow"/>
        </w:rPr>
        <w:t>資料型態</w:t>
      </w:r>
      <w:r w:rsidRPr="002F2A82">
        <w:rPr>
          <w:rFonts w:eastAsia="標楷體"/>
          <w:color w:val="0000FF"/>
          <w:highlight w:val="yellow"/>
        </w:rPr>
        <w:t xml:space="preserve"> </w:t>
      </w:r>
      <w:r w:rsidRPr="002F2A82">
        <w:rPr>
          <w:rFonts w:eastAsia="標楷體"/>
          <w:color w:val="0000FF"/>
          <w:highlight w:val="yellow"/>
        </w:rPr>
        <w:t>父參數</w:t>
      </w:r>
      <w:r w:rsidRPr="002F2A82">
        <w:rPr>
          <w:rFonts w:eastAsia="標楷體"/>
          <w:color w:val="0000FF"/>
          <w:highlight w:val="yellow"/>
        </w:rPr>
        <w:t>A, ……</w:t>
      </w:r>
      <w:r w:rsidRPr="002F2A82">
        <w:rPr>
          <w:rFonts w:eastAsia="標楷體"/>
          <w:highlight w:val="yellow"/>
        </w:rPr>
        <w:t>);</w:t>
      </w:r>
      <w:r w:rsidRPr="002F2A82">
        <w:rPr>
          <w:rFonts w:eastAsia="標楷體"/>
        </w:rPr>
        <w:t xml:space="preserve">  </w:t>
      </w:r>
      <w:r w:rsidRPr="002F2A82">
        <w:rPr>
          <w:rFonts w:eastAsia="標楷體"/>
          <w:color w:val="FF0000"/>
        </w:rPr>
        <w:t xml:space="preserve">← </w:t>
      </w:r>
      <w:r w:rsidRPr="002F2A82">
        <w:rPr>
          <w:rFonts w:eastAsia="標楷體"/>
          <w:color w:val="FF0000"/>
        </w:rPr>
        <w:t>一定要在第一行</w:t>
      </w:r>
    </w:p>
    <w:p w14:paraId="2FA6B909" w14:textId="77777777" w:rsidR="007E3B40" w:rsidRPr="002F2A82" w:rsidRDefault="007E3B40" w:rsidP="007E3B40">
      <w:pPr>
        <w:ind w:leftChars="400" w:left="1008" w:firstLine="480"/>
        <w:rPr>
          <w:rFonts w:eastAsia="標楷體"/>
          <w:color w:val="00B05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2A155A53" w14:textId="77777777" w:rsidR="007E3B40" w:rsidRPr="002F2A82" w:rsidRDefault="007E3B40" w:rsidP="007E3B40">
      <w:pPr>
        <w:ind w:leftChars="400" w:left="1008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1036E3A5" w14:textId="77777777" w:rsidR="007E3B40" w:rsidRPr="002F2A82" w:rsidRDefault="007E3B40" w:rsidP="007E3B40">
      <w:pPr>
        <w:ind w:leftChars="400" w:left="1008" w:firstLine="480"/>
        <w:rPr>
          <w:rFonts w:eastAsia="標楷體"/>
        </w:rPr>
      </w:pPr>
    </w:p>
    <w:p w14:paraId="24C7DAFA" w14:textId="526CC68C" w:rsidR="007E3B40" w:rsidRPr="002F2A82" w:rsidRDefault="007E3B40" w:rsidP="007E3B40">
      <w:pPr>
        <w:ind w:leftChars="400" w:left="1008" w:firstLine="480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</w:t>
      </w:r>
      <w:r w:rsidR="008B0FAD" w:rsidRPr="002F2A82">
        <w:rPr>
          <w:rFonts w:eastAsia="標楷體"/>
          <w:color w:val="00B0F0"/>
        </w:rPr>
        <w:t>方法</w:t>
      </w:r>
    </w:p>
    <w:p w14:paraId="22287ED7" w14:textId="3E8FE6DC" w:rsidR="007E3B40" w:rsidRPr="002F2A82" w:rsidRDefault="007E3B40" w:rsidP="007E3B40">
      <w:pPr>
        <w:ind w:leftChars="400" w:left="1008" w:firstLine="480"/>
        <w:rPr>
          <w:rFonts w:eastAsia="標楷體"/>
        </w:rPr>
      </w:pPr>
      <w:r w:rsidRPr="002F2A82">
        <w:rPr>
          <w:rFonts w:eastAsia="標楷體"/>
        </w:rPr>
        <w:t>類型</w:t>
      </w:r>
      <w:r w:rsidRPr="002F2A82">
        <w:rPr>
          <w:rFonts w:eastAsia="標楷體"/>
        </w:rPr>
        <w:t xml:space="preserve"> 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名稱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資料型態</w:t>
      </w:r>
      <w:r w:rsidRPr="002F2A82">
        <w:rPr>
          <w:rFonts w:eastAsia="標楷體"/>
          <w:color w:val="0000FF"/>
        </w:rPr>
        <w:t xml:space="preserve"> </w:t>
      </w:r>
      <w:r w:rsidRPr="002F2A82">
        <w:rPr>
          <w:rFonts w:eastAsia="標楷體"/>
          <w:color w:val="0000FF"/>
        </w:rPr>
        <w:t>參數</w:t>
      </w:r>
      <w:r w:rsidRPr="002F2A82">
        <w:rPr>
          <w:rFonts w:eastAsia="標楷體"/>
          <w:color w:val="0000FF"/>
        </w:rPr>
        <w:t>, ……</w:t>
      </w:r>
      <w:r w:rsidRPr="002F2A82">
        <w:rPr>
          <w:rFonts w:eastAsia="標楷體"/>
        </w:rPr>
        <w:t>){</w:t>
      </w:r>
    </w:p>
    <w:p w14:paraId="0696C5AA" w14:textId="77777777" w:rsidR="007E3B40" w:rsidRPr="002F2A82" w:rsidRDefault="007E3B40" w:rsidP="007E3B40">
      <w:pPr>
        <w:ind w:leftChars="400" w:left="1008" w:firstLine="480"/>
        <w:rPr>
          <w:rFonts w:eastAsia="標楷體"/>
          <w:color w:val="00B05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6129D024" w14:textId="77777777" w:rsidR="007E3B40" w:rsidRPr="002F2A82" w:rsidRDefault="007E3B40" w:rsidP="007E3B40">
      <w:pPr>
        <w:ind w:leftChars="400" w:left="1008" w:firstLine="480"/>
        <w:rPr>
          <w:rFonts w:eastAsia="標楷體"/>
          <w:color w:val="C00000"/>
        </w:rPr>
      </w:pPr>
      <w:r w:rsidRPr="002F2A82">
        <w:rPr>
          <w:rFonts w:eastAsia="標楷體"/>
          <w:color w:val="00B050"/>
        </w:rPr>
        <w:tab/>
      </w:r>
      <w:r w:rsidRPr="002F2A82">
        <w:rPr>
          <w:rFonts w:eastAsia="標楷體"/>
          <w:color w:val="C00000"/>
        </w:rPr>
        <w:t xml:space="preserve">return </w:t>
      </w:r>
      <w:r w:rsidRPr="002F2A82">
        <w:rPr>
          <w:rFonts w:eastAsia="標楷體"/>
          <w:color w:val="C00000"/>
        </w:rPr>
        <w:t>回傳函數值</w:t>
      </w:r>
      <w:r w:rsidRPr="002F2A82">
        <w:rPr>
          <w:rFonts w:eastAsia="標楷體"/>
          <w:color w:val="C00000"/>
        </w:rPr>
        <w:t>;</w:t>
      </w:r>
    </w:p>
    <w:p w14:paraId="1C22D690" w14:textId="77777777" w:rsidR="007E3B40" w:rsidRPr="002F2A82" w:rsidRDefault="007E3B40" w:rsidP="007E3B40">
      <w:pPr>
        <w:ind w:leftChars="400" w:left="1008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7F8E11D9" w14:textId="77777777" w:rsidR="007E3B40" w:rsidRPr="002F2A82" w:rsidRDefault="007E3B40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}</w:t>
      </w:r>
    </w:p>
    <w:p w14:paraId="084FB33D" w14:textId="77777777" w:rsidR="00B42FA8" w:rsidRPr="002F2A82" w:rsidRDefault="00B42FA8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749BD2F2" w14:textId="77777777" w:rsidR="00E12D81" w:rsidRPr="002F2A82" w:rsidRDefault="006125F2" w:rsidP="00454C7F">
      <w:pPr>
        <w:pStyle w:val="2"/>
        <w:numPr>
          <w:ilvl w:val="0"/>
          <w:numId w:val="22"/>
        </w:numPr>
        <w:rPr>
          <w:rFonts w:eastAsia="標楷體"/>
        </w:rPr>
      </w:pPr>
      <w:bookmarkStart w:id="44" w:name="_Toc212103144"/>
      <w:r w:rsidRPr="002F2A82">
        <w:rPr>
          <w:rFonts w:eastAsia="標楷體"/>
        </w:rPr>
        <w:lastRenderedPageBreak/>
        <w:t>父類別</w:t>
      </w:r>
      <w:r w:rsidR="00B50461" w:rsidRPr="002F2A82">
        <w:rPr>
          <w:rFonts w:eastAsia="標楷體"/>
        </w:rPr>
        <w:t>、</w:t>
      </w:r>
      <w:r w:rsidRPr="002F2A82">
        <w:rPr>
          <w:rFonts w:eastAsia="標楷體"/>
        </w:rPr>
        <w:t>子類別</w:t>
      </w:r>
      <w:r w:rsidR="00B50461" w:rsidRPr="002F2A82">
        <w:rPr>
          <w:rFonts w:eastAsia="標楷體"/>
        </w:rPr>
        <w:t>與繼承限制</w:t>
      </w:r>
      <w:r w:rsidRPr="002F2A82">
        <w:rPr>
          <w:rFonts w:eastAsia="標楷體"/>
        </w:rPr>
        <w:t>：</w:t>
      </w:r>
      <w:bookmarkEnd w:id="44"/>
    </w:p>
    <w:p w14:paraId="18F87910" w14:textId="77777777" w:rsidR="006125F2" w:rsidRPr="002F2A82" w:rsidRDefault="006125F2" w:rsidP="00A2071E">
      <w:pPr>
        <w:pStyle w:val="a4"/>
        <w:numPr>
          <w:ilvl w:val="0"/>
          <w:numId w:val="23"/>
        </w:numPr>
        <w:ind w:leftChars="0"/>
        <w:rPr>
          <w:rFonts w:eastAsia="標楷體"/>
        </w:rPr>
      </w:pPr>
      <w:r w:rsidRPr="002F2A82">
        <w:rPr>
          <w:rFonts w:eastAsia="標楷體"/>
        </w:rPr>
        <w:t>被繼承的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稱為父類別。</w:t>
      </w:r>
    </w:p>
    <w:p w14:paraId="0F492B10" w14:textId="3A79B1B9" w:rsidR="006125F2" w:rsidRPr="002F2A82" w:rsidRDefault="006125F2" w:rsidP="00A2071E">
      <w:pPr>
        <w:pStyle w:val="a4"/>
        <w:numPr>
          <w:ilvl w:val="0"/>
          <w:numId w:val="23"/>
        </w:numPr>
        <w:ind w:leftChars="0"/>
        <w:rPr>
          <w:rFonts w:eastAsia="標楷體"/>
        </w:rPr>
      </w:pPr>
      <w:r w:rsidRPr="002F2A82">
        <w:rPr>
          <w:rFonts w:eastAsia="標楷體"/>
        </w:rPr>
        <w:t>繼承的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稱為子類別</w:t>
      </w:r>
      <w:r w:rsidR="0064529C" w:rsidRPr="002F2A82">
        <w:rPr>
          <w:rFonts w:eastAsia="標楷體"/>
        </w:rPr>
        <w:t>，可以直接使用父類別的「變數」和「</w:t>
      </w:r>
      <w:r w:rsidR="008B0FAD" w:rsidRPr="002F2A82">
        <w:rPr>
          <w:rFonts w:eastAsia="標楷體"/>
        </w:rPr>
        <w:t>方法</w:t>
      </w:r>
      <w:r w:rsidR="0064529C" w:rsidRPr="002F2A82">
        <w:rPr>
          <w:rFonts w:eastAsia="標楷體"/>
        </w:rPr>
        <w:t>」</w:t>
      </w:r>
      <w:r w:rsidRPr="002F2A82">
        <w:rPr>
          <w:rFonts w:eastAsia="標楷體"/>
        </w:rPr>
        <w:t>。</w:t>
      </w:r>
    </w:p>
    <w:p w14:paraId="0505CCE6" w14:textId="77777777" w:rsidR="00B50461" w:rsidRPr="002F2A82" w:rsidRDefault="00B50461" w:rsidP="00A2071E">
      <w:pPr>
        <w:pStyle w:val="a4"/>
        <w:numPr>
          <w:ilvl w:val="0"/>
          <w:numId w:val="23"/>
        </w:numPr>
        <w:ind w:leftChars="0"/>
        <w:rPr>
          <w:rFonts w:eastAsia="標楷體"/>
        </w:rPr>
      </w:pPr>
      <w:r w:rsidRPr="002F2A82">
        <w:rPr>
          <w:rFonts w:eastAsia="標楷體"/>
        </w:rPr>
        <w:t>一個子類別，只能繼承一個父類別。</w:t>
      </w:r>
    </w:p>
    <w:p w14:paraId="4A923CFD" w14:textId="77777777" w:rsidR="00B50461" w:rsidRPr="002F2A82" w:rsidRDefault="00B50461" w:rsidP="00A2071E">
      <w:pPr>
        <w:pStyle w:val="a4"/>
        <w:numPr>
          <w:ilvl w:val="0"/>
          <w:numId w:val="23"/>
        </w:numPr>
        <w:ind w:leftChars="0"/>
        <w:rPr>
          <w:rFonts w:eastAsia="標楷體"/>
        </w:rPr>
      </w:pPr>
      <w:r w:rsidRPr="002F2A82">
        <w:rPr>
          <w:rFonts w:eastAsia="標楷體"/>
        </w:rPr>
        <w:t>一個父類別，可以被很多子類別繼承。</w:t>
      </w:r>
    </w:p>
    <w:p w14:paraId="673AA0E8" w14:textId="1C885A7D" w:rsidR="0016143A" w:rsidRPr="002F2A82" w:rsidRDefault="001B371C" w:rsidP="0016143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object w:dxaOrig="5150" w:dyaOrig="3450" w14:anchorId="7C609CD6">
          <v:shape id="_x0000_i1040" type="#_x0000_t75" style="width:257.5pt;height:172.5pt" o:ole="">
            <v:imagedata r:id="rId40" o:title=""/>
          </v:shape>
          <o:OLEObject Type="Embed" ProgID="Visio.Drawing.15" ShapeID="_x0000_i1040" DrawAspect="Content" ObjectID="_1822716162" r:id="rId41"/>
        </w:object>
      </w:r>
    </w:p>
    <w:p w14:paraId="4F3BCCCE" w14:textId="77777777" w:rsidR="00E12D81" w:rsidRPr="002F2A82" w:rsidRDefault="008C09A9" w:rsidP="00454C7F">
      <w:pPr>
        <w:pStyle w:val="2"/>
        <w:rPr>
          <w:rFonts w:eastAsia="標楷體"/>
        </w:rPr>
      </w:pPr>
      <w:bookmarkStart w:id="45" w:name="_Toc212103145"/>
      <w:r w:rsidRPr="002F2A82">
        <w:rPr>
          <w:rFonts w:eastAsia="標楷體"/>
        </w:rPr>
        <w:t>建構式：</w:t>
      </w:r>
      <w:bookmarkEnd w:id="45"/>
    </w:p>
    <w:p w14:paraId="442CE396" w14:textId="77777777" w:rsidR="00E12D81" w:rsidRPr="002F2A82" w:rsidRDefault="008C09A9" w:rsidP="00A2071E">
      <w:pPr>
        <w:pStyle w:val="a4"/>
        <w:numPr>
          <w:ilvl w:val="0"/>
          <w:numId w:val="2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子類別會繼承父類別的建構式。</w:t>
      </w:r>
    </w:p>
    <w:p w14:paraId="0923C8CA" w14:textId="77777777" w:rsidR="008C09A9" w:rsidRPr="002F2A82" w:rsidRDefault="008C09A9" w:rsidP="00A2071E">
      <w:pPr>
        <w:pStyle w:val="a4"/>
        <w:numPr>
          <w:ilvl w:val="0"/>
          <w:numId w:val="2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執行順序：</w:t>
      </w:r>
    </w:p>
    <w:p w14:paraId="3CDA91F3" w14:textId="77777777" w:rsidR="008C09A9" w:rsidRPr="002F2A82" w:rsidRDefault="008C09A9" w:rsidP="008C09A9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父類別建構式</w:t>
      </w:r>
      <w:r w:rsidRPr="002F2A82">
        <w:rPr>
          <w:rFonts w:eastAsia="標楷體"/>
        </w:rPr>
        <w:t xml:space="preserve"> → </w:t>
      </w:r>
      <w:r w:rsidRPr="002F2A82">
        <w:rPr>
          <w:rFonts w:eastAsia="標楷體"/>
        </w:rPr>
        <w:t>子類別建構式</w:t>
      </w:r>
    </w:p>
    <w:p w14:paraId="281DE355" w14:textId="77777777" w:rsidR="008C09A9" w:rsidRPr="002F2A82" w:rsidRDefault="008C09A9" w:rsidP="00A2071E">
      <w:pPr>
        <w:pStyle w:val="a4"/>
        <w:numPr>
          <w:ilvl w:val="0"/>
          <w:numId w:val="2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子類別的建構式獲得傳入的參數後，必須先將相關參數傳給父類別的建構式。</w:t>
      </w:r>
    </w:p>
    <w:p w14:paraId="1DA6F55E" w14:textId="77777777" w:rsidR="008C09A9" w:rsidRPr="002F2A82" w:rsidRDefault="008C09A9" w:rsidP="008C09A9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super(</w:t>
      </w:r>
      <w:r w:rsidRPr="002F2A82">
        <w:rPr>
          <w:rFonts w:eastAsia="標楷體"/>
        </w:rPr>
        <w:t>參數</w:t>
      </w:r>
      <w:r w:rsidRPr="002F2A82">
        <w:rPr>
          <w:rFonts w:eastAsia="標楷體"/>
        </w:rPr>
        <w:t>, ……);</w:t>
      </w:r>
    </w:p>
    <w:p w14:paraId="5A2336F8" w14:textId="77777777" w:rsidR="001B371C" w:rsidRPr="002F2A82" w:rsidRDefault="001B371C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291FE78C" w14:textId="360432F2" w:rsidR="008C09A9" w:rsidRPr="002F2A82" w:rsidRDefault="008C09A9" w:rsidP="00A2071E">
      <w:pPr>
        <w:pStyle w:val="a4"/>
        <w:numPr>
          <w:ilvl w:val="0"/>
          <w:numId w:val="2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4802BBE0" w14:textId="77777777" w:rsidR="008C09A9" w:rsidRPr="002F2A82" w:rsidRDefault="008C09A9" w:rsidP="008C09A9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父類別建構式】</w:t>
      </w:r>
      <w:r w:rsidRPr="002F2A82">
        <w:rPr>
          <w:rFonts w:eastAsia="標楷體"/>
        </w:rPr>
        <w:br/>
        <w:t>superClass(String name, int chi){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　　</w:t>
      </w:r>
      <w:r w:rsidRPr="002F2A82">
        <w:rPr>
          <w:rFonts w:eastAsia="標楷體"/>
        </w:rPr>
        <w:t>this.name = name;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　　</w:t>
      </w:r>
      <w:r w:rsidRPr="002F2A82">
        <w:rPr>
          <w:rFonts w:eastAsia="標楷體"/>
        </w:rPr>
        <w:t>this.chi = chi;</w:t>
      </w:r>
      <w:r w:rsidRPr="002F2A82">
        <w:rPr>
          <w:rFonts w:eastAsia="標楷體"/>
        </w:rPr>
        <w:br/>
        <w:t>}</w:t>
      </w:r>
    </w:p>
    <w:p w14:paraId="2BEE6E4C" w14:textId="77777777" w:rsidR="008C09A9" w:rsidRPr="002F2A82" w:rsidRDefault="008C09A9" w:rsidP="008C09A9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子類別建構式】</w:t>
      </w:r>
      <w:r w:rsidRPr="002F2A82">
        <w:rPr>
          <w:rFonts w:eastAsia="標楷體"/>
        </w:rPr>
        <w:br/>
        <w:t>subclass(String name, int chi, int eng){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　　</w:t>
      </w:r>
      <w:r w:rsidRPr="002F2A82">
        <w:rPr>
          <w:rFonts w:eastAsia="標楷體"/>
          <w:highlight w:val="yellow"/>
        </w:rPr>
        <w:t>super(name, chi);</w:t>
      </w:r>
      <w:r w:rsidR="007E72CE" w:rsidRPr="002F2A82">
        <w:rPr>
          <w:rFonts w:eastAsia="標楷體"/>
        </w:rPr>
        <w:t xml:space="preserve">  </w:t>
      </w:r>
      <w:r w:rsidR="007E72CE" w:rsidRPr="002F2A82">
        <w:rPr>
          <w:rFonts w:eastAsia="標楷體"/>
          <w:color w:val="FF0000"/>
        </w:rPr>
        <w:t xml:space="preserve">← </w:t>
      </w:r>
      <w:r w:rsidR="007E72CE" w:rsidRPr="002F2A82">
        <w:rPr>
          <w:rFonts w:eastAsia="標楷體"/>
          <w:color w:val="FF0000"/>
        </w:rPr>
        <w:t>一定要在第一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　　</w:t>
      </w:r>
      <w:r w:rsidRPr="002F2A82">
        <w:rPr>
          <w:rFonts w:eastAsia="標楷體"/>
        </w:rPr>
        <w:t>this.eng = eng;</w:t>
      </w:r>
      <w:r w:rsidRPr="002F2A82">
        <w:rPr>
          <w:rFonts w:eastAsia="標楷體"/>
        </w:rPr>
        <w:br/>
        <w:t>}</w:t>
      </w:r>
    </w:p>
    <w:p w14:paraId="750A1EFD" w14:textId="77777777" w:rsidR="00B42FA8" w:rsidRPr="002F2A82" w:rsidRDefault="00B42FA8" w:rsidP="00B42FA8">
      <w:pPr>
        <w:rPr>
          <w:rFonts w:eastAsia="標楷體"/>
        </w:rPr>
      </w:pPr>
    </w:p>
    <w:p w14:paraId="2053D7C2" w14:textId="4F38B9A2" w:rsidR="00E12D81" w:rsidRPr="002F2A82" w:rsidRDefault="008B0FAD" w:rsidP="00473884">
      <w:pPr>
        <w:pStyle w:val="2"/>
        <w:rPr>
          <w:rFonts w:eastAsia="標楷體"/>
        </w:rPr>
      </w:pPr>
      <w:bookmarkStart w:id="46" w:name="_Toc212103146"/>
      <w:r w:rsidRPr="002F2A82">
        <w:rPr>
          <w:rFonts w:eastAsia="標楷體"/>
        </w:rPr>
        <w:t>方法</w:t>
      </w:r>
      <w:r w:rsidR="0064529C" w:rsidRPr="002F2A82">
        <w:rPr>
          <w:rFonts w:eastAsia="標楷體"/>
        </w:rPr>
        <w:t>：</w:t>
      </w:r>
      <w:bookmarkEnd w:id="46"/>
    </w:p>
    <w:p w14:paraId="4B88ED17" w14:textId="745812EE" w:rsidR="0064529C" w:rsidRPr="002F2A82" w:rsidRDefault="0064529C" w:rsidP="00A2071E">
      <w:pPr>
        <w:pStyle w:val="a4"/>
        <w:numPr>
          <w:ilvl w:val="0"/>
          <w:numId w:val="2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子類別可以改寫</w:t>
      </w:r>
      <w:r w:rsidR="00F6605D" w:rsidRPr="002F2A82">
        <w:rPr>
          <w:rFonts w:eastAsia="標楷體"/>
        </w:rPr>
        <w:t>(override)</w:t>
      </w:r>
      <w:r w:rsidRPr="002F2A82">
        <w:rPr>
          <w:rFonts w:eastAsia="標楷體"/>
        </w:rPr>
        <w:t>父類別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，</w:t>
      </w:r>
      <w:r w:rsidR="00F6605D" w:rsidRPr="002F2A82">
        <w:rPr>
          <w:rFonts w:eastAsia="標楷體"/>
        </w:rPr>
        <w:br/>
      </w:r>
      <w:r w:rsidRPr="002F2A82">
        <w:rPr>
          <w:rFonts w:eastAsia="標楷體"/>
        </w:rPr>
        <w:t>此時該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的「名稱」和「參數」都要相同。</w:t>
      </w:r>
    </w:p>
    <w:p w14:paraId="5EFC6D5C" w14:textId="009A39DB" w:rsidR="0064529C" w:rsidRPr="002F2A82" w:rsidRDefault="0064529C" w:rsidP="00A2071E">
      <w:pPr>
        <w:pStyle w:val="a4"/>
        <w:numPr>
          <w:ilvl w:val="0"/>
          <w:numId w:val="2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當子類別要改寫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時，</w:t>
      </w:r>
    </w:p>
    <w:p w14:paraId="14FC52BE" w14:textId="17284C77" w:rsidR="0064529C" w:rsidRPr="002F2A82" w:rsidRDefault="0064529C" w:rsidP="00A2071E">
      <w:pPr>
        <w:pStyle w:val="a4"/>
        <w:numPr>
          <w:ilvl w:val="0"/>
          <w:numId w:val="2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000000" w:themeColor="text1"/>
        </w:rPr>
        <w:t>改寫後</w:t>
      </w:r>
      <w:r w:rsidR="008B0FAD" w:rsidRPr="002F2A82">
        <w:rPr>
          <w:rFonts w:eastAsia="標楷體"/>
          <w:color w:val="000000" w:themeColor="text1"/>
        </w:rPr>
        <w:t>方法</w:t>
      </w:r>
      <w:r w:rsidRPr="002F2A82">
        <w:rPr>
          <w:rFonts w:eastAsia="標楷體"/>
          <w:color w:val="000000" w:themeColor="text1"/>
        </w:rPr>
        <w:t>的</w:t>
      </w:r>
      <w:r w:rsidRPr="002F2A82">
        <w:rPr>
          <w:rFonts w:eastAsia="標楷體"/>
          <w:color w:val="FF0000"/>
        </w:rPr>
        <w:t>權限</w:t>
      </w:r>
      <w:r w:rsidRPr="002F2A82">
        <w:rPr>
          <w:rFonts w:eastAsia="標楷體"/>
        </w:rPr>
        <w:t>要</w:t>
      </w:r>
      <w:r w:rsidRPr="002F2A82">
        <w:rPr>
          <w:rFonts w:eastAsia="標楷體"/>
          <w:color w:val="FF0000"/>
        </w:rPr>
        <w:t>相同</w:t>
      </w:r>
      <w:r w:rsidRPr="002F2A82">
        <w:rPr>
          <w:rFonts w:eastAsia="標楷體"/>
        </w:rPr>
        <w:t>或是</w:t>
      </w:r>
      <w:r w:rsidRPr="002F2A82">
        <w:rPr>
          <w:rFonts w:eastAsia="標楷體"/>
          <w:color w:val="FF0000"/>
        </w:rPr>
        <w:t>更大</w:t>
      </w:r>
      <w:r w:rsidRPr="002F2A82">
        <w:rPr>
          <w:rFonts w:eastAsia="標楷體"/>
        </w:rPr>
        <w:t>。</w:t>
      </w:r>
    </w:p>
    <w:p w14:paraId="77E3B8E6" w14:textId="6454BE2D" w:rsidR="001B371C" w:rsidRPr="002F2A82" w:rsidRDefault="0064529C" w:rsidP="00C87CDF">
      <w:pPr>
        <w:pStyle w:val="a4"/>
        <w:numPr>
          <w:ilvl w:val="0"/>
          <w:numId w:val="2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當這個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有回傳值時，改寫時可以用『</w:t>
      </w:r>
      <w:r w:rsidRPr="002F2A82">
        <w:rPr>
          <w:rFonts w:eastAsia="標楷體"/>
        </w:rPr>
        <w:t>super.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名稱</w:t>
      </w:r>
      <w:r w:rsidRPr="002F2A82">
        <w:rPr>
          <w:rFonts w:eastAsia="標楷體"/>
        </w:rPr>
        <w:t>()</w:t>
      </w:r>
      <w:r w:rsidRPr="002F2A82">
        <w:rPr>
          <w:rFonts w:eastAsia="標楷體"/>
        </w:rPr>
        <w:t>』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取得改寫前的回傳值。</w:t>
      </w:r>
    </w:p>
    <w:p w14:paraId="07DE6BAF" w14:textId="1400A5C2" w:rsidR="00E12D81" w:rsidRPr="002F2A82" w:rsidRDefault="0064529C" w:rsidP="00A2071E">
      <w:pPr>
        <w:pStyle w:val="a4"/>
        <w:numPr>
          <w:ilvl w:val="0"/>
          <w:numId w:val="2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7AD5BDBC" w14:textId="6426CD07" w:rsidR="0064529C" w:rsidRPr="002F2A82" w:rsidRDefault="0064529C" w:rsidP="0064529C">
      <w:pPr>
        <w:pStyle w:val="a4"/>
        <w:spacing w:before="100" w:before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父類別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】</w:t>
      </w:r>
    </w:p>
    <w:p w14:paraId="74DCD918" w14:textId="77777777" w:rsidR="0064529C" w:rsidRPr="002F2A82" w:rsidRDefault="0064529C" w:rsidP="0064529C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protected String show(){</w:t>
      </w:r>
    </w:p>
    <w:p w14:paraId="57815B0A" w14:textId="77777777" w:rsidR="0064529C" w:rsidRPr="002F2A82" w:rsidRDefault="0064529C" w:rsidP="0064529C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  <w:t>return "</w:t>
      </w:r>
      <w:r w:rsidRPr="002F2A82">
        <w:rPr>
          <w:rFonts w:eastAsia="標楷體"/>
        </w:rPr>
        <w:t>姓名</w:t>
      </w:r>
      <w:r w:rsidRPr="002F2A82">
        <w:rPr>
          <w:rFonts w:eastAsia="標楷體"/>
        </w:rPr>
        <w:t>" + name;</w:t>
      </w:r>
    </w:p>
    <w:p w14:paraId="188E6913" w14:textId="77777777" w:rsidR="0064529C" w:rsidRPr="002F2A82" w:rsidRDefault="0064529C" w:rsidP="0064529C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}</w:t>
      </w:r>
    </w:p>
    <w:p w14:paraId="2A61BA99" w14:textId="3BD0F09E" w:rsidR="0064529C" w:rsidRPr="002F2A82" w:rsidRDefault="0064529C" w:rsidP="0064529C">
      <w:pPr>
        <w:pStyle w:val="a4"/>
        <w:spacing w:before="100" w:before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子類別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】</w:t>
      </w:r>
    </w:p>
    <w:p w14:paraId="02403802" w14:textId="77777777" w:rsidR="0064529C" w:rsidRPr="002F2A82" w:rsidRDefault="0064529C" w:rsidP="0064529C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public String show(){</w:t>
      </w:r>
    </w:p>
    <w:p w14:paraId="74B14F95" w14:textId="77777777" w:rsidR="0064529C" w:rsidRPr="002F2A82" w:rsidRDefault="0064529C" w:rsidP="0064529C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  <w:t>return super.show() + "</w:t>
      </w:r>
      <w:r w:rsidRPr="002F2A82">
        <w:rPr>
          <w:rFonts w:eastAsia="標楷體"/>
        </w:rPr>
        <w:t>國文分數</w:t>
      </w:r>
      <w:r w:rsidRPr="002F2A82">
        <w:rPr>
          <w:rFonts w:eastAsia="標楷體"/>
        </w:rPr>
        <w:t>" + chi;</w:t>
      </w:r>
    </w:p>
    <w:p w14:paraId="51470370" w14:textId="77777777" w:rsidR="0064529C" w:rsidRPr="002F2A82" w:rsidRDefault="0064529C" w:rsidP="0064529C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}</w:t>
      </w:r>
    </w:p>
    <w:p w14:paraId="2C5BB748" w14:textId="77777777" w:rsidR="00B42FA8" w:rsidRPr="002F2A82" w:rsidRDefault="00B42FA8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55930598" w14:textId="77777777" w:rsidR="00E12D81" w:rsidRPr="002F2A82" w:rsidRDefault="00D848B8" w:rsidP="00AE76E4">
      <w:pPr>
        <w:pStyle w:val="1"/>
        <w:rPr>
          <w:rFonts w:eastAsia="標楷體"/>
        </w:rPr>
      </w:pPr>
      <w:bookmarkStart w:id="47" w:name="_Toc212103147"/>
      <w:r w:rsidRPr="002F2A82">
        <w:rPr>
          <w:rFonts w:eastAsia="標楷體"/>
        </w:rPr>
        <w:lastRenderedPageBreak/>
        <w:t>多型</w:t>
      </w:r>
      <w:bookmarkEnd w:id="47"/>
    </w:p>
    <w:p w14:paraId="044A7A27" w14:textId="30C9BE13" w:rsidR="007E72CE" w:rsidRPr="002F2A82" w:rsidRDefault="00BF3907" w:rsidP="00454C7F">
      <w:pPr>
        <w:pStyle w:val="2"/>
        <w:numPr>
          <w:ilvl w:val="0"/>
          <w:numId w:val="27"/>
        </w:numPr>
        <w:rPr>
          <w:rFonts w:eastAsia="標楷體"/>
        </w:rPr>
      </w:pPr>
      <w:bookmarkStart w:id="48" w:name="_Toc212103148"/>
      <w:r w:rsidRPr="002F2A82">
        <w:rPr>
          <w:rFonts w:eastAsia="標楷體"/>
        </w:rPr>
        <w:t>語法：</w:t>
      </w:r>
      <w:bookmarkEnd w:id="48"/>
    </w:p>
    <w:p w14:paraId="383CED28" w14:textId="2C08BA5B" w:rsidR="00BF3907" w:rsidRPr="002F2A82" w:rsidRDefault="001B371C" w:rsidP="00BF3907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object w:dxaOrig="7420" w:dyaOrig="2190" w14:anchorId="216DC943">
          <v:shape id="_x0000_i1041" type="#_x0000_t75" style="width:371pt;height:109.5pt" o:ole="">
            <v:imagedata r:id="rId42" o:title=""/>
          </v:shape>
          <o:OLEObject Type="Embed" ProgID="Visio.Drawing.15" ShapeID="_x0000_i1041" DrawAspect="Content" ObjectID="_1822716163" r:id="rId43"/>
        </w:object>
      </w:r>
    </w:p>
    <w:p w14:paraId="1462D9D9" w14:textId="77777777" w:rsidR="00BF3907" w:rsidRPr="002F2A82" w:rsidRDefault="007800A7" w:rsidP="00454C7F">
      <w:pPr>
        <w:pStyle w:val="2"/>
        <w:rPr>
          <w:rFonts w:eastAsia="標楷體"/>
        </w:rPr>
      </w:pPr>
      <w:bookmarkStart w:id="49" w:name="_Toc212103149"/>
      <w:r w:rsidRPr="002F2A82">
        <w:rPr>
          <w:rFonts w:eastAsia="標楷體"/>
        </w:rPr>
        <w:t>優點：</w:t>
      </w:r>
      <w:bookmarkEnd w:id="49"/>
    </w:p>
    <w:p w14:paraId="2F4C03CB" w14:textId="29AD4756" w:rsidR="00BF3907" w:rsidRPr="002F2A82" w:rsidRDefault="007800A7" w:rsidP="007800A7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透過多型宣告的機制，可以方便我們管理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。</w:t>
      </w:r>
    </w:p>
    <w:p w14:paraId="123A51CC" w14:textId="6317F482" w:rsidR="007800A7" w:rsidRPr="002F2A82" w:rsidRDefault="007800A7" w:rsidP="00A2071E">
      <w:pPr>
        <w:pStyle w:val="a4"/>
        <w:numPr>
          <w:ilvl w:val="0"/>
          <w:numId w:val="2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透過父類別來統一建立物件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。</w:t>
      </w:r>
    </w:p>
    <w:p w14:paraId="6260CAC9" w14:textId="4EDFAA7F" w:rsidR="007800A7" w:rsidRPr="002F2A82" w:rsidRDefault="007800A7" w:rsidP="00A2071E">
      <w:pPr>
        <w:pStyle w:val="a4"/>
        <w:numPr>
          <w:ilvl w:val="0"/>
          <w:numId w:val="2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透過子類別來個別建立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的內容。</w:t>
      </w:r>
    </w:p>
    <w:p w14:paraId="36506C65" w14:textId="18032033" w:rsidR="007800A7" w:rsidRPr="002F2A82" w:rsidRDefault="007800A7" w:rsidP="00811E24">
      <w:pPr>
        <w:pStyle w:val="a4"/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例如：</w:t>
      </w:r>
      <w:r w:rsidR="00811E24" w:rsidRPr="002F2A82">
        <w:rPr>
          <w:rFonts w:eastAsia="標楷體"/>
        </w:rPr>
        <w:br/>
      </w:r>
      <w:r w:rsidRPr="002F2A82">
        <w:rPr>
          <w:rFonts w:eastAsia="標楷體"/>
        </w:rPr>
        <w:t>先透過父類別來統一建立</w:t>
      </w:r>
      <w:r w:rsidR="00811E24" w:rsidRPr="002F2A82">
        <w:rPr>
          <w:rFonts w:eastAsia="標楷體"/>
        </w:rPr>
        <w:t>「保險商品需要的功能</w:t>
      </w:r>
      <w:r w:rsidR="008B0FAD" w:rsidRPr="002F2A82">
        <w:rPr>
          <w:rFonts w:eastAsia="標楷體"/>
        </w:rPr>
        <w:t>方法</w:t>
      </w:r>
      <w:r w:rsidR="00811E24" w:rsidRPr="002F2A82">
        <w:rPr>
          <w:rFonts w:eastAsia="標楷體"/>
        </w:rPr>
        <w:t>」</w:t>
      </w:r>
      <w:r w:rsidRPr="002F2A82">
        <w:rPr>
          <w:rFonts w:eastAsia="標楷體"/>
        </w:rPr>
        <w:t>，如：檢核</w:t>
      </w:r>
      <w:r w:rsidR="00811E24" w:rsidRPr="002F2A82">
        <w:rPr>
          <w:rFonts w:eastAsia="標楷體"/>
        </w:rPr>
        <w:t>理賠條件。</w:t>
      </w:r>
      <w:r w:rsidR="00811E24" w:rsidRPr="002F2A82">
        <w:rPr>
          <w:rFonts w:eastAsia="標楷體"/>
        </w:rPr>
        <w:br/>
      </w:r>
      <w:r w:rsidR="00811E24" w:rsidRPr="002F2A82">
        <w:rPr>
          <w:rFonts w:eastAsia="標楷體"/>
        </w:rPr>
        <w:t>再讓繼承這個父類別的個別保險商品，用</w:t>
      </w:r>
      <w:r w:rsidR="00811E24" w:rsidRPr="002F2A82">
        <w:rPr>
          <w:rFonts w:eastAsia="標楷體"/>
        </w:rPr>
        <w:t>override</w:t>
      </w:r>
      <w:r w:rsidR="00811E24" w:rsidRPr="002F2A82">
        <w:rPr>
          <w:rFonts w:eastAsia="標楷體"/>
        </w:rPr>
        <w:t>的方式來「個別設定理賠檢核條件」。</w:t>
      </w:r>
    </w:p>
    <w:p w14:paraId="465B1D55" w14:textId="77777777" w:rsidR="007E72CE" w:rsidRPr="002F2A82" w:rsidRDefault="00BF3907" w:rsidP="00454C7F">
      <w:pPr>
        <w:pStyle w:val="2"/>
        <w:rPr>
          <w:rFonts w:eastAsia="標楷體"/>
        </w:rPr>
      </w:pPr>
      <w:bookmarkStart w:id="50" w:name="_Toc212103150"/>
      <w:r w:rsidRPr="002F2A82">
        <w:rPr>
          <w:rFonts w:eastAsia="標楷體"/>
        </w:rPr>
        <w:t>缺點：</w:t>
      </w:r>
      <w:bookmarkEnd w:id="50"/>
    </w:p>
    <w:p w14:paraId="30811A06" w14:textId="7F89908D" w:rsidR="007E72CE" w:rsidRPr="002F2A82" w:rsidRDefault="00811E24" w:rsidP="00811E24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使能使用「繼承」或「</w:t>
      </w:r>
      <w:r w:rsidRPr="002F2A82">
        <w:rPr>
          <w:rFonts w:eastAsia="標楷體"/>
        </w:rPr>
        <w:t>override</w:t>
      </w:r>
      <w:r w:rsidRPr="002F2A82">
        <w:rPr>
          <w:rFonts w:eastAsia="標楷體"/>
        </w:rPr>
        <w:t>」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。</w:t>
      </w:r>
    </w:p>
    <w:p w14:paraId="63D03158" w14:textId="77777777" w:rsidR="00811E24" w:rsidRPr="002F2A82" w:rsidRDefault="00811E24" w:rsidP="00454C7F">
      <w:pPr>
        <w:pStyle w:val="2"/>
        <w:rPr>
          <w:rFonts w:eastAsia="標楷體"/>
        </w:rPr>
      </w:pPr>
      <w:bookmarkStart w:id="51" w:name="_Toc212103151"/>
      <w:r w:rsidRPr="002F2A82">
        <w:rPr>
          <w:rFonts w:eastAsia="標楷體"/>
        </w:rPr>
        <w:t>編譯的順序：</w:t>
      </w:r>
      <w:bookmarkEnd w:id="51"/>
    </w:p>
    <w:p w14:paraId="4501DCA7" w14:textId="26629AE3" w:rsidR="00811E24" w:rsidRPr="002F2A82" w:rsidRDefault="00811E24" w:rsidP="00811E24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檢查兩個類別是否有繼承關係</w:t>
      </w:r>
      <w:r w:rsidRPr="002F2A82">
        <w:rPr>
          <w:rFonts w:eastAsia="標楷體"/>
        </w:rPr>
        <w:t xml:space="preserve"> → </w:t>
      </w:r>
      <w:r w:rsidRPr="002F2A82">
        <w:rPr>
          <w:rFonts w:eastAsia="標楷體"/>
        </w:rPr>
        <w:t>判斷使用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是否存在父類別中</w:t>
      </w:r>
    </w:p>
    <w:p w14:paraId="737ACAC8" w14:textId="77777777" w:rsidR="00811E24" w:rsidRPr="002F2A82" w:rsidRDefault="009116A9" w:rsidP="00AE76E4">
      <w:pPr>
        <w:pStyle w:val="1"/>
        <w:rPr>
          <w:rFonts w:eastAsia="標楷體"/>
        </w:rPr>
      </w:pPr>
      <w:bookmarkStart w:id="52" w:name="_Toc212103152"/>
      <w:r w:rsidRPr="002F2A82">
        <w:rPr>
          <w:rFonts w:eastAsia="標楷體"/>
        </w:rPr>
        <w:lastRenderedPageBreak/>
        <w:t>抽象類別與抽象方法</w:t>
      </w:r>
      <w:bookmarkEnd w:id="52"/>
    </w:p>
    <w:p w14:paraId="48C24BDF" w14:textId="0F4F3E69" w:rsidR="009116A9" w:rsidRPr="002F2A82" w:rsidRDefault="009116A9" w:rsidP="00454C7F">
      <w:pPr>
        <w:pStyle w:val="2"/>
        <w:numPr>
          <w:ilvl w:val="0"/>
          <w:numId w:val="29"/>
        </w:numPr>
        <w:rPr>
          <w:rFonts w:eastAsia="標楷體"/>
        </w:rPr>
      </w:pPr>
      <w:bookmarkStart w:id="53" w:name="_Toc212103153"/>
      <w:r w:rsidRPr="002F2A82">
        <w:rPr>
          <w:rFonts w:eastAsia="標楷體"/>
        </w:rPr>
        <w:t>語法：</w:t>
      </w:r>
      <w:bookmarkEnd w:id="53"/>
    </w:p>
    <w:p w14:paraId="1934F23C" w14:textId="75E20CC8" w:rsidR="001B371C" w:rsidRPr="002F2A82" w:rsidRDefault="001B371C" w:rsidP="006926E3">
      <w:pPr>
        <w:ind w:left="960"/>
        <w:rPr>
          <w:rFonts w:eastAsia="標楷體"/>
        </w:rPr>
      </w:pPr>
      <w:r w:rsidRPr="002F2A82">
        <w:rPr>
          <w:rFonts w:eastAsia="標楷體"/>
        </w:rPr>
        <w:object w:dxaOrig="6851" w:dyaOrig="5071" w14:anchorId="7CC6E8E8">
          <v:shape id="_x0000_i1042" type="#_x0000_t75" style="width:342.55pt;height:253.55pt" o:ole="">
            <v:imagedata r:id="rId44" o:title=""/>
          </v:shape>
          <o:OLEObject Type="Embed" ProgID="Visio.Drawing.15" ShapeID="_x0000_i1042" DrawAspect="Content" ObjectID="_1822716164" r:id="rId45"/>
        </w:object>
      </w:r>
    </w:p>
    <w:p w14:paraId="62A67558" w14:textId="77777777" w:rsidR="009116A9" w:rsidRPr="002F2A82" w:rsidRDefault="007A2D2D" w:rsidP="00454C7F">
      <w:pPr>
        <w:pStyle w:val="2"/>
        <w:rPr>
          <w:rFonts w:eastAsia="標楷體"/>
        </w:rPr>
      </w:pPr>
      <w:bookmarkStart w:id="54" w:name="_Toc212103154"/>
      <w:r w:rsidRPr="002F2A82">
        <w:rPr>
          <w:rFonts w:eastAsia="標楷體"/>
        </w:rPr>
        <w:t>抽象類別</w:t>
      </w:r>
      <w:r w:rsidR="009116A9" w:rsidRPr="002F2A82">
        <w:rPr>
          <w:rFonts w:eastAsia="標楷體"/>
        </w:rPr>
        <w:t>：</w:t>
      </w:r>
      <w:bookmarkEnd w:id="54"/>
    </w:p>
    <w:p w14:paraId="26F0A33C" w14:textId="77777777" w:rsidR="00811E24" w:rsidRPr="002F2A82" w:rsidRDefault="007A2D2D" w:rsidP="00A2071E">
      <w:pPr>
        <w:pStyle w:val="a4"/>
        <w:numPr>
          <w:ilvl w:val="0"/>
          <w:numId w:val="3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可以宣告抽象方法。</w:t>
      </w:r>
    </w:p>
    <w:p w14:paraId="78B30EB5" w14:textId="77777777" w:rsidR="007A2D2D" w:rsidRPr="002F2A82" w:rsidRDefault="007A2D2D" w:rsidP="00A2071E">
      <w:pPr>
        <w:pStyle w:val="a4"/>
        <w:numPr>
          <w:ilvl w:val="0"/>
          <w:numId w:val="3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抽象類別中「不能初始化</w:t>
      </w:r>
      <w:r w:rsidRPr="002F2A82">
        <w:rPr>
          <w:rFonts w:eastAsia="標楷體"/>
        </w:rPr>
        <w:t>(new)</w:t>
      </w:r>
      <w:r w:rsidRPr="002F2A82">
        <w:rPr>
          <w:rFonts w:eastAsia="標楷體"/>
        </w:rPr>
        <w:t>物件」。</w:t>
      </w:r>
    </w:p>
    <w:p w14:paraId="084834C3" w14:textId="77777777" w:rsidR="007A2D2D" w:rsidRPr="002F2A82" w:rsidRDefault="007A2D2D" w:rsidP="00454C7F">
      <w:pPr>
        <w:pStyle w:val="2"/>
        <w:rPr>
          <w:rFonts w:eastAsia="標楷體"/>
        </w:rPr>
      </w:pPr>
      <w:bookmarkStart w:id="55" w:name="_Toc212103155"/>
      <w:r w:rsidRPr="002F2A82">
        <w:rPr>
          <w:rFonts w:eastAsia="標楷體"/>
        </w:rPr>
        <w:t>抽象方法：</w:t>
      </w:r>
      <w:bookmarkEnd w:id="55"/>
    </w:p>
    <w:p w14:paraId="551CCBD2" w14:textId="407BA832" w:rsidR="007A2D2D" w:rsidRPr="002F2A82" w:rsidRDefault="007A2D2D" w:rsidP="00A2071E">
      <w:pPr>
        <w:pStyle w:val="a4"/>
        <w:numPr>
          <w:ilvl w:val="0"/>
          <w:numId w:val="3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沒有內容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。</w:t>
      </w:r>
    </w:p>
    <w:p w14:paraId="4CC40CDB" w14:textId="3966936B" w:rsidR="007A2D2D" w:rsidRPr="002F2A82" w:rsidRDefault="007A2D2D" w:rsidP="00A2071E">
      <w:pPr>
        <w:pStyle w:val="a4"/>
        <w:numPr>
          <w:ilvl w:val="0"/>
          <w:numId w:val="3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被繼承時，子類別必須要</w:t>
      </w:r>
      <w:r w:rsidRPr="002F2A82">
        <w:rPr>
          <w:rFonts w:eastAsia="標楷體"/>
        </w:rPr>
        <w:t>override</w:t>
      </w:r>
      <w:r w:rsidRPr="002F2A82">
        <w:rPr>
          <w:rFonts w:eastAsia="標楷體"/>
        </w:rPr>
        <w:t>該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。</w:t>
      </w:r>
      <w:r w:rsidRPr="002F2A82">
        <w:rPr>
          <w:rFonts w:eastAsia="標楷體"/>
        </w:rPr>
        <w:br/>
        <w:t>(</w:t>
      </w:r>
      <w:r w:rsidRPr="002F2A82">
        <w:rPr>
          <w:rFonts w:eastAsia="標楷體"/>
        </w:rPr>
        <w:t>也就是一定要提供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的內容</w:t>
      </w:r>
      <w:r w:rsidRPr="002F2A82">
        <w:rPr>
          <w:rFonts w:eastAsia="標楷體"/>
        </w:rPr>
        <w:t>)</w:t>
      </w:r>
    </w:p>
    <w:p w14:paraId="182E1809" w14:textId="77777777" w:rsidR="00B42FA8" w:rsidRPr="002F2A82" w:rsidRDefault="00B42FA8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3B5CC904" w14:textId="5F1F337F" w:rsidR="00811E24" w:rsidRPr="002F2A82" w:rsidRDefault="00107E80" w:rsidP="00AE76E4">
      <w:pPr>
        <w:pStyle w:val="1"/>
        <w:rPr>
          <w:rFonts w:eastAsia="標楷體"/>
        </w:rPr>
      </w:pPr>
      <w:bookmarkStart w:id="56" w:name="_Toc212103156"/>
      <w:r w:rsidRPr="002F2A82">
        <w:rPr>
          <w:rFonts w:eastAsia="標楷體"/>
        </w:rPr>
        <w:lastRenderedPageBreak/>
        <w:t>i</w:t>
      </w:r>
      <w:r w:rsidR="001D1C5B" w:rsidRPr="002F2A82">
        <w:rPr>
          <w:rFonts w:eastAsia="標楷體"/>
        </w:rPr>
        <w:t>nterface (</w:t>
      </w:r>
      <w:r w:rsidR="006926E3" w:rsidRPr="002F2A82">
        <w:rPr>
          <w:rFonts w:eastAsia="標楷體"/>
        </w:rPr>
        <w:t>介面</w:t>
      </w:r>
      <w:r w:rsidR="006926E3" w:rsidRPr="002F2A82">
        <w:rPr>
          <w:rFonts w:eastAsia="標楷體"/>
        </w:rPr>
        <w:t>)</w:t>
      </w:r>
      <w:bookmarkEnd w:id="56"/>
    </w:p>
    <w:p w14:paraId="71987DAF" w14:textId="7309AB51" w:rsidR="00811E24" w:rsidRPr="002F2A82" w:rsidRDefault="006926E3" w:rsidP="00454C7F">
      <w:pPr>
        <w:pStyle w:val="2"/>
        <w:numPr>
          <w:ilvl w:val="0"/>
          <w:numId w:val="32"/>
        </w:numPr>
        <w:rPr>
          <w:rFonts w:eastAsia="標楷體"/>
        </w:rPr>
      </w:pPr>
      <w:bookmarkStart w:id="57" w:name="_Toc212103157"/>
      <w:r w:rsidRPr="002F2A82">
        <w:rPr>
          <w:rFonts w:eastAsia="標楷體"/>
        </w:rPr>
        <w:t>語法：</w:t>
      </w:r>
      <w:bookmarkEnd w:id="57"/>
    </w:p>
    <w:p w14:paraId="021A9D9C" w14:textId="77777777" w:rsidR="006926E3" w:rsidRPr="002F2A82" w:rsidRDefault="006926E3" w:rsidP="006926E3">
      <w:pPr>
        <w:spacing w:before="100" w:before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【介面】</w:t>
      </w:r>
    </w:p>
    <w:p w14:paraId="50E0D4B6" w14:textId="25D38343" w:rsidR="005C72BC" w:rsidRPr="002F2A82" w:rsidRDefault="005C72BC" w:rsidP="001F21BC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object w:dxaOrig="9391" w:dyaOrig="3711" w14:anchorId="738A906C">
          <v:shape id="_x0000_i1043" type="#_x0000_t75" style="width:469.55pt;height:185.55pt" o:ole="">
            <v:imagedata r:id="rId46" o:title=""/>
          </v:shape>
          <o:OLEObject Type="Embed" ProgID="Visio.Drawing.15" ShapeID="_x0000_i1043" DrawAspect="Content" ObjectID="_1822716165" r:id="rId47"/>
        </w:object>
      </w:r>
    </w:p>
    <w:p w14:paraId="436F7B68" w14:textId="77777777" w:rsidR="001F21BC" w:rsidRPr="002F2A82" w:rsidRDefault="006926E3" w:rsidP="001F21BC">
      <w:pPr>
        <w:spacing w:before="100" w:before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【類別】</w:t>
      </w:r>
    </w:p>
    <w:p w14:paraId="26DE2E48" w14:textId="6279BAC8" w:rsidR="006926E3" w:rsidRPr="002F2A82" w:rsidRDefault="005C72BC" w:rsidP="006926E3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object w:dxaOrig="8231" w:dyaOrig="4450" w14:anchorId="3D706A13">
          <v:shape id="_x0000_i1044" type="#_x0000_t75" style="width:411.55pt;height:222.5pt" o:ole="">
            <v:imagedata r:id="rId48" o:title=""/>
          </v:shape>
          <o:OLEObject Type="Embed" ProgID="Visio.Drawing.15" ShapeID="_x0000_i1044" DrawAspect="Content" ObjectID="_1822716166" r:id="rId49"/>
        </w:object>
      </w:r>
    </w:p>
    <w:p w14:paraId="2CA61D8B" w14:textId="77777777" w:rsidR="005C72BC" w:rsidRPr="002F2A82" w:rsidRDefault="005C72BC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34A25068" w14:textId="236D2160" w:rsidR="006926E3" w:rsidRPr="002F2A82" w:rsidRDefault="006926E3" w:rsidP="00454C7F">
      <w:pPr>
        <w:pStyle w:val="2"/>
        <w:rPr>
          <w:rFonts w:eastAsia="標楷體"/>
        </w:rPr>
      </w:pPr>
      <w:bookmarkStart w:id="58" w:name="_Toc212103158"/>
      <w:r w:rsidRPr="002F2A82">
        <w:rPr>
          <w:rFonts w:eastAsia="標楷體"/>
        </w:rPr>
        <w:lastRenderedPageBreak/>
        <w:t>特點：</w:t>
      </w:r>
      <w:bookmarkEnd w:id="58"/>
    </w:p>
    <w:p w14:paraId="51F36DDD" w14:textId="77777777" w:rsidR="006926E3" w:rsidRPr="002F2A82" w:rsidRDefault="005A1387" w:rsidP="00A2071E">
      <w:pPr>
        <w:pStyle w:val="a4"/>
        <w:numPr>
          <w:ilvl w:val="0"/>
          <w:numId w:val="3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介面是一種特殊的父類別，在介面裡面只能有「常數」和「抽象方法」。</w:t>
      </w:r>
    </w:p>
    <w:p w14:paraId="02CA8716" w14:textId="77777777" w:rsidR="005A1387" w:rsidRPr="002F2A82" w:rsidRDefault="005A1387" w:rsidP="00A2071E">
      <w:pPr>
        <w:pStyle w:val="a4"/>
        <w:numPr>
          <w:ilvl w:val="0"/>
          <w:numId w:val="3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當子類別實作介面時，必須要</w:t>
      </w:r>
      <w:r w:rsidRPr="002F2A82">
        <w:rPr>
          <w:rFonts w:eastAsia="標楷體"/>
        </w:rPr>
        <w:t>override</w:t>
      </w:r>
      <w:r w:rsidRPr="002F2A82">
        <w:rPr>
          <w:rFonts w:eastAsia="標楷體"/>
        </w:rPr>
        <w:t>介面中的抽象方法。</w:t>
      </w:r>
    </w:p>
    <w:p w14:paraId="2EAD1BA1" w14:textId="77777777" w:rsidR="00811E24" w:rsidRPr="002F2A82" w:rsidRDefault="005A1387" w:rsidP="00A2071E">
      <w:pPr>
        <w:pStyle w:val="a4"/>
        <w:numPr>
          <w:ilvl w:val="0"/>
          <w:numId w:val="3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綜合範例：</w:t>
      </w:r>
    </w:p>
    <w:p w14:paraId="4209B1A7" w14:textId="77777777" w:rsidR="005A1387" w:rsidRPr="002F2A82" w:rsidRDefault="005A1387" w:rsidP="005A1387">
      <w:pPr>
        <w:pStyle w:val="a4"/>
        <w:spacing w:before="100" w:beforeAutospacing="1" w:after="100" w:afterAutospacing="1"/>
        <w:ind w:leftChars="0" w:left="960"/>
        <w:rPr>
          <w:rFonts w:eastAsia="標楷體"/>
        </w:rPr>
      </w:pPr>
      <w:r w:rsidRPr="002F2A82">
        <w:rPr>
          <w:rFonts w:eastAsia="標楷體"/>
        </w:rPr>
        <w:t xml:space="preserve">public class ABC </w:t>
      </w:r>
      <w:r w:rsidRPr="002F2A82">
        <w:rPr>
          <w:rFonts w:eastAsia="標楷體"/>
          <w:color w:val="FF9900"/>
        </w:rPr>
        <w:t xml:space="preserve">extends </w:t>
      </w:r>
      <w:r w:rsidRPr="002F2A82">
        <w:rPr>
          <w:rFonts w:eastAsia="標楷體"/>
          <w:color w:val="C00000"/>
        </w:rPr>
        <w:t xml:space="preserve">Class_A </w:t>
      </w:r>
      <w:r w:rsidRPr="002F2A82">
        <w:rPr>
          <w:rFonts w:eastAsia="標楷體"/>
          <w:color w:val="FF9900"/>
        </w:rPr>
        <w:t xml:space="preserve">implements </w:t>
      </w:r>
      <w:r w:rsidRPr="002F2A82">
        <w:rPr>
          <w:rFonts w:eastAsia="標楷體"/>
          <w:color w:val="00B0F0"/>
        </w:rPr>
        <w:t>Interface_A</w:t>
      </w:r>
      <w:r w:rsidRPr="002F2A82">
        <w:rPr>
          <w:rFonts w:eastAsia="標楷體"/>
          <w:color w:val="FF9900"/>
        </w:rPr>
        <w:t xml:space="preserve">, </w:t>
      </w:r>
      <w:r w:rsidRPr="002F2A82">
        <w:rPr>
          <w:rFonts w:eastAsia="標楷體"/>
          <w:color w:val="00B0F0"/>
        </w:rPr>
        <w:t>Inteface_B</w:t>
      </w:r>
      <w:r w:rsidRPr="002F2A82">
        <w:rPr>
          <w:rFonts w:eastAsia="標楷體"/>
        </w:rPr>
        <w:br/>
        <w:t>{</w:t>
      </w:r>
      <w:r w:rsidRPr="002F2A82">
        <w:rPr>
          <w:rFonts w:eastAsia="標楷體"/>
        </w:rPr>
        <w:br/>
        <w:t xml:space="preserve">    ……</w:t>
      </w:r>
      <w:r w:rsidRPr="002F2A82">
        <w:rPr>
          <w:rFonts w:eastAsia="標楷體"/>
        </w:rPr>
        <w:br/>
        <w:t>}</w:t>
      </w:r>
    </w:p>
    <w:p w14:paraId="481171AB" w14:textId="77777777" w:rsidR="005C72BC" w:rsidRPr="002F2A82" w:rsidRDefault="005C72BC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08F12D10" w14:textId="7BC823C7" w:rsidR="00D91F06" w:rsidRPr="002F2A82" w:rsidRDefault="00171CC4" w:rsidP="00AE76E4">
      <w:pPr>
        <w:pStyle w:val="1"/>
        <w:rPr>
          <w:rFonts w:eastAsia="標楷體"/>
        </w:rPr>
      </w:pPr>
      <w:bookmarkStart w:id="59" w:name="_Toc212103159"/>
      <w:r w:rsidRPr="002F2A82">
        <w:rPr>
          <w:rFonts w:eastAsia="標楷體"/>
        </w:rPr>
        <w:lastRenderedPageBreak/>
        <w:t>內部類別</w:t>
      </w:r>
      <w:r w:rsidR="00DA11AE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與</w:t>
      </w:r>
      <w:r w:rsidR="00DA11AE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匿名類別</w:t>
      </w:r>
      <w:bookmarkEnd w:id="59"/>
    </w:p>
    <w:p w14:paraId="275A66AD" w14:textId="74917CCD" w:rsidR="00D91F06" w:rsidRPr="002F2A82" w:rsidRDefault="008452A2" w:rsidP="00454C7F">
      <w:pPr>
        <w:pStyle w:val="2"/>
        <w:numPr>
          <w:ilvl w:val="0"/>
          <w:numId w:val="35"/>
        </w:numPr>
        <w:rPr>
          <w:rFonts w:eastAsia="標楷體"/>
        </w:rPr>
      </w:pPr>
      <w:bookmarkStart w:id="60" w:name="_Toc212103160"/>
      <w:r w:rsidRPr="002F2A82">
        <w:rPr>
          <w:rFonts w:eastAsia="標楷體"/>
        </w:rPr>
        <w:t>內部類別：</w:t>
      </w:r>
      <w:bookmarkEnd w:id="60"/>
    </w:p>
    <w:p w14:paraId="5221C699" w14:textId="77777777" w:rsidR="00D91F06" w:rsidRPr="002F2A82" w:rsidRDefault="00DA11AE" w:rsidP="00A2071E">
      <w:pPr>
        <w:pStyle w:val="a4"/>
        <w:numPr>
          <w:ilvl w:val="0"/>
          <w:numId w:val="3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在一個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的裡面，再寫一個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，裡面的這個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就是「內部類別」。</w:t>
      </w:r>
    </w:p>
    <w:p w14:paraId="74CCCDEB" w14:textId="35AD4F06" w:rsidR="00DA11AE" w:rsidRPr="002F2A82" w:rsidRDefault="00DA11AE" w:rsidP="00A2071E">
      <w:pPr>
        <w:pStyle w:val="a4"/>
        <w:numPr>
          <w:ilvl w:val="0"/>
          <w:numId w:val="3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「內部類別」不能「繼承」，而是與「變數」和「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」相同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都是「外部類別」的一個屬性。</w:t>
      </w:r>
    </w:p>
    <w:p w14:paraId="7004B79D" w14:textId="77777777" w:rsidR="00DA11AE" w:rsidRPr="002F2A82" w:rsidRDefault="00261D75" w:rsidP="00A2071E">
      <w:pPr>
        <w:pStyle w:val="a4"/>
        <w:numPr>
          <w:ilvl w:val="0"/>
          <w:numId w:val="3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0004FCFF" w14:textId="77777777" w:rsidR="00261D75" w:rsidRPr="002F2A82" w:rsidRDefault="00261D75" w:rsidP="00261D75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 xml:space="preserve">class </w:t>
      </w:r>
      <w:r w:rsidRPr="002F2A82">
        <w:rPr>
          <w:rFonts w:eastAsia="標楷體"/>
          <w:color w:val="FFC000"/>
        </w:rPr>
        <w:t>外部類別</w:t>
      </w:r>
      <w:r w:rsidRPr="002F2A82">
        <w:rPr>
          <w:rFonts w:eastAsia="標楷體"/>
        </w:rPr>
        <w:t xml:space="preserve"> extends </w:t>
      </w:r>
      <w:r w:rsidRPr="002F2A82">
        <w:rPr>
          <w:rFonts w:eastAsia="標楷體"/>
        </w:rPr>
        <w:t>物件</w:t>
      </w:r>
      <w:r w:rsidRPr="002F2A82">
        <w:rPr>
          <w:rFonts w:eastAsia="標楷體"/>
        </w:rPr>
        <w:t xml:space="preserve"> implements </w:t>
      </w:r>
      <w:r w:rsidRPr="002F2A82">
        <w:rPr>
          <w:rFonts w:eastAsia="標楷體"/>
        </w:rPr>
        <w:t>介面</w:t>
      </w:r>
      <w:r w:rsidRPr="002F2A82">
        <w:rPr>
          <w:rFonts w:eastAsia="標楷體"/>
        </w:rPr>
        <w:t>, ……</w:t>
      </w:r>
    </w:p>
    <w:p w14:paraId="5A6A78F5" w14:textId="77777777" w:rsidR="00261D75" w:rsidRPr="002F2A82" w:rsidRDefault="00261D75" w:rsidP="00261D75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{</w:t>
      </w:r>
    </w:p>
    <w:p w14:paraId="41AF434B" w14:textId="77777777" w:rsidR="00261D75" w:rsidRPr="002F2A82" w:rsidRDefault="00261D75" w:rsidP="00261D75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內部類別</w:t>
      </w:r>
    </w:p>
    <w:p w14:paraId="7BB57859" w14:textId="77777777" w:rsidR="00261D75" w:rsidRPr="002F2A82" w:rsidRDefault="00261D75" w:rsidP="00261D75">
      <w:pPr>
        <w:pStyle w:val="a4"/>
        <w:ind w:leftChars="0" w:left="1440" w:firstLine="480"/>
        <w:rPr>
          <w:rFonts w:eastAsia="標楷體"/>
          <w:color w:val="FF0000"/>
        </w:rPr>
      </w:pPr>
      <w:r w:rsidRPr="002F2A82">
        <w:rPr>
          <w:rFonts w:eastAsia="標楷體"/>
        </w:rPr>
        <w:t xml:space="preserve">class </w:t>
      </w:r>
      <w:r w:rsidRPr="002F2A82">
        <w:rPr>
          <w:rFonts w:eastAsia="標楷體"/>
          <w:color w:val="FF0000"/>
        </w:rPr>
        <w:t>內部類別</w:t>
      </w:r>
      <w:r w:rsidRPr="002F2A82">
        <w:rPr>
          <w:rFonts w:eastAsia="標楷體"/>
          <w:color w:val="FF0000"/>
        </w:rPr>
        <w:t>A</w:t>
      </w:r>
      <w:r w:rsidR="006503B3" w:rsidRPr="002F2A82">
        <w:rPr>
          <w:rFonts w:eastAsia="標楷體"/>
          <w:color w:val="FF0000"/>
        </w:rPr>
        <w:t>1</w:t>
      </w:r>
    </w:p>
    <w:p w14:paraId="7BD6E1F1" w14:textId="77777777" w:rsidR="00261D75" w:rsidRPr="002F2A82" w:rsidRDefault="00261D75" w:rsidP="00261D75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  <w:t>{</w:t>
      </w:r>
    </w:p>
    <w:p w14:paraId="7DA6E53D" w14:textId="77777777" w:rsidR="00261D75" w:rsidRPr="002F2A82" w:rsidRDefault="00261D75" w:rsidP="00261D75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巢狀內部類別</w:t>
      </w:r>
    </w:p>
    <w:p w14:paraId="06B55DC2" w14:textId="77777777" w:rsidR="00261D75" w:rsidRPr="002F2A82" w:rsidRDefault="00261D75" w:rsidP="00261D75">
      <w:pPr>
        <w:pStyle w:val="a4"/>
        <w:ind w:leftChars="0" w:left="1920" w:firstLine="480"/>
        <w:rPr>
          <w:rFonts w:eastAsia="標楷體"/>
          <w:color w:val="7030A0"/>
        </w:rPr>
      </w:pPr>
      <w:r w:rsidRPr="002F2A82">
        <w:rPr>
          <w:rFonts w:eastAsia="標楷體"/>
        </w:rPr>
        <w:t xml:space="preserve">class </w:t>
      </w:r>
      <w:r w:rsidRPr="002F2A82">
        <w:rPr>
          <w:rFonts w:eastAsia="標楷體"/>
          <w:color w:val="7030A0"/>
        </w:rPr>
        <w:t>內部類別</w:t>
      </w:r>
      <w:r w:rsidR="006503B3" w:rsidRPr="002F2A82">
        <w:rPr>
          <w:rFonts w:eastAsia="標楷體"/>
          <w:color w:val="7030A0"/>
        </w:rPr>
        <w:t>A2</w:t>
      </w:r>
    </w:p>
    <w:p w14:paraId="76DA940B" w14:textId="77777777" w:rsidR="00261D75" w:rsidRPr="002F2A82" w:rsidRDefault="00261D75" w:rsidP="00261D75">
      <w:pPr>
        <w:pStyle w:val="a4"/>
        <w:ind w:leftChars="0" w:left="1920" w:firstLine="480"/>
        <w:rPr>
          <w:rFonts w:eastAsia="標楷體"/>
        </w:rPr>
      </w:pPr>
      <w:r w:rsidRPr="002F2A82">
        <w:rPr>
          <w:rFonts w:eastAsia="標楷體"/>
        </w:rPr>
        <w:t>{</w:t>
      </w:r>
    </w:p>
    <w:p w14:paraId="3A6E6F85" w14:textId="03B8AF92" w:rsidR="00261D75" w:rsidRPr="002F2A82" w:rsidRDefault="00261D75" w:rsidP="00261D75">
      <w:pPr>
        <w:pStyle w:val="a4"/>
        <w:ind w:leftChars="0" w:left="240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巢狀內部類別中的</w:t>
      </w:r>
      <w:r w:rsidR="008B0FAD" w:rsidRPr="002F2A82">
        <w:rPr>
          <w:rFonts w:eastAsia="標楷體"/>
          <w:color w:val="00B0F0"/>
        </w:rPr>
        <w:t>方法</w:t>
      </w:r>
    </w:p>
    <w:p w14:paraId="39B90F2B" w14:textId="6C6D00B0" w:rsidR="00261D75" w:rsidRPr="002F2A82" w:rsidRDefault="00261D75" w:rsidP="00261D75">
      <w:pPr>
        <w:pStyle w:val="a4"/>
        <w:ind w:leftChars="1200" w:left="3023"/>
        <w:rPr>
          <w:rFonts w:eastAsia="標楷體"/>
        </w:rPr>
      </w:pPr>
      <w:r w:rsidRPr="002F2A82">
        <w:rPr>
          <w:rFonts w:eastAsia="標楷體"/>
        </w:rPr>
        <w:t>類型</w:t>
      </w:r>
      <w:r w:rsidRPr="002F2A82">
        <w:rPr>
          <w:rFonts w:eastAsia="標楷體"/>
        </w:rPr>
        <w:t xml:space="preserve"> </w:t>
      </w:r>
      <w:r w:rsidR="008B0FAD" w:rsidRPr="002F2A82">
        <w:rPr>
          <w:rFonts w:eastAsia="標楷體"/>
          <w:color w:val="BF8F00" w:themeColor="accent4" w:themeShade="BF"/>
        </w:rPr>
        <w:t>方法</w:t>
      </w:r>
      <w:r w:rsidR="006503B3" w:rsidRPr="002F2A82">
        <w:rPr>
          <w:rFonts w:eastAsia="標楷體"/>
          <w:color w:val="BF8F00" w:themeColor="accent4" w:themeShade="BF"/>
        </w:rPr>
        <w:t>A2_1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資料型態</w:t>
      </w:r>
      <w:r w:rsidRPr="002F2A82">
        <w:rPr>
          <w:rFonts w:eastAsia="標楷體"/>
          <w:color w:val="0000FF"/>
        </w:rPr>
        <w:t xml:space="preserve"> </w:t>
      </w:r>
      <w:r w:rsidRPr="002F2A82">
        <w:rPr>
          <w:rFonts w:eastAsia="標楷體"/>
          <w:color w:val="0000FF"/>
        </w:rPr>
        <w:t>參數</w:t>
      </w:r>
      <w:r w:rsidRPr="002F2A82">
        <w:rPr>
          <w:rFonts w:eastAsia="標楷體"/>
          <w:color w:val="0000FF"/>
        </w:rPr>
        <w:t>, ……</w:t>
      </w:r>
      <w:r w:rsidRPr="002F2A82">
        <w:rPr>
          <w:rFonts w:eastAsia="標楷體"/>
        </w:rPr>
        <w:t>)</w:t>
      </w:r>
    </w:p>
    <w:p w14:paraId="0B87B3E6" w14:textId="77777777" w:rsidR="00261D75" w:rsidRPr="002F2A82" w:rsidRDefault="00261D75" w:rsidP="00261D75">
      <w:pPr>
        <w:pStyle w:val="a4"/>
        <w:ind w:leftChars="1200" w:left="3023"/>
        <w:rPr>
          <w:rFonts w:eastAsia="標楷體"/>
        </w:rPr>
      </w:pPr>
      <w:r w:rsidRPr="002F2A82">
        <w:rPr>
          <w:rFonts w:eastAsia="標楷體"/>
        </w:rPr>
        <w:t>{</w:t>
      </w:r>
    </w:p>
    <w:p w14:paraId="700D38C5" w14:textId="77777777" w:rsidR="00261D75" w:rsidRPr="002F2A82" w:rsidRDefault="00261D75" w:rsidP="00261D75">
      <w:pPr>
        <w:pStyle w:val="a4"/>
        <w:ind w:leftChars="1200" w:left="3023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4647E2F0" w14:textId="77777777" w:rsidR="00261D75" w:rsidRPr="002F2A82" w:rsidRDefault="00261D75" w:rsidP="00261D75">
      <w:pPr>
        <w:pStyle w:val="a4"/>
        <w:ind w:leftChars="1200" w:left="3023"/>
        <w:rPr>
          <w:rFonts w:eastAsia="標楷體"/>
        </w:rPr>
      </w:pPr>
      <w:r w:rsidRPr="002F2A82">
        <w:rPr>
          <w:rFonts w:eastAsia="標楷體"/>
        </w:rPr>
        <w:t>}</w:t>
      </w:r>
    </w:p>
    <w:p w14:paraId="26D806B6" w14:textId="38969E4D" w:rsidR="0036744D" w:rsidRPr="002F2A82" w:rsidRDefault="00261D75" w:rsidP="00604D06">
      <w:pPr>
        <w:pStyle w:val="a4"/>
        <w:ind w:leftChars="0" w:left="1920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6263ED71" w14:textId="77777777" w:rsidR="0036744D" w:rsidRPr="002F2A82" w:rsidRDefault="0036744D" w:rsidP="00261D75">
      <w:pPr>
        <w:pStyle w:val="a4"/>
        <w:ind w:leftChars="0" w:left="2400"/>
        <w:rPr>
          <w:rFonts w:eastAsia="標楷體"/>
        </w:rPr>
      </w:pPr>
    </w:p>
    <w:p w14:paraId="43C71670" w14:textId="672D252D" w:rsidR="00261D75" w:rsidRPr="002F2A82" w:rsidRDefault="00261D75" w:rsidP="00261D75">
      <w:pPr>
        <w:pStyle w:val="a4"/>
        <w:ind w:leftChars="0" w:left="2400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內部類別中的</w:t>
      </w:r>
      <w:r w:rsidR="008B0FAD" w:rsidRPr="002F2A82">
        <w:rPr>
          <w:rFonts w:eastAsia="標楷體"/>
          <w:color w:val="00B0F0"/>
        </w:rPr>
        <w:t>方法</w:t>
      </w:r>
    </w:p>
    <w:p w14:paraId="47B4ABFE" w14:textId="4EB2C382" w:rsidR="00261D75" w:rsidRPr="002F2A82" w:rsidRDefault="00261D75" w:rsidP="00261D75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>類型</w:t>
      </w:r>
      <w:r w:rsidRPr="002F2A82">
        <w:rPr>
          <w:rFonts w:eastAsia="標楷體"/>
        </w:rPr>
        <w:t xml:space="preserve"> </w:t>
      </w:r>
      <w:r w:rsidR="008B0FAD" w:rsidRPr="002F2A82">
        <w:rPr>
          <w:rFonts w:eastAsia="標楷體"/>
          <w:color w:val="BF8F00" w:themeColor="accent4" w:themeShade="BF"/>
        </w:rPr>
        <w:t>方法</w:t>
      </w:r>
      <w:r w:rsidR="006503B3" w:rsidRPr="002F2A82">
        <w:rPr>
          <w:rFonts w:eastAsia="標楷體"/>
          <w:color w:val="BF8F00" w:themeColor="accent4" w:themeShade="BF"/>
        </w:rPr>
        <w:t>A1_1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資料型態</w:t>
      </w:r>
      <w:r w:rsidRPr="002F2A82">
        <w:rPr>
          <w:rFonts w:eastAsia="標楷體"/>
          <w:color w:val="0000FF"/>
        </w:rPr>
        <w:t xml:space="preserve"> </w:t>
      </w:r>
      <w:r w:rsidRPr="002F2A82">
        <w:rPr>
          <w:rFonts w:eastAsia="標楷體"/>
          <w:color w:val="0000FF"/>
        </w:rPr>
        <w:t>參數</w:t>
      </w:r>
      <w:r w:rsidRPr="002F2A82">
        <w:rPr>
          <w:rFonts w:eastAsia="標楷體"/>
          <w:color w:val="0000FF"/>
        </w:rPr>
        <w:t>, ……</w:t>
      </w:r>
      <w:r w:rsidRPr="002F2A82">
        <w:rPr>
          <w:rFonts w:eastAsia="標楷體"/>
        </w:rPr>
        <w:t>)</w:t>
      </w:r>
    </w:p>
    <w:p w14:paraId="7936F8ED" w14:textId="77777777" w:rsidR="00261D75" w:rsidRPr="002F2A82" w:rsidRDefault="00261D75" w:rsidP="00261D75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>{</w:t>
      </w:r>
    </w:p>
    <w:p w14:paraId="4CF88B24" w14:textId="77777777" w:rsidR="00261D75" w:rsidRPr="002F2A82" w:rsidRDefault="00261D75" w:rsidP="00261D75">
      <w:pPr>
        <w:pStyle w:val="a4"/>
        <w:ind w:leftChars="0" w:left="240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75FEC568" w14:textId="77777777" w:rsidR="00261D75" w:rsidRPr="002F2A82" w:rsidRDefault="00261D75" w:rsidP="00261D75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>}</w:t>
      </w:r>
    </w:p>
    <w:p w14:paraId="49E8251C" w14:textId="77777777" w:rsidR="00261D75" w:rsidRPr="002F2A82" w:rsidRDefault="00261D75" w:rsidP="00261D75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69E48699" w14:textId="77777777" w:rsidR="006503B3" w:rsidRPr="002F2A82" w:rsidRDefault="006503B3" w:rsidP="00261D75">
      <w:pPr>
        <w:pStyle w:val="a4"/>
        <w:ind w:leftChars="0" w:left="1440" w:firstLine="480"/>
        <w:rPr>
          <w:rFonts w:eastAsia="標楷體"/>
        </w:rPr>
      </w:pPr>
    </w:p>
    <w:p w14:paraId="7F0C9D34" w14:textId="77777777" w:rsidR="006503B3" w:rsidRPr="002F2A82" w:rsidRDefault="006503B3" w:rsidP="00261D75">
      <w:pPr>
        <w:pStyle w:val="a4"/>
        <w:ind w:leftChars="0" w:left="1440" w:firstLine="480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內部類別</w:t>
      </w:r>
    </w:p>
    <w:p w14:paraId="21F7DD3D" w14:textId="77777777" w:rsidR="006503B3" w:rsidRPr="002F2A82" w:rsidRDefault="006503B3" w:rsidP="00261D75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  <w:highlight w:val="yellow"/>
        </w:rPr>
        <w:t>static</w:t>
      </w:r>
      <w:r w:rsidRPr="002F2A82">
        <w:rPr>
          <w:rFonts w:eastAsia="標楷體"/>
        </w:rPr>
        <w:t xml:space="preserve"> class </w:t>
      </w:r>
      <w:r w:rsidRPr="002F2A82">
        <w:rPr>
          <w:rFonts w:eastAsia="標楷體"/>
          <w:color w:val="FF0000"/>
        </w:rPr>
        <w:t>內部類別</w:t>
      </w:r>
      <w:r w:rsidRPr="002F2A82">
        <w:rPr>
          <w:rFonts w:eastAsia="標楷體"/>
          <w:color w:val="FF0000"/>
        </w:rPr>
        <w:t>B1</w:t>
      </w:r>
    </w:p>
    <w:p w14:paraId="3CEF1EB0" w14:textId="77777777" w:rsidR="006503B3" w:rsidRPr="002F2A82" w:rsidRDefault="006503B3" w:rsidP="00261D75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>{</w:t>
      </w:r>
    </w:p>
    <w:p w14:paraId="3C792240" w14:textId="071F92ED" w:rsidR="006503B3" w:rsidRPr="002F2A82" w:rsidRDefault="006503B3" w:rsidP="00261D75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內部類別的</w:t>
      </w:r>
      <w:r w:rsidR="008B0FAD" w:rsidRPr="002F2A82">
        <w:rPr>
          <w:rFonts w:eastAsia="標楷體"/>
          <w:color w:val="00B0F0"/>
        </w:rPr>
        <w:t>方法</w:t>
      </w:r>
    </w:p>
    <w:p w14:paraId="0E23C2B3" w14:textId="7667ACF6" w:rsidR="006503B3" w:rsidRPr="002F2A82" w:rsidRDefault="006503B3" w:rsidP="00261D75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>類型</w:t>
      </w:r>
      <w:r w:rsidRPr="002F2A82">
        <w:rPr>
          <w:rFonts w:eastAsia="標楷體"/>
        </w:rPr>
        <w:t xml:space="preserve"> </w:t>
      </w:r>
      <w:r w:rsidR="008B0FAD" w:rsidRPr="002F2A82">
        <w:rPr>
          <w:rFonts w:eastAsia="標楷體"/>
          <w:color w:val="BF8F00" w:themeColor="accent4" w:themeShade="BF"/>
        </w:rPr>
        <w:t>方法</w:t>
      </w:r>
      <w:r w:rsidRPr="002F2A82">
        <w:rPr>
          <w:rFonts w:eastAsia="標楷體"/>
          <w:color w:val="BF8F00" w:themeColor="accent4" w:themeShade="BF"/>
        </w:rPr>
        <w:t>B1_1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資料型態</w:t>
      </w:r>
      <w:r w:rsidRPr="002F2A82">
        <w:rPr>
          <w:rFonts w:eastAsia="標楷體"/>
          <w:color w:val="0000FF"/>
        </w:rPr>
        <w:t xml:space="preserve"> </w:t>
      </w:r>
      <w:r w:rsidRPr="002F2A82">
        <w:rPr>
          <w:rFonts w:eastAsia="標楷體"/>
          <w:color w:val="0000FF"/>
        </w:rPr>
        <w:t>參數</w:t>
      </w:r>
      <w:r w:rsidRPr="002F2A82">
        <w:rPr>
          <w:rFonts w:eastAsia="標楷體"/>
          <w:color w:val="0000FF"/>
        </w:rPr>
        <w:t>, ……</w:t>
      </w:r>
      <w:r w:rsidRPr="002F2A82">
        <w:rPr>
          <w:rFonts w:eastAsia="標楷體"/>
        </w:rPr>
        <w:t>)</w:t>
      </w:r>
    </w:p>
    <w:p w14:paraId="0CF11184" w14:textId="77777777" w:rsidR="006503B3" w:rsidRPr="002F2A82" w:rsidRDefault="006503B3" w:rsidP="006503B3">
      <w:pPr>
        <w:pStyle w:val="a4"/>
        <w:ind w:leftChars="0" w:left="1920" w:firstLine="480"/>
        <w:rPr>
          <w:rFonts w:eastAsia="標楷體"/>
        </w:rPr>
      </w:pPr>
      <w:r w:rsidRPr="002F2A82">
        <w:rPr>
          <w:rFonts w:eastAsia="標楷體"/>
        </w:rPr>
        <w:t>{</w:t>
      </w:r>
    </w:p>
    <w:p w14:paraId="1739A92E" w14:textId="77777777" w:rsidR="006503B3" w:rsidRPr="002F2A82" w:rsidRDefault="006503B3" w:rsidP="006503B3">
      <w:pPr>
        <w:pStyle w:val="a4"/>
        <w:ind w:leftChars="0" w:left="1920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1A1C1458" w14:textId="77777777" w:rsidR="006503B3" w:rsidRPr="002F2A82" w:rsidRDefault="006503B3" w:rsidP="006503B3">
      <w:pPr>
        <w:pStyle w:val="a4"/>
        <w:ind w:leftChars="0" w:left="1920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42452426" w14:textId="77777777" w:rsidR="006503B3" w:rsidRPr="002F2A82" w:rsidRDefault="006503B3" w:rsidP="00261D75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20337C32" w14:textId="6A24C7AF" w:rsidR="006503B3" w:rsidRPr="002F2A82" w:rsidRDefault="00261D75" w:rsidP="001D1C5B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}</w:t>
      </w:r>
      <w:r w:rsidR="006503B3" w:rsidRPr="002F2A82">
        <w:rPr>
          <w:rFonts w:eastAsia="標楷體"/>
        </w:rPr>
        <w:br w:type="page"/>
      </w:r>
    </w:p>
    <w:p w14:paraId="723047FA" w14:textId="3872E795" w:rsidR="00261D75" w:rsidRPr="002F2A82" w:rsidRDefault="006503B3" w:rsidP="00A2071E">
      <w:pPr>
        <w:pStyle w:val="a4"/>
        <w:numPr>
          <w:ilvl w:val="0"/>
          <w:numId w:val="3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宣告</w:t>
      </w:r>
      <w:r w:rsidR="00261D75" w:rsidRPr="002F2A82">
        <w:rPr>
          <w:rFonts w:eastAsia="標楷體"/>
        </w:rPr>
        <w:t>內部類別的物件</w:t>
      </w:r>
      <w:r w:rsidR="00261D75" w:rsidRPr="002F2A82">
        <w:rPr>
          <w:rFonts w:eastAsia="標楷體"/>
        </w:rPr>
        <w:t xml:space="preserve"> </w:t>
      </w:r>
      <w:r w:rsidR="00261D75" w:rsidRPr="002F2A82">
        <w:rPr>
          <w:rFonts w:eastAsia="標楷體"/>
        </w:rPr>
        <w:t>與</w:t>
      </w:r>
      <w:r w:rsidR="00261D75" w:rsidRPr="002F2A82">
        <w:rPr>
          <w:rFonts w:eastAsia="標楷體"/>
        </w:rPr>
        <w:t xml:space="preserve"> </w:t>
      </w:r>
      <w:r w:rsidR="00261D75" w:rsidRPr="002F2A82">
        <w:rPr>
          <w:rFonts w:eastAsia="標楷體"/>
        </w:rPr>
        <w:t>使用</w:t>
      </w:r>
      <w:r w:rsidR="008B0FAD" w:rsidRPr="002F2A82">
        <w:rPr>
          <w:rFonts w:eastAsia="標楷體"/>
        </w:rPr>
        <w:t>方法</w:t>
      </w:r>
      <w:r w:rsidR="00261D75" w:rsidRPr="002F2A82">
        <w:rPr>
          <w:rFonts w:eastAsia="標楷體"/>
        </w:rPr>
        <w:t>：</w:t>
      </w:r>
    </w:p>
    <w:p w14:paraId="41463C67" w14:textId="77777777" w:rsidR="00261D75" w:rsidRPr="002F2A82" w:rsidRDefault="00261D75" w:rsidP="00A2071E">
      <w:pPr>
        <w:pStyle w:val="a4"/>
        <w:numPr>
          <w:ilvl w:val="0"/>
          <w:numId w:val="3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沒有</w:t>
      </w:r>
      <w:r w:rsidRPr="002F2A82">
        <w:rPr>
          <w:rFonts w:eastAsia="標楷體"/>
        </w:rPr>
        <w:t>static</w:t>
      </w:r>
      <w:r w:rsidRPr="002F2A82">
        <w:rPr>
          <w:rFonts w:eastAsia="標楷體"/>
        </w:rPr>
        <w:t>：</w:t>
      </w:r>
    </w:p>
    <w:p w14:paraId="3E881B8D" w14:textId="2EBA72A9" w:rsidR="006503B3" w:rsidRPr="002F2A82" w:rsidRDefault="00261D75" w:rsidP="006503B3">
      <w:pPr>
        <w:spacing w:before="100" w:beforeAutospacing="1" w:after="100" w:afterAutospacing="1"/>
        <w:ind w:left="2400"/>
        <w:rPr>
          <w:rFonts w:eastAsia="標楷體"/>
        </w:rPr>
      </w:pPr>
      <w:r w:rsidRPr="002F2A82">
        <w:rPr>
          <w:rFonts w:eastAsia="標楷體"/>
          <w:color w:val="FFC000"/>
        </w:rPr>
        <w:t>外部類別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內部類別</w:t>
      </w:r>
      <w:r w:rsidRPr="002F2A82">
        <w:rPr>
          <w:rFonts w:eastAsia="標楷體"/>
          <w:color w:val="FF0000"/>
        </w:rPr>
        <w:t>A</w:t>
      </w:r>
      <w:r w:rsidR="006503B3" w:rsidRPr="002F2A82">
        <w:rPr>
          <w:rFonts w:eastAsia="標楷體"/>
          <w:color w:val="FF0000"/>
        </w:rPr>
        <w:t>1</w:t>
      </w:r>
      <w:r w:rsidRPr="002F2A82">
        <w:rPr>
          <w:rFonts w:eastAsia="標楷體"/>
          <w:color w:val="FF0000"/>
        </w:rPr>
        <w:t xml:space="preserve"> </w:t>
      </w:r>
      <w:r w:rsidRPr="002F2A82">
        <w:rPr>
          <w:rFonts w:eastAsia="標楷體"/>
          <w:color w:val="7030A0"/>
        </w:rPr>
        <w:t>物件變數</w:t>
      </w:r>
      <w:r w:rsidRPr="002F2A82">
        <w:rPr>
          <w:rFonts w:eastAsia="標楷體"/>
          <w:color w:val="FF0000"/>
        </w:rPr>
        <w:t xml:space="preserve"> </w:t>
      </w:r>
      <w:r w:rsidRPr="002F2A82">
        <w:rPr>
          <w:rFonts w:eastAsia="標楷體"/>
        </w:rPr>
        <w:t xml:space="preserve">= </w:t>
      </w:r>
      <w:r w:rsidRPr="002F2A82">
        <w:rPr>
          <w:rFonts w:eastAsia="標楷體"/>
          <w:color w:val="FFC000"/>
        </w:rPr>
        <w:t xml:space="preserve">new </w:t>
      </w:r>
      <w:r w:rsidRPr="002F2A82">
        <w:rPr>
          <w:rFonts w:eastAsia="標楷體"/>
          <w:color w:val="FFC000"/>
        </w:rPr>
        <w:t>外部類別</w:t>
      </w:r>
      <w:r w:rsidRPr="002F2A82">
        <w:rPr>
          <w:rFonts w:eastAsia="標楷體"/>
          <w:color w:val="FFC000"/>
        </w:rPr>
        <w:t>()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 xml:space="preserve">new </w:t>
      </w:r>
      <w:r w:rsidRPr="002F2A82">
        <w:rPr>
          <w:rFonts w:eastAsia="標楷體"/>
          <w:color w:val="FF0000"/>
        </w:rPr>
        <w:t>內部類別</w:t>
      </w:r>
      <w:r w:rsidRPr="002F2A82">
        <w:rPr>
          <w:rFonts w:eastAsia="標楷體"/>
          <w:color w:val="FF0000"/>
        </w:rPr>
        <w:t>A</w:t>
      </w:r>
      <w:r w:rsidR="006503B3" w:rsidRPr="002F2A82">
        <w:rPr>
          <w:rFonts w:eastAsia="標楷體"/>
          <w:color w:val="FF0000"/>
        </w:rPr>
        <w:t>1</w:t>
      </w:r>
      <w:r w:rsidRPr="002F2A82">
        <w:rPr>
          <w:rFonts w:eastAsia="標楷體"/>
          <w:color w:val="FF0000"/>
        </w:rPr>
        <w:t>()</w:t>
      </w:r>
      <w:r w:rsidRPr="002F2A82">
        <w:rPr>
          <w:rFonts w:eastAsia="標楷體"/>
        </w:rPr>
        <w:t>;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7030A0"/>
        </w:rPr>
        <w:t>物件變數</w:t>
      </w:r>
      <w:r w:rsidRPr="002F2A82">
        <w:rPr>
          <w:rFonts w:eastAsia="標楷體"/>
        </w:rPr>
        <w:t>.</w:t>
      </w:r>
      <w:r w:rsidR="008B0FAD" w:rsidRPr="002F2A82">
        <w:rPr>
          <w:rFonts w:eastAsia="標楷體"/>
          <w:color w:val="BF8F00" w:themeColor="accent4" w:themeShade="BF"/>
        </w:rPr>
        <w:t>方法</w:t>
      </w:r>
      <w:r w:rsidR="006503B3" w:rsidRPr="002F2A82">
        <w:rPr>
          <w:rFonts w:eastAsia="標楷體"/>
          <w:color w:val="BF8F00" w:themeColor="accent4" w:themeShade="BF"/>
        </w:rPr>
        <w:t>A1_1</w:t>
      </w:r>
      <w:r w:rsidRPr="002F2A82">
        <w:rPr>
          <w:rFonts w:eastAsia="標楷體"/>
          <w:color w:val="BF8F00" w:themeColor="accent4" w:themeShade="BF"/>
        </w:rPr>
        <w:t>()</w:t>
      </w:r>
      <w:r w:rsidRPr="002F2A82">
        <w:rPr>
          <w:rFonts w:eastAsia="標楷體"/>
        </w:rPr>
        <w:t>;</w:t>
      </w:r>
    </w:p>
    <w:p w14:paraId="0695CBCA" w14:textId="77777777" w:rsidR="006503B3" w:rsidRPr="002F2A82" w:rsidRDefault="006503B3" w:rsidP="006503B3">
      <w:pPr>
        <w:spacing w:before="100" w:beforeAutospacing="1" w:after="100" w:afterAutospacing="1"/>
        <w:ind w:left="2400"/>
        <w:rPr>
          <w:rFonts w:eastAsia="標楷體"/>
        </w:rPr>
      </w:pPr>
      <w:r w:rsidRPr="002F2A82">
        <w:rPr>
          <w:rFonts w:eastAsia="標楷體"/>
        </w:rPr>
        <w:t>＊當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沒有</w:t>
      </w:r>
      <w:r w:rsidRPr="002F2A82">
        <w:rPr>
          <w:rFonts w:eastAsia="標楷體"/>
        </w:rPr>
        <w:t>static</w:t>
      </w:r>
      <w:r w:rsidRPr="002F2A82">
        <w:rPr>
          <w:rFonts w:eastAsia="標楷體"/>
        </w:rPr>
        <w:t>時，宣告物件必須每個都要</w:t>
      </w:r>
      <w:r w:rsidRPr="002F2A82">
        <w:rPr>
          <w:rFonts w:eastAsia="標楷體"/>
        </w:rPr>
        <w:t>new</w:t>
      </w:r>
      <w:r w:rsidRPr="002F2A82">
        <w:rPr>
          <w:rFonts w:eastAsia="標楷體"/>
        </w:rPr>
        <w:t>。</w:t>
      </w:r>
    </w:p>
    <w:p w14:paraId="3BB7B683" w14:textId="77777777" w:rsidR="00261D75" w:rsidRPr="002F2A82" w:rsidRDefault="00261D75" w:rsidP="00A2071E">
      <w:pPr>
        <w:pStyle w:val="a4"/>
        <w:numPr>
          <w:ilvl w:val="0"/>
          <w:numId w:val="3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有</w:t>
      </w:r>
      <w:r w:rsidRPr="002F2A82">
        <w:rPr>
          <w:rFonts w:eastAsia="標楷體"/>
        </w:rPr>
        <w:t>static</w:t>
      </w:r>
      <w:r w:rsidRPr="002F2A82">
        <w:rPr>
          <w:rFonts w:eastAsia="標楷體"/>
        </w:rPr>
        <w:t>：</w:t>
      </w:r>
    </w:p>
    <w:p w14:paraId="11E186ED" w14:textId="03305883" w:rsidR="00261D75" w:rsidRPr="002F2A82" w:rsidRDefault="006503B3" w:rsidP="00261D75">
      <w:pPr>
        <w:pStyle w:val="a4"/>
        <w:spacing w:before="100" w:beforeAutospacing="1" w:after="100" w:afterAutospacing="1"/>
        <w:ind w:leftChars="0" w:left="2400"/>
        <w:rPr>
          <w:rFonts w:eastAsia="標楷體"/>
        </w:rPr>
      </w:pPr>
      <w:r w:rsidRPr="002F2A82">
        <w:rPr>
          <w:rFonts w:eastAsia="標楷體"/>
          <w:color w:val="FFC000"/>
        </w:rPr>
        <w:t>外部類別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內部類別</w:t>
      </w:r>
      <w:r w:rsidRPr="002F2A82">
        <w:rPr>
          <w:rFonts w:eastAsia="標楷體"/>
          <w:color w:val="FF0000"/>
        </w:rPr>
        <w:t xml:space="preserve">B1 </w:t>
      </w:r>
      <w:r w:rsidRPr="002F2A82">
        <w:rPr>
          <w:rFonts w:eastAsia="標楷體"/>
          <w:color w:val="7030A0"/>
        </w:rPr>
        <w:t>物件變數</w:t>
      </w:r>
      <w:r w:rsidRPr="002F2A82">
        <w:rPr>
          <w:rFonts w:eastAsia="標楷體"/>
          <w:color w:val="FF0000"/>
        </w:rPr>
        <w:t xml:space="preserve"> </w:t>
      </w:r>
      <w:r w:rsidRPr="002F2A82">
        <w:rPr>
          <w:rFonts w:eastAsia="標楷體"/>
        </w:rPr>
        <w:t>=</w:t>
      </w:r>
      <w:r w:rsidRPr="002F2A82">
        <w:rPr>
          <w:rFonts w:eastAsia="標楷體"/>
          <w:color w:val="FFC000"/>
        </w:rPr>
        <w:t xml:space="preserve"> new </w:t>
      </w:r>
      <w:r w:rsidRPr="002F2A82">
        <w:rPr>
          <w:rFonts w:eastAsia="標楷體"/>
          <w:color w:val="FFC000"/>
        </w:rPr>
        <w:t>外部類別</w:t>
      </w:r>
      <w:r w:rsidRPr="002F2A82">
        <w:rPr>
          <w:rFonts w:eastAsia="標楷體"/>
          <w:color w:val="FFC000"/>
        </w:rPr>
        <w:t>()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內部類別</w:t>
      </w:r>
      <w:r w:rsidRPr="002F2A82">
        <w:rPr>
          <w:rFonts w:eastAsia="標楷體"/>
          <w:color w:val="FF0000"/>
        </w:rPr>
        <w:t>B1()</w:t>
      </w:r>
      <w:r w:rsidRPr="002F2A82">
        <w:rPr>
          <w:rFonts w:eastAsia="標楷體"/>
        </w:rPr>
        <w:t>;</w:t>
      </w:r>
      <w:r w:rsidRPr="002F2A82">
        <w:rPr>
          <w:rFonts w:eastAsia="標楷體"/>
          <w:color w:val="FF0000"/>
        </w:rPr>
        <w:br/>
      </w:r>
      <w:r w:rsidRPr="002F2A82">
        <w:rPr>
          <w:rFonts w:eastAsia="標楷體"/>
          <w:color w:val="7030A0"/>
        </w:rPr>
        <w:t>物件變數</w:t>
      </w:r>
      <w:r w:rsidRPr="002F2A82">
        <w:rPr>
          <w:rFonts w:eastAsia="標楷體"/>
        </w:rPr>
        <w:t>.</w:t>
      </w:r>
      <w:r w:rsidR="008B0FAD" w:rsidRPr="002F2A82">
        <w:rPr>
          <w:rFonts w:eastAsia="標楷體"/>
          <w:color w:val="BF8F00" w:themeColor="accent4" w:themeShade="BF"/>
        </w:rPr>
        <w:t>方法</w:t>
      </w:r>
      <w:r w:rsidRPr="002F2A82">
        <w:rPr>
          <w:rFonts w:eastAsia="標楷體"/>
          <w:color w:val="BF8F00" w:themeColor="accent4" w:themeShade="BF"/>
        </w:rPr>
        <w:t>B1_1()</w:t>
      </w:r>
      <w:r w:rsidRPr="002F2A82">
        <w:rPr>
          <w:rFonts w:eastAsia="標楷體"/>
        </w:rPr>
        <w:t>;</w:t>
      </w:r>
    </w:p>
    <w:p w14:paraId="1401E294" w14:textId="77777777" w:rsidR="006503B3" w:rsidRPr="002F2A82" w:rsidRDefault="006503B3" w:rsidP="00261D75">
      <w:pPr>
        <w:pStyle w:val="a4"/>
        <w:spacing w:before="100" w:beforeAutospacing="1" w:after="100" w:afterAutospacing="1"/>
        <w:ind w:leftChars="0" w:left="2400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  <w:color w:val="FF0000"/>
        </w:rPr>
        <w:t>內部類別</w:t>
      </w:r>
      <w:r w:rsidRPr="002F2A82">
        <w:rPr>
          <w:rFonts w:eastAsia="標楷體"/>
          <w:color w:val="FF0000"/>
        </w:rPr>
        <w:t>B1</w:t>
      </w:r>
      <w:r w:rsidRPr="002F2A82">
        <w:rPr>
          <w:rFonts w:eastAsia="標楷體"/>
        </w:rPr>
        <w:t>有「</w:t>
      </w:r>
      <w:r w:rsidRPr="002F2A82">
        <w:rPr>
          <w:rFonts w:eastAsia="標楷體"/>
        </w:rPr>
        <w:t>ststic</w:t>
      </w:r>
      <w:r w:rsidRPr="002F2A82">
        <w:rPr>
          <w:rFonts w:eastAsia="標楷體"/>
        </w:rPr>
        <w:t>」，所以宣告物件時</w:t>
      </w:r>
      <w:r w:rsidRPr="002F2A82">
        <w:rPr>
          <w:rFonts w:eastAsia="標楷體"/>
          <w:color w:val="FF0000"/>
        </w:rPr>
        <w:t>內部類別</w:t>
      </w:r>
      <w:r w:rsidRPr="002F2A82">
        <w:rPr>
          <w:rFonts w:eastAsia="標楷體"/>
          <w:color w:val="FF0000"/>
        </w:rPr>
        <w:t>B1</w:t>
      </w:r>
      <w:r w:rsidRPr="002F2A82">
        <w:rPr>
          <w:rFonts w:eastAsia="標楷體"/>
        </w:rPr>
        <w:t>不需要</w:t>
      </w:r>
      <w:r w:rsidRPr="002F2A82">
        <w:rPr>
          <w:rFonts w:eastAsia="標楷體"/>
        </w:rPr>
        <w:t>new</w:t>
      </w:r>
      <w:r w:rsidRPr="002F2A82">
        <w:rPr>
          <w:rFonts w:eastAsia="標楷體"/>
        </w:rPr>
        <w:t>。</w:t>
      </w:r>
    </w:p>
    <w:p w14:paraId="275E0F40" w14:textId="1DAC8798" w:rsidR="00D91F06" w:rsidRPr="002F2A82" w:rsidRDefault="00E272DB" w:rsidP="00A2071E">
      <w:pPr>
        <w:pStyle w:val="a4"/>
        <w:numPr>
          <w:ilvl w:val="0"/>
          <w:numId w:val="3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若內部類別中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有</w:t>
      </w:r>
      <w:r w:rsidRPr="002F2A82">
        <w:rPr>
          <w:rFonts w:eastAsia="標楷體"/>
        </w:rPr>
        <w:t>static</w:t>
      </w:r>
      <w:r w:rsidRPr="002F2A82">
        <w:rPr>
          <w:rFonts w:eastAsia="標楷體"/>
        </w:rPr>
        <w:t>時，這個內部類別也必須有</w:t>
      </w:r>
      <w:r w:rsidRPr="002F2A82">
        <w:rPr>
          <w:rFonts w:eastAsia="標楷體"/>
        </w:rPr>
        <w:t>ststic</w:t>
      </w:r>
      <w:r w:rsidRPr="002F2A82">
        <w:rPr>
          <w:rFonts w:eastAsia="標楷體"/>
        </w:rPr>
        <w:t>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否則編譯不會過。</w:t>
      </w:r>
    </w:p>
    <w:p w14:paraId="5E7BC8AA" w14:textId="77777777" w:rsidR="008452A2" w:rsidRPr="002F2A82" w:rsidRDefault="00DA11AE" w:rsidP="00473884">
      <w:pPr>
        <w:pStyle w:val="11"/>
        <w:outlineLvl w:val="1"/>
        <w:rPr>
          <w:rFonts w:eastAsia="標楷體"/>
        </w:rPr>
      </w:pPr>
      <w:bookmarkStart w:id="61" w:name="_Toc212103161"/>
      <w:r w:rsidRPr="002F2A82">
        <w:rPr>
          <w:rFonts w:eastAsia="標楷體"/>
        </w:rPr>
        <w:t>匿名類別</w:t>
      </w:r>
      <w:r w:rsidR="008452A2" w:rsidRPr="002F2A82">
        <w:rPr>
          <w:rFonts w:eastAsia="標楷體"/>
        </w:rPr>
        <w:t>：</w:t>
      </w:r>
      <w:bookmarkEnd w:id="61"/>
    </w:p>
    <w:p w14:paraId="4DCE075C" w14:textId="77777777" w:rsidR="008452A2" w:rsidRPr="002F2A82" w:rsidRDefault="00F3351A" w:rsidP="00A2071E">
      <w:pPr>
        <w:pStyle w:val="a4"/>
        <w:numPr>
          <w:ilvl w:val="0"/>
          <w:numId w:val="3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「匿名類別」就是沒有給名稱的類別，其特性是「只能使用一次」。</w:t>
      </w:r>
    </w:p>
    <w:p w14:paraId="73FD39F2" w14:textId="77777777" w:rsidR="00F3351A" w:rsidRPr="002F2A82" w:rsidRDefault="00F3351A" w:rsidP="00A2071E">
      <w:pPr>
        <w:pStyle w:val="a4"/>
        <w:numPr>
          <w:ilvl w:val="0"/>
          <w:numId w:val="3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匿名類別的常見用途：</w:t>
      </w:r>
    </w:p>
    <w:p w14:paraId="54A4FDD6" w14:textId="77777777" w:rsidR="00F3351A" w:rsidRPr="002F2A82" w:rsidRDefault="00F3351A" w:rsidP="00A2071E">
      <w:pPr>
        <w:pStyle w:val="a4"/>
        <w:numPr>
          <w:ilvl w:val="0"/>
          <w:numId w:val="4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與「抽象類別」搭配使用，也就是「透過匿名類別來</w:t>
      </w:r>
      <w:r w:rsidRPr="002F2A82">
        <w:rPr>
          <w:rFonts w:eastAsia="標楷體"/>
        </w:rPr>
        <w:t>override</w:t>
      </w:r>
      <w:r w:rsidRPr="002F2A82">
        <w:rPr>
          <w:rFonts w:eastAsia="標楷體"/>
        </w:rPr>
        <w:t>」。</w:t>
      </w:r>
    </w:p>
    <w:p w14:paraId="58AADD92" w14:textId="77777777" w:rsidR="00F3351A" w:rsidRPr="002F2A82" w:rsidRDefault="00F3351A" w:rsidP="00A2071E">
      <w:pPr>
        <w:pStyle w:val="a4"/>
        <w:numPr>
          <w:ilvl w:val="0"/>
          <w:numId w:val="4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在沒有主程式的類別中，</w:t>
      </w:r>
      <w:r w:rsidR="007E7081" w:rsidRPr="002F2A82">
        <w:rPr>
          <w:rFonts w:eastAsia="標楷體"/>
        </w:rPr>
        <w:t>可以透過匿名類別來進行前置運算。</w:t>
      </w:r>
    </w:p>
    <w:p w14:paraId="2E031A48" w14:textId="77777777" w:rsidR="00F3351A" w:rsidRPr="002F2A82" w:rsidRDefault="00F3351A" w:rsidP="00A2071E">
      <w:pPr>
        <w:pStyle w:val="a4"/>
        <w:numPr>
          <w:ilvl w:val="0"/>
          <w:numId w:val="3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481419BE" w14:textId="77777777" w:rsidR="00F3351A" w:rsidRPr="002F2A82" w:rsidRDefault="00F3351A" w:rsidP="00A2071E">
      <w:pPr>
        <w:pStyle w:val="a4"/>
        <w:numPr>
          <w:ilvl w:val="0"/>
          <w:numId w:val="39"/>
        </w:numPr>
        <w:ind w:leftChars="0"/>
        <w:rPr>
          <w:rFonts w:eastAsia="標楷體"/>
        </w:rPr>
      </w:pPr>
      <w:r w:rsidRPr="002F2A82">
        <w:rPr>
          <w:rFonts w:eastAsia="標楷體"/>
        </w:rPr>
        <w:t>抽象類別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物件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</w:rPr>
        <w:t>抽象類別</w:t>
      </w:r>
      <w:r w:rsidRPr="002F2A82">
        <w:rPr>
          <w:rFonts w:eastAsia="標楷體"/>
        </w:rPr>
        <w:t>(</w:t>
      </w:r>
      <w:r w:rsidRPr="002F2A82">
        <w:rPr>
          <w:rFonts w:eastAsia="標楷體"/>
        </w:rPr>
        <w:t>參數</w:t>
      </w:r>
      <w:r w:rsidRPr="002F2A82">
        <w:rPr>
          <w:rFonts w:eastAsia="標楷體"/>
        </w:rPr>
        <w:t>, ……)</w:t>
      </w:r>
    </w:p>
    <w:p w14:paraId="462C62D8" w14:textId="77777777" w:rsidR="00F3351A" w:rsidRPr="002F2A82" w:rsidRDefault="00F3351A" w:rsidP="00F3351A">
      <w:pPr>
        <w:pStyle w:val="a4"/>
        <w:ind w:leftChars="1000" w:left="2520"/>
        <w:rPr>
          <w:rFonts w:eastAsia="標楷體"/>
        </w:rPr>
      </w:pPr>
      <w:r w:rsidRPr="002F2A82">
        <w:rPr>
          <w:rFonts w:eastAsia="標楷體"/>
        </w:rPr>
        <w:t>{</w:t>
      </w:r>
    </w:p>
    <w:p w14:paraId="2FD8C3A0" w14:textId="77777777" w:rsidR="00F3351A" w:rsidRPr="002F2A82" w:rsidRDefault="00F3351A" w:rsidP="00F3351A">
      <w:pPr>
        <w:pStyle w:val="a4"/>
        <w:ind w:leftChars="1000" w:left="2520"/>
        <w:rPr>
          <w:rFonts w:eastAsia="標楷體"/>
          <w:color w:val="00B05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override</w:t>
      </w:r>
      <w:r w:rsidRPr="002F2A82">
        <w:rPr>
          <w:rFonts w:eastAsia="標楷體"/>
          <w:color w:val="00B050"/>
        </w:rPr>
        <w:t>抽象方法</w:t>
      </w:r>
      <w:r w:rsidRPr="002F2A82">
        <w:rPr>
          <w:rFonts w:eastAsia="標楷體"/>
          <w:color w:val="00B050"/>
        </w:rPr>
        <w:t>;</w:t>
      </w:r>
    </w:p>
    <w:p w14:paraId="29D58BB8" w14:textId="77777777" w:rsidR="00F3351A" w:rsidRPr="002F2A82" w:rsidRDefault="00F3351A" w:rsidP="00F3351A">
      <w:pPr>
        <w:pStyle w:val="a4"/>
        <w:ind w:leftChars="1000" w:left="2520"/>
        <w:rPr>
          <w:rFonts w:eastAsia="標楷體"/>
        </w:rPr>
      </w:pPr>
      <w:r w:rsidRPr="002F2A82">
        <w:rPr>
          <w:rFonts w:eastAsia="標楷體"/>
        </w:rPr>
        <w:t>};</w:t>
      </w:r>
    </w:p>
    <w:p w14:paraId="005DED56" w14:textId="77777777" w:rsidR="00F3351A" w:rsidRPr="002F2A82" w:rsidRDefault="00F3351A" w:rsidP="00A2071E">
      <w:pPr>
        <w:pStyle w:val="a4"/>
        <w:numPr>
          <w:ilvl w:val="0"/>
          <w:numId w:val="39"/>
        </w:numPr>
        <w:spacing w:before="100" w:beforeAutospacing="1"/>
        <w:ind w:leftChars="0"/>
        <w:rPr>
          <w:rFonts w:eastAsia="標楷體"/>
        </w:rPr>
      </w:pPr>
      <w:r w:rsidRPr="002F2A82">
        <w:rPr>
          <w:rFonts w:eastAsia="標楷體"/>
        </w:rPr>
        <w:t>static {</w:t>
      </w:r>
    </w:p>
    <w:p w14:paraId="2E66A767" w14:textId="77777777" w:rsidR="00F3351A" w:rsidRPr="002F2A82" w:rsidRDefault="00F3351A" w:rsidP="00F3351A">
      <w:pPr>
        <w:pStyle w:val="a4"/>
        <w:ind w:leftChars="1000" w:left="2520"/>
        <w:rPr>
          <w:rFonts w:eastAsia="標楷體"/>
          <w:color w:val="00B05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3330E5E0" w14:textId="77777777" w:rsidR="00F3351A" w:rsidRPr="002F2A82" w:rsidRDefault="00F3351A" w:rsidP="00F3351A">
      <w:pPr>
        <w:pStyle w:val="a4"/>
        <w:ind w:leftChars="1000" w:left="2520"/>
        <w:rPr>
          <w:rFonts w:eastAsia="標楷體"/>
        </w:rPr>
      </w:pPr>
      <w:r w:rsidRPr="002F2A82">
        <w:rPr>
          <w:rFonts w:eastAsia="標楷體"/>
        </w:rPr>
        <w:t>}</w:t>
      </w:r>
    </w:p>
    <w:p w14:paraId="75EF80DD" w14:textId="77777777" w:rsidR="007E7081" w:rsidRPr="002F2A82" w:rsidRDefault="007E7081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002F8ADC" w14:textId="57720B89" w:rsidR="008452A2" w:rsidRPr="002F2A82" w:rsidRDefault="001D1C5B" w:rsidP="00AE76E4">
      <w:pPr>
        <w:pStyle w:val="1"/>
        <w:rPr>
          <w:rFonts w:eastAsia="標楷體"/>
        </w:rPr>
      </w:pPr>
      <w:bookmarkStart w:id="62" w:name="_Toc212103162"/>
      <w:r w:rsidRPr="002F2A82">
        <w:rPr>
          <w:rFonts w:eastAsia="標楷體"/>
        </w:rPr>
        <w:lastRenderedPageBreak/>
        <w:t>enum (</w:t>
      </w:r>
      <w:r w:rsidR="003956BA" w:rsidRPr="002F2A82">
        <w:rPr>
          <w:rFonts w:eastAsia="標楷體"/>
        </w:rPr>
        <w:t>列舉</w:t>
      </w:r>
      <w:r w:rsidR="003956BA" w:rsidRPr="002F2A82">
        <w:rPr>
          <w:rFonts w:eastAsia="標楷體"/>
        </w:rPr>
        <w:t>)</w:t>
      </w:r>
      <w:bookmarkEnd w:id="62"/>
    </w:p>
    <w:p w14:paraId="3AEED50A" w14:textId="77777777" w:rsidR="008452A2" w:rsidRPr="002F2A82" w:rsidRDefault="007E7081" w:rsidP="00A2071E">
      <w:pPr>
        <w:pStyle w:val="a4"/>
        <w:numPr>
          <w:ilvl w:val="0"/>
          <w:numId w:val="4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enum</w:t>
      </w:r>
      <w:r w:rsidRPr="002F2A82">
        <w:rPr>
          <w:rFonts w:eastAsia="標楷體"/>
        </w:rPr>
        <w:t>是「用來保存專有名詞</w:t>
      </w:r>
      <w:r w:rsidRPr="002F2A82">
        <w:rPr>
          <w:rFonts w:eastAsia="標楷體"/>
        </w:rPr>
        <w:t>(String)</w:t>
      </w:r>
      <w:r w:rsidRPr="002F2A82">
        <w:rPr>
          <w:rFonts w:eastAsia="標楷體"/>
        </w:rPr>
        <w:t>」的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，其儲存結構「類似陣列」。</w:t>
      </w:r>
    </w:p>
    <w:p w14:paraId="776FC689" w14:textId="77777777" w:rsidR="007E7081" w:rsidRPr="002F2A82" w:rsidRDefault="007E7081" w:rsidP="00A2071E">
      <w:pPr>
        <w:pStyle w:val="a4"/>
        <w:numPr>
          <w:ilvl w:val="0"/>
          <w:numId w:val="4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只能保存</w:t>
      </w:r>
      <w:r w:rsidRPr="002F2A82">
        <w:rPr>
          <w:rFonts w:eastAsia="標楷體"/>
        </w:rPr>
        <w:t>String</w:t>
      </w:r>
      <w:r w:rsidRPr="002F2A82">
        <w:rPr>
          <w:rFonts w:eastAsia="標楷體"/>
        </w:rPr>
        <w:t>型態的資料，且內容有嚴格規定：</w:t>
      </w:r>
    </w:p>
    <w:p w14:paraId="16205F32" w14:textId="77777777" w:rsidR="007E7081" w:rsidRPr="002F2A82" w:rsidRDefault="007E7081" w:rsidP="00A2071E">
      <w:pPr>
        <w:pStyle w:val="a4"/>
        <w:numPr>
          <w:ilvl w:val="0"/>
          <w:numId w:val="4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不允許「數字開頭」。</w:t>
      </w:r>
    </w:p>
    <w:p w14:paraId="72F0CA84" w14:textId="77777777" w:rsidR="007E7081" w:rsidRPr="002F2A82" w:rsidRDefault="007E7081" w:rsidP="00A2071E">
      <w:pPr>
        <w:pStyle w:val="a4"/>
        <w:numPr>
          <w:ilvl w:val="0"/>
          <w:numId w:val="4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不允許「中間有空格」</w:t>
      </w:r>
    </w:p>
    <w:p w14:paraId="1A96237D" w14:textId="77777777" w:rsidR="007E7081" w:rsidRPr="002F2A82" w:rsidRDefault="007E7081" w:rsidP="00A2071E">
      <w:pPr>
        <w:pStyle w:val="a4"/>
        <w:numPr>
          <w:ilvl w:val="0"/>
          <w:numId w:val="4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內部類別中可以有多個</w:t>
      </w:r>
      <w:r w:rsidRPr="002F2A82">
        <w:rPr>
          <w:rFonts w:eastAsia="標楷體"/>
        </w:rPr>
        <w:t>enum</w:t>
      </w:r>
      <w:r w:rsidRPr="002F2A82">
        <w:rPr>
          <w:rFonts w:eastAsia="標楷體"/>
        </w:rPr>
        <w:t>。</w:t>
      </w:r>
    </w:p>
    <w:p w14:paraId="0CDC3DDE" w14:textId="32997C52" w:rsidR="007E7081" w:rsidRPr="002F2A82" w:rsidRDefault="007E7081" w:rsidP="00A2071E">
      <w:pPr>
        <w:pStyle w:val="a4"/>
        <w:numPr>
          <w:ilvl w:val="0"/>
          <w:numId w:val="4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783E1DC0" w14:textId="18A35D2B" w:rsidR="007E7081" w:rsidRPr="002F2A82" w:rsidRDefault="007E7081" w:rsidP="00A2071E">
      <w:pPr>
        <w:pStyle w:val="a4"/>
        <w:numPr>
          <w:ilvl w:val="0"/>
          <w:numId w:val="43"/>
        </w:numPr>
        <w:ind w:leftChars="0"/>
        <w:rPr>
          <w:rFonts w:eastAsia="標楷體"/>
        </w:rPr>
      </w:pPr>
      <w:r w:rsidRPr="002F2A82">
        <w:rPr>
          <w:rFonts w:eastAsia="標楷體"/>
        </w:rPr>
        <w:t xml:space="preserve">enum </w:t>
      </w:r>
      <w:r w:rsidR="006878F2" w:rsidRPr="002F2A82">
        <w:rPr>
          <w:rFonts w:eastAsia="標楷體"/>
          <w:color w:val="00B0F0"/>
        </w:rPr>
        <w:t>列舉</w:t>
      </w:r>
      <w:r w:rsidR="00CF3DA1" w:rsidRPr="002F2A82">
        <w:rPr>
          <w:rFonts w:eastAsia="標楷體"/>
          <w:color w:val="00B0F0"/>
        </w:rPr>
        <w:t>類</w:t>
      </w:r>
      <w:r w:rsidRPr="002F2A82">
        <w:rPr>
          <w:rFonts w:eastAsia="標楷體"/>
          <w:color w:val="00B0F0"/>
        </w:rPr>
        <w:t>名稱</w:t>
      </w:r>
      <w:r w:rsidR="006878F2" w:rsidRPr="002F2A82">
        <w:rPr>
          <w:rFonts w:eastAsia="標楷體"/>
          <w:color w:val="00B0F0"/>
        </w:rPr>
        <w:t>A</w:t>
      </w:r>
    </w:p>
    <w:p w14:paraId="0208401F" w14:textId="77777777" w:rsidR="007E7081" w:rsidRPr="002F2A82" w:rsidRDefault="007E7081" w:rsidP="007E7081">
      <w:pPr>
        <w:pStyle w:val="a4"/>
        <w:ind w:leftChars="699" w:left="1761"/>
        <w:rPr>
          <w:rFonts w:eastAsia="標楷體"/>
        </w:rPr>
      </w:pPr>
      <w:r w:rsidRPr="002F2A82">
        <w:rPr>
          <w:rFonts w:eastAsia="標楷體"/>
        </w:rPr>
        <w:t>{</w:t>
      </w:r>
    </w:p>
    <w:p w14:paraId="119091FF" w14:textId="77777777" w:rsidR="007E7081" w:rsidRPr="002F2A82" w:rsidRDefault="007E7081" w:rsidP="007E7081">
      <w:pPr>
        <w:pStyle w:val="a4"/>
        <w:ind w:leftChars="699" w:left="1761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>字串</w:t>
      </w:r>
      <w:r w:rsidRPr="002F2A82">
        <w:rPr>
          <w:rFonts w:eastAsia="標楷體"/>
        </w:rPr>
        <w:t>A</w:t>
      </w:r>
      <w:r w:rsidR="003956BA" w:rsidRPr="002F2A82">
        <w:rPr>
          <w:rFonts w:eastAsia="標楷體"/>
        </w:rPr>
        <w:t>1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</w:rPr>
        <w:t>字串</w:t>
      </w:r>
      <w:r w:rsidR="003956BA" w:rsidRPr="002F2A82">
        <w:rPr>
          <w:rFonts w:eastAsia="標楷體"/>
        </w:rPr>
        <w:t>A2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</w:rPr>
        <w:t>字串</w:t>
      </w:r>
      <w:r w:rsidR="003956BA" w:rsidRPr="002F2A82">
        <w:rPr>
          <w:rFonts w:eastAsia="標楷體"/>
        </w:rPr>
        <w:t>A3</w:t>
      </w:r>
      <w:r w:rsidRPr="002F2A82">
        <w:rPr>
          <w:rFonts w:eastAsia="標楷體"/>
        </w:rPr>
        <w:t>, ……</w:t>
      </w:r>
    </w:p>
    <w:p w14:paraId="723DA7F9" w14:textId="77777777" w:rsidR="007E7081" w:rsidRPr="002F2A82" w:rsidRDefault="007E7081" w:rsidP="007E7081">
      <w:pPr>
        <w:pStyle w:val="a4"/>
        <w:ind w:leftChars="699" w:left="1761"/>
        <w:rPr>
          <w:rFonts w:eastAsia="標楷體"/>
        </w:rPr>
      </w:pPr>
      <w:r w:rsidRPr="002F2A82">
        <w:rPr>
          <w:rFonts w:eastAsia="標楷體"/>
        </w:rPr>
        <w:t>}</w:t>
      </w:r>
    </w:p>
    <w:p w14:paraId="4261DF1D" w14:textId="77777777" w:rsidR="007E7081" w:rsidRPr="002F2A82" w:rsidRDefault="003956BA" w:rsidP="007C5718">
      <w:pPr>
        <w:pStyle w:val="a4"/>
        <w:numPr>
          <w:ilvl w:val="0"/>
          <w:numId w:val="43"/>
        </w:numPr>
        <w:spacing w:before="100" w:beforeAutospacing="1"/>
        <w:ind w:leftChars="0"/>
        <w:rPr>
          <w:rFonts w:eastAsia="標楷體"/>
        </w:rPr>
      </w:pPr>
      <w:r w:rsidRPr="002F2A82">
        <w:rPr>
          <w:rFonts w:eastAsia="標楷體"/>
        </w:rPr>
        <w:t xml:space="preserve">class </w:t>
      </w:r>
      <w:r w:rsidRPr="002F2A82">
        <w:rPr>
          <w:rFonts w:eastAsia="標楷體"/>
          <w:color w:val="FFC000"/>
        </w:rPr>
        <w:t>外部類別</w:t>
      </w:r>
    </w:p>
    <w:p w14:paraId="3FB9257D" w14:textId="77777777" w:rsidR="003956BA" w:rsidRPr="002F2A82" w:rsidRDefault="003956BA" w:rsidP="007E7081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>{</w:t>
      </w:r>
    </w:p>
    <w:p w14:paraId="3CE010F7" w14:textId="39753ED6" w:rsidR="003956BA" w:rsidRPr="002F2A82" w:rsidRDefault="003956BA" w:rsidP="007E7081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enum </w:t>
      </w:r>
      <w:r w:rsidRPr="002F2A82">
        <w:rPr>
          <w:rFonts w:eastAsia="標楷體"/>
          <w:color w:val="00B050"/>
        </w:rPr>
        <w:t>列舉</w:t>
      </w:r>
      <w:r w:rsidR="00CF3DA1" w:rsidRPr="002F2A82">
        <w:rPr>
          <w:rFonts w:eastAsia="標楷體"/>
          <w:color w:val="00B050"/>
        </w:rPr>
        <w:t>類</w:t>
      </w:r>
      <w:r w:rsidRPr="002F2A82">
        <w:rPr>
          <w:rFonts w:eastAsia="標楷體"/>
          <w:color w:val="00B050"/>
        </w:rPr>
        <w:t>名稱</w:t>
      </w:r>
      <w:r w:rsidRPr="002F2A82">
        <w:rPr>
          <w:rFonts w:eastAsia="標楷體"/>
          <w:color w:val="00B050"/>
        </w:rPr>
        <w:t>B</w:t>
      </w:r>
    </w:p>
    <w:p w14:paraId="7AF7A46D" w14:textId="77777777" w:rsidR="003956BA" w:rsidRPr="002F2A82" w:rsidRDefault="003956BA" w:rsidP="007E7081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{</w:t>
      </w:r>
    </w:p>
    <w:p w14:paraId="096BDB7E" w14:textId="77777777" w:rsidR="003956BA" w:rsidRPr="002F2A82" w:rsidRDefault="003956BA" w:rsidP="003956BA">
      <w:pPr>
        <w:pStyle w:val="a4"/>
        <w:ind w:leftChars="900" w:left="2268" w:firstLine="24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>字串</w:t>
      </w:r>
      <w:r w:rsidRPr="002F2A82">
        <w:rPr>
          <w:rFonts w:eastAsia="標楷體"/>
        </w:rPr>
        <w:t xml:space="preserve">B1, </w:t>
      </w:r>
      <w:r w:rsidRPr="002F2A82">
        <w:rPr>
          <w:rFonts w:eastAsia="標楷體"/>
        </w:rPr>
        <w:t>字串</w:t>
      </w:r>
      <w:r w:rsidRPr="002F2A82">
        <w:rPr>
          <w:rFonts w:eastAsia="標楷體"/>
        </w:rPr>
        <w:t xml:space="preserve">B2, </w:t>
      </w:r>
      <w:r w:rsidRPr="002F2A82">
        <w:rPr>
          <w:rFonts w:eastAsia="標楷體"/>
        </w:rPr>
        <w:t>字串</w:t>
      </w:r>
      <w:r w:rsidRPr="002F2A82">
        <w:rPr>
          <w:rFonts w:eastAsia="標楷體"/>
        </w:rPr>
        <w:t>B3, ……</w:t>
      </w:r>
    </w:p>
    <w:p w14:paraId="119576B8" w14:textId="3412AB41" w:rsidR="003956BA" w:rsidRPr="002F2A82" w:rsidRDefault="003956BA" w:rsidP="00B70FFE">
      <w:pPr>
        <w:pStyle w:val="a4"/>
        <w:ind w:leftChars="900" w:left="2268" w:firstLine="240"/>
        <w:rPr>
          <w:rFonts w:eastAsia="標楷體"/>
        </w:rPr>
      </w:pPr>
      <w:r w:rsidRPr="002F2A82">
        <w:rPr>
          <w:rFonts w:eastAsia="標楷體"/>
        </w:rPr>
        <w:t>}</w:t>
      </w:r>
    </w:p>
    <w:p w14:paraId="2DF81DE1" w14:textId="413DC535" w:rsidR="003956BA" w:rsidRPr="002F2A82" w:rsidRDefault="003956BA" w:rsidP="003956BA">
      <w:pPr>
        <w:pStyle w:val="a4"/>
        <w:ind w:leftChars="800" w:left="2016" w:firstLine="480"/>
        <w:rPr>
          <w:rFonts w:eastAsia="標楷體"/>
          <w:color w:val="FF66FF"/>
        </w:rPr>
      </w:pPr>
      <w:r w:rsidRPr="002F2A82">
        <w:rPr>
          <w:rFonts w:eastAsia="標楷體"/>
        </w:rPr>
        <w:t xml:space="preserve">enum </w:t>
      </w:r>
      <w:r w:rsidRPr="002F2A82">
        <w:rPr>
          <w:rFonts w:eastAsia="標楷體"/>
          <w:color w:val="FF66FF"/>
        </w:rPr>
        <w:t>列舉</w:t>
      </w:r>
      <w:r w:rsidR="00CF3DA1" w:rsidRPr="002F2A82">
        <w:rPr>
          <w:rFonts w:eastAsia="標楷體"/>
          <w:color w:val="FF66FF"/>
        </w:rPr>
        <w:t>類</w:t>
      </w:r>
      <w:r w:rsidRPr="002F2A82">
        <w:rPr>
          <w:rFonts w:eastAsia="標楷體"/>
          <w:color w:val="FF66FF"/>
        </w:rPr>
        <w:t>名稱</w:t>
      </w:r>
      <w:r w:rsidRPr="002F2A82">
        <w:rPr>
          <w:rFonts w:eastAsia="標楷體"/>
          <w:color w:val="FF66FF"/>
        </w:rPr>
        <w:t>C</w:t>
      </w:r>
    </w:p>
    <w:p w14:paraId="229EFA96" w14:textId="77777777" w:rsidR="003956BA" w:rsidRPr="002F2A82" w:rsidRDefault="003956BA" w:rsidP="003956BA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{</w:t>
      </w:r>
    </w:p>
    <w:p w14:paraId="480008A9" w14:textId="77777777" w:rsidR="003956BA" w:rsidRPr="002F2A82" w:rsidRDefault="003956BA" w:rsidP="003956BA">
      <w:pPr>
        <w:pStyle w:val="a4"/>
        <w:ind w:leftChars="900" w:left="2268" w:firstLine="24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>字串</w:t>
      </w:r>
      <w:r w:rsidRPr="002F2A82">
        <w:rPr>
          <w:rFonts w:eastAsia="標楷體"/>
        </w:rPr>
        <w:t xml:space="preserve">C1, </w:t>
      </w:r>
      <w:r w:rsidRPr="002F2A82">
        <w:rPr>
          <w:rFonts w:eastAsia="標楷體"/>
        </w:rPr>
        <w:t>字串</w:t>
      </w:r>
      <w:r w:rsidRPr="002F2A82">
        <w:rPr>
          <w:rFonts w:eastAsia="標楷體"/>
        </w:rPr>
        <w:t xml:space="preserve">C2, </w:t>
      </w:r>
      <w:r w:rsidRPr="002F2A82">
        <w:rPr>
          <w:rFonts w:eastAsia="標楷體"/>
        </w:rPr>
        <w:t>字串</w:t>
      </w:r>
      <w:r w:rsidRPr="002F2A82">
        <w:rPr>
          <w:rFonts w:eastAsia="標楷體"/>
        </w:rPr>
        <w:t>C3, ……</w:t>
      </w:r>
    </w:p>
    <w:p w14:paraId="27BE99E9" w14:textId="4B40B7A7" w:rsidR="003956BA" w:rsidRPr="002F2A82" w:rsidRDefault="003956BA" w:rsidP="003956BA">
      <w:pPr>
        <w:pStyle w:val="a4"/>
        <w:ind w:leftChars="900" w:left="2268" w:firstLine="240"/>
        <w:rPr>
          <w:rFonts w:eastAsia="標楷體"/>
        </w:rPr>
      </w:pPr>
      <w:r w:rsidRPr="002F2A82">
        <w:rPr>
          <w:rFonts w:eastAsia="標楷體"/>
        </w:rPr>
        <w:t>}</w:t>
      </w:r>
    </w:p>
    <w:p w14:paraId="61EEB86E" w14:textId="7B4A1033" w:rsidR="007C5718" w:rsidRPr="002F2A82" w:rsidRDefault="003956BA" w:rsidP="00B70FFE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>}</w:t>
      </w:r>
    </w:p>
    <w:p w14:paraId="21090DE6" w14:textId="77777777" w:rsidR="008D4DC2" w:rsidRPr="002F2A82" w:rsidRDefault="008D4DC2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522AC151" w14:textId="45D5401A" w:rsidR="007C5718" w:rsidRPr="002F2A82" w:rsidRDefault="007C5718" w:rsidP="007C5718">
      <w:pPr>
        <w:pStyle w:val="a4"/>
        <w:numPr>
          <w:ilvl w:val="0"/>
          <w:numId w:val="43"/>
        </w:numPr>
        <w:spacing w:before="100" w:before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 xml:space="preserve">enum </w:t>
      </w:r>
      <w:r w:rsidRPr="002F2A82">
        <w:rPr>
          <w:rFonts w:eastAsia="標楷體"/>
          <w:color w:val="00B0F0"/>
        </w:rPr>
        <w:t>列舉</w:t>
      </w:r>
      <w:r w:rsidR="00CF3DA1" w:rsidRPr="002F2A82">
        <w:rPr>
          <w:rFonts w:eastAsia="標楷體"/>
          <w:color w:val="00B0F0"/>
        </w:rPr>
        <w:t>類</w:t>
      </w:r>
      <w:r w:rsidRPr="002F2A82">
        <w:rPr>
          <w:rFonts w:eastAsia="標楷體"/>
          <w:color w:val="00B0F0"/>
        </w:rPr>
        <w:t>名稱</w:t>
      </w:r>
      <w:r w:rsidRPr="002F2A82">
        <w:rPr>
          <w:rFonts w:eastAsia="標楷體"/>
        </w:rPr>
        <w:t xml:space="preserve"> {</w:t>
      </w:r>
    </w:p>
    <w:p w14:paraId="1F7C2162" w14:textId="60D0FAB5" w:rsidR="007C5718" w:rsidRPr="002F2A82" w:rsidRDefault="007C5718" w:rsidP="007C5718">
      <w:pPr>
        <w:pStyle w:val="a4"/>
        <w:ind w:leftChars="0" w:left="2400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  <w:color w:val="A6A6A6" w:themeColor="background1" w:themeShade="A6"/>
        </w:rPr>
        <w:t xml:space="preserve">/** </w:t>
      </w:r>
      <w:r w:rsidRPr="002F2A82">
        <w:rPr>
          <w:rFonts w:eastAsia="標楷體"/>
          <w:color w:val="A6A6A6" w:themeColor="background1" w:themeShade="A6"/>
        </w:rPr>
        <w:t>變數名稱</w:t>
      </w:r>
      <w:r w:rsidRPr="002F2A82">
        <w:rPr>
          <w:rFonts w:eastAsia="標楷體"/>
          <w:color w:val="A6A6A6" w:themeColor="background1" w:themeShade="A6"/>
        </w:rPr>
        <w:t>A</w:t>
      </w:r>
      <w:r w:rsidRPr="002F2A82">
        <w:rPr>
          <w:rFonts w:eastAsia="標楷體"/>
          <w:color w:val="A6A6A6" w:themeColor="background1" w:themeShade="A6"/>
        </w:rPr>
        <w:t>的說明</w:t>
      </w:r>
      <w:r w:rsidRPr="002F2A82">
        <w:rPr>
          <w:rFonts w:eastAsia="標楷體"/>
          <w:color w:val="A6A6A6" w:themeColor="background1" w:themeShade="A6"/>
        </w:rPr>
        <w:t xml:space="preserve"> */</w:t>
      </w:r>
      <w:r w:rsidR="00A223C2" w:rsidRPr="002F2A82">
        <w:rPr>
          <w:rFonts w:eastAsia="標楷體"/>
          <w:color w:val="A6A6A6" w:themeColor="background1" w:themeShade="A6"/>
        </w:rPr>
        <w:t xml:space="preserve">         </w:t>
      </w:r>
      <w:r w:rsidR="00A223C2" w:rsidRPr="002F2A82">
        <w:rPr>
          <w:rFonts w:eastAsia="標楷體"/>
          <w:color w:val="FF00FF"/>
        </w:rPr>
        <w:t>←</w:t>
      </w:r>
      <w:r w:rsidR="00A223C2" w:rsidRPr="002F2A82">
        <w:rPr>
          <w:rFonts w:eastAsia="標楷體"/>
          <w:color w:val="FF00FF"/>
        </w:rPr>
        <w:t>若有說明，在</w:t>
      </w:r>
      <w:r w:rsidR="00A223C2" w:rsidRPr="002F2A82">
        <w:rPr>
          <w:rFonts w:eastAsia="標楷體"/>
          <w:color w:val="FF00FF"/>
        </w:rPr>
        <w:t>eclipse</w:t>
      </w:r>
      <w:r w:rsidR="00A223C2" w:rsidRPr="002F2A82">
        <w:rPr>
          <w:rFonts w:eastAsia="標楷體"/>
          <w:color w:val="FF00FF"/>
        </w:rPr>
        <w:t>中可以</w:t>
      </w:r>
    </w:p>
    <w:p w14:paraId="7CC44E6A" w14:textId="6478CF93" w:rsidR="007C5718" w:rsidRPr="002F2A82" w:rsidRDefault="00CF3DA1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  <w:color w:val="00B050"/>
        </w:rPr>
        <w:t>物件</w:t>
      </w:r>
      <w:r w:rsidR="007C5718" w:rsidRPr="002F2A82">
        <w:rPr>
          <w:rFonts w:eastAsia="標楷體"/>
          <w:color w:val="00B050"/>
        </w:rPr>
        <w:t>A</w:t>
      </w:r>
      <w:r w:rsidR="007C5718" w:rsidRPr="002F2A82">
        <w:rPr>
          <w:rFonts w:eastAsia="標楷體"/>
        </w:rPr>
        <w:t>(</w:t>
      </w:r>
      <w:r w:rsidR="007C5718" w:rsidRPr="002F2A82">
        <w:rPr>
          <w:rFonts w:eastAsia="標楷體"/>
          <w:color w:val="FF0000"/>
        </w:rPr>
        <w:t>數值</w:t>
      </w:r>
      <w:r w:rsidR="007C5718" w:rsidRPr="002F2A82">
        <w:rPr>
          <w:rFonts w:eastAsia="標楷體"/>
          <w:color w:val="FF0000"/>
        </w:rPr>
        <w:t>A</w:t>
      </w:r>
      <w:r w:rsidR="007C5718" w:rsidRPr="002F2A82">
        <w:rPr>
          <w:rFonts w:eastAsia="標楷體"/>
        </w:rPr>
        <w:t xml:space="preserve">, </w:t>
      </w:r>
      <w:r w:rsidR="007C5718" w:rsidRPr="002F2A82">
        <w:rPr>
          <w:rFonts w:eastAsia="標楷體"/>
          <w:color w:val="FFC000"/>
        </w:rPr>
        <w:t>數值</w:t>
      </w:r>
      <w:r w:rsidR="007C5718" w:rsidRPr="002F2A82">
        <w:rPr>
          <w:rFonts w:eastAsia="標楷體"/>
          <w:color w:val="FFC000"/>
        </w:rPr>
        <w:t>B</w:t>
      </w:r>
      <w:r w:rsidR="007C5718" w:rsidRPr="002F2A82">
        <w:rPr>
          <w:rFonts w:eastAsia="標楷體"/>
        </w:rPr>
        <w:t>, ……);</w:t>
      </w:r>
      <w:r w:rsidR="00A223C2" w:rsidRPr="002F2A82">
        <w:rPr>
          <w:rFonts w:eastAsia="標楷體"/>
        </w:rPr>
        <w:t xml:space="preserve">        </w:t>
      </w:r>
      <w:r w:rsidR="00A223C2" w:rsidRPr="002F2A82">
        <w:rPr>
          <w:rFonts w:eastAsia="標楷體"/>
          <w:color w:val="FF00FF"/>
        </w:rPr>
        <w:t>在使用時顯示說明內容</w:t>
      </w:r>
    </w:p>
    <w:p w14:paraId="5C07599B" w14:textId="21D0A95C" w:rsidR="007C5718" w:rsidRPr="002F2A82" w:rsidRDefault="007C5718" w:rsidP="007C5718">
      <w:pPr>
        <w:pStyle w:val="a4"/>
        <w:ind w:leftChars="0" w:left="2400"/>
        <w:rPr>
          <w:rFonts w:eastAsia="標楷體"/>
          <w:color w:val="FF00FF"/>
        </w:rPr>
      </w:pPr>
      <w:r w:rsidRPr="002F2A82">
        <w:rPr>
          <w:rFonts w:eastAsia="標楷體"/>
          <w:color w:val="A6A6A6" w:themeColor="background1" w:themeShade="A6"/>
        </w:rPr>
        <w:t xml:space="preserve">/** </w:t>
      </w:r>
      <w:r w:rsidRPr="002F2A82">
        <w:rPr>
          <w:rFonts w:eastAsia="標楷體"/>
          <w:color w:val="A6A6A6" w:themeColor="background1" w:themeShade="A6"/>
        </w:rPr>
        <w:t>變數名稱</w:t>
      </w:r>
      <w:r w:rsidR="00CF3DA1" w:rsidRPr="002F2A82">
        <w:rPr>
          <w:rFonts w:eastAsia="標楷體"/>
          <w:color w:val="A6A6A6" w:themeColor="background1" w:themeShade="A6"/>
        </w:rPr>
        <w:t>B</w:t>
      </w:r>
      <w:r w:rsidRPr="002F2A82">
        <w:rPr>
          <w:rFonts w:eastAsia="標楷體"/>
          <w:color w:val="A6A6A6" w:themeColor="background1" w:themeShade="A6"/>
        </w:rPr>
        <w:t>的說明</w:t>
      </w:r>
      <w:r w:rsidRPr="002F2A82">
        <w:rPr>
          <w:rFonts w:eastAsia="標楷體"/>
          <w:color w:val="A6A6A6" w:themeColor="background1" w:themeShade="A6"/>
        </w:rPr>
        <w:t xml:space="preserve"> */</w:t>
      </w:r>
      <w:r w:rsidR="00A223C2" w:rsidRPr="002F2A82">
        <w:rPr>
          <w:rFonts w:eastAsia="標楷體"/>
          <w:color w:val="A6A6A6" w:themeColor="background1" w:themeShade="A6"/>
        </w:rPr>
        <w:t xml:space="preserve">           </w:t>
      </w:r>
      <w:r w:rsidR="00A223C2" w:rsidRPr="002F2A82">
        <w:rPr>
          <w:rFonts w:eastAsia="標楷體"/>
          <w:color w:val="FF00FF"/>
        </w:rPr>
        <w:t>藉此知道這個的內容是啥</w:t>
      </w:r>
    </w:p>
    <w:p w14:paraId="210572E4" w14:textId="1A6575B2" w:rsidR="007C5718" w:rsidRPr="002F2A82" w:rsidRDefault="00CF3DA1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  <w:color w:val="00B050"/>
        </w:rPr>
        <w:t>物件</w:t>
      </w:r>
      <w:r w:rsidR="007C5718" w:rsidRPr="002F2A82">
        <w:rPr>
          <w:rFonts w:eastAsia="標楷體"/>
          <w:color w:val="00B050"/>
        </w:rPr>
        <w:t>B</w:t>
      </w:r>
      <w:r w:rsidR="007C5718" w:rsidRPr="002F2A82">
        <w:rPr>
          <w:rFonts w:eastAsia="標楷體"/>
        </w:rPr>
        <w:t>(</w:t>
      </w:r>
      <w:r w:rsidR="007C5718" w:rsidRPr="002F2A82">
        <w:rPr>
          <w:rFonts w:eastAsia="標楷體"/>
          <w:color w:val="FF0000"/>
        </w:rPr>
        <w:t>數值</w:t>
      </w:r>
      <w:r w:rsidR="007C5718" w:rsidRPr="002F2A82">
        <w:rPr>
          <w:rFonts w:eastAsia="標楷體"/>
          <w:color w:val="FF0000"/>
        </w:rPr>
        <w:t>A</w:t>
      </w:r>
      <w:r w:rsidR="007C5718" w:rsidRPr="002F2A82">
        <w:rPr>
          <w:rFonts w:eastAsia="標楷體"/>
        </w:rPr>
        <w:t xml:space="preserve">, </w:t>
      </w:r>
      <w:r w:rsidR="007C5718" w:rsidRPr="002F2A82">
        <w:rPr>
          <w:rFonts w:eastAsia="標楷體"/>
          <w:color w:val="FFC000"/>
        </w:rPr>
        <w:t>數值</w:t>
      </w:r>
      <w:r w:rsidR="007C5718" w:rsidRPr="002F2A82">
        <w:rPr>
          <w:rFonts w:eastAsia="標楷體"/>
          <w:color w:val="FFC000"/>
        </w:rPr>
        <w:t>B</w:t>
      </w:r>
      <w:r w:rsidR="007C5718" w:rsidRPr="002F2A82">
        <w:rPr>
          <w:rFonts w:eastAsia="標楷體"/>
        </w:rPr>
        <w:t>, ……);</w:t>
      </w:r>
    </w:p>
    <w:p w14:paraId="02BB7C99" w14:textId="77777777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>……</w:t>
      </w:r>
    </w:p>
    <w:p w14:paraId="5726E1CA" w14:textId="40DB184C" w:rsidR="007C5718" w:rsidRPr="002F2A82" w:rsidRDefault="007C5718" w:rsidP="007C5718">
      <w:pPr>
        <w:jc w:val="center"/>
        <w:rPr>
          <w:rFonts w:eastAsia="標楷體"/>
          <w:color w:val="FF00FF"/>
        </w:rPr>
      </w:pPr>
      <w:r w:rsidRPr="002F2A82">
        <w:rPr>
          <w:rFonts w:eastAsia="標楷體"/>
          <w:color w:val="FF00FF"/>
        </w:rPr>
        <w:t xml:space="preserve">/****** </w:t>
      </w:r>
      <w:r w:rsidRPr="002F2A82">
        <w:rPr>
          <w:rFonts w:eastAsia="標楷體"/>
          <w:color w:val="FF00FF"/>
        </w:rPr>
        <w:t>以下為設定區域</w:t>
      </w:r>
      <w:r w:rsidRPr="002F2A82">
        <w:rPr>
          <w:rFonts w:eastAsia="標楷體"/>
          <w:color w:val="FF00FF"/>
        </w:rPr>
        <w:t xml:space="preserve"> ******/</w:t>
      </w:r>
    </w:p>
    <w:p w14:paraId="554BB29F" w14:textId="6919875F" w:rsidR="00CF3DA1" w:rsidRPr="002F2A82" w:rsidRDefault="00CF3DA1" w:rsidP="007C5718">
      <w:pPr>
        <w:pStyle w:val="a4"/>
        <w:ind w:leftChars="0" w:left="2400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  <w:color w:val="A6A6A6" w:themeColor="background1" w:themeShade="A6"/>
        </w:rPr>
        <w:t>//</w:t>
      </w:r>
      <w:r w:rsidRPr="002F2A82">
        <w:rPr>
          <w:rFonts w:eastAsia="標楷體"/>
          <w:color w:val="A6A6A6" w:themeColor="background1" w:themeShade="A6"/>
        </w:rPr>
        <w:t>宣告變數</w:t>
      </w:r>
    </w:p>
    <w:p w14:paraId="136B2E64" w14:textId="479C2E96" w:rsidR="00CF3DA1" w:rsidRPr="002F2A82" w:rsidRDefault="00CF3DA1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 xml:space="preserve">private </w:t>
      </w:r>
      <w:r w:rsidRPr="002F2A82">
        <w:rPr>
          <w:rFonts w:eastAsia="標楷體"/>
          <w:color w:val="FF0000"/>
        </w:rPr>
        <w:t>類型</w:t>
      </w:r>
      <w:r w:rsidRPr="002F2A82">
        <w:rPr>
          <w:rFonts w:eastAsia="標楷體"/>
          <w:color w:val="FF0000"/>
        </w:rPr>
        <w:t xml:space="preserve">A </w:t>
      </w:r>
      <w:r w:rsidRPr="002F2A82">
        <w:rPr>
          <w:rFonts w:eastAsia="標楷體"/>
          <w:color w:val="FF0000"/>
        </w:rPr>
        <w:t>參數</w:t>
      </w:r>
      <w:r w:rsidRPr="002F2A82">
        <w:rPr>
          <w:rFonts w:eastAsia="標楷體"/>
          <w:color w:val="FF0000"/>
        </w:rPr>
        <w:t>A</w:t>
      </w:r>
      <w:r w:rsidRPr="002F2A82">
        <w:rPr>
          <w:rFonts w:eastAsia="標楷體"/>
        </w:rPr>
        <w:t>;</w:t>
      </w:r>
    </w:p>
    <w:p w14:paraId="3E51830B" w14:textId="7C540CBB" w:rsidR="00CF3DA1" w:rsidRPr="002F2A82" w:rsidRDefault="00CF3DA1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 xml:space="preserve">private </w:t>
      </w:r>
      <w:r w:rsidRPr="002F2A82">
        <w:rPr>
          <w:rFonts w:eastAsia="標楷體"/>
          <w:color w:val="FFC000"/>
        </w:rPr>
        <w:t>類型</w:t>
      </w:r>
      <w:r w:rsidRPr="002F2A82">
        <w:rPr>
          <w:rFonts w:eastAsia="標楷體"/>
          <w:color w:val="FFC000"/>
        </w:rPr>
        <w:t xml:space="preserve">B </w:t>
      </w:r>
      <w:r w:rsidRPr="002F2A82">
        <w:rPr>
          <w:rFonts w:eastAsia="標楷體"/>
          <w:color w:val="FFC000"/>
        </w:rPr>
        <w:t>參數</w:t>
      </w:r>
      <w:r w:rsidRPr="002F2A82">
        <w:rPr>
          <w:rFonts w:eastAsia="標楷體"/>
          <w:color w:val="FFC000"/>
        </w:rPr>
        <w:t>B</w:t>
      </w:r>
      <w:r w:rsidRPr="002F2A82">
        <w:rPr>
          <w:rFonts w:eastAsia="標楷體"/>
        </w:rPr>
        <w:t>;</w:t>
      </w:r>
    </w:p>
    <w:p w14:paraId="3F7956BF" w14:textId="37E6DD62" w:rsidR="00CF3DA1" w:rsidRPr="002F2A82" w:rsidRDefault="00CF3DA1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>……</w:t>
      </w:r>
    </w:p>
    <w:p w14:paraId="0E261F22" w14:textId="03970FF4" w:rsidR="007C5718" w:rsidRPr="002F2A82" w:rsidRDefault="007C5718" w:rsidP="007C5718">
      <w:pPr>
        <w:pStyle w:val="a4"/>
        <w:ind w:leftChars="0" w:left="2400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  <w:color w:val="A6A6A6" w:themeColor="background1" w:themeShade="A6"/>
        </w:rPr>
        <w:t>//</w:t>
      </w:r>
      <w:r w:rsidRPr="002F2A82">
        <w:rPr>
          <w:rFonts w:eastAsia="標楷體"/>
          <w:color w:val="A6A6A6" w:themeColor="background1" w:themeShade="A6"/>
        </w:rPr>
        <w:t>建構式：</w:t>
      </w:r>
      <w:r w:rsidR="00CF3DA1" w:rsidRPr="002F2A82">
        <w:rPr>
          <w:rFonts w:eastAsia="標楷體"/>
          <w:color w:val="A6A6A6" w:themeColor="background1" w:themeShade="A6"/>
        </w:rPr>
        <w:t>設定上面所有變數名稱的各個數值對應的參數和類型</w:t>
      </w:r>
    </w:p>
    <w:p w14:paraId="765F1F93" w14:textId="6EC3FE1C" w:rsidR="007C5718" w:rsidRPr="002F2A82" w:rsidRDefault="0031053B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 xml:space="preserve">private </w:t>
      </w:r>
      <w:r w:rsidR="007C5718" w:rsidRPr="002F2A82">
        <w:rPr>
          <w:rFonts w:eastAsia="標楷體"/>
        </w:rPr>
        <w:t>列舉名稱</w:t>
      </w:r>
      <w:r w:rsidR="007C5718" w:rsidRPr="002F2A82">
        <w:rPr>
          <w:rFonts w:eastAsia="標楷體"/>
        </w:rPr>
        <w:t>(</w:t>
      </w:r>
      <w:r w:rsidR="007C5718" w:rsidRPr="002F2A82">
        <w:rPr>
          <w:rFonts w:eastAsia="標楷體"/>
          <w:color w:val="FF0000"/>
        </w:rPr>
        <w:t>類型</w:t>
      </w:r>
      <w:r w:rsidR="00CF3DA1" w:rsidRPr="002F2A82">
        <w:rPr>
          <w:rFonts w:eastAsia="標楷體"/>
          <w:color w:val="FF0000"/>
        </w:rPr>
        <w:t>A</w:t>
      </w:r>
      <w:r w:rsidR="007C5718" w:rsidRPr="002F2A82">
        <w:rPr>
          <w:rFonts w:eastAsia="標楷體"/>
          <w:color w:val="FF0000"/>
        </w:rPr>
        <w:t xml:space="preserve"> </w:t>
      </w:r>
      <w:r w:rsidR="007C5718" w:rsidRPr="002F2A82">
        <w:rPr>
          <w:rFonts w:eastAsia="標楷體"/>
          <w:color w:val="FF0000"/>
        </w:rPr>
        <w:t>參數</w:t>
      </w:r>
      <w:r w:rsidR="007C5718" w:rsidRPr="002F2A82">
        <w:rPr>
          <w:rFonts w:eastAsia="標楷體"/>
          <w:color w:val="FF0000"/>
        </w:rPr>
        <w:t>A</w:t>
      </w:r>
      <w:r w:rsidR="007C5718" w:rsidRPr="002F2A82">
        <w:rPr>
          <w:rFonts w:eastAsia="標楷體"/>
        </w:rPr>
        <w:t xml:space="preserve">, </w:t>
      </w:r>
      <w:r w:rsidR="007C5718" w:rsidRPr="002F2A82">
        <w:rPr>
          <w:rFonts w:eastAsia="標楷體"/>
          <w:color w:val="FFC000"/>
        </w:rPr>
        <w:t>類型</w:t>
      </w:r>
      <w:r w:rsidR="00CF3DA1" w:rsidRPr="002F2A82">
        <w:rPr>
          <w:rFonts w:eastAsia="標楷體"/>
          <w:color w:val="FFC000"/>
        </w:rPr>
        <w:t>B</w:t>
      </w:r>
      <w:r w:rsidR="007C5718" w:rsidRPr="002F2A82">
        <w:rPr>
          <w:rFonts w:eastAsia="標楷體"/>
          <w:color w:val="FFC000"/>
        </w:rPr>
        <w:t xml:space="preserve"> </w:t>
      </w:r>
      <w:r w:rsidR="007C5718" w:rsidRPr="002F2A82">
        <w:rPr>
          <w:rFonts w:eastAsia="標楷體"/>
          <w:color w:val="FFC000"/>
        </w:rPr>
        <w:t>參數</w:t>
      </w:r>
      <w:r w:rsidR="007C5718" w:rsidRPr="002F2A82">
        <w:rPr>
          <w:rFonts w:eastAsia="標楷體"/>
          <w:color w:val="FFC000"/>
        </w:rPr>
        <w:t>B</w:t>
      </w:r>
      <w:r w:rsidR="007C5718" w:rsidRPr="002F2A82">
        <w:rPr>
          <w:rFonts w:eastAsia="標楷體"/>
        </w:rPr>
        <w:t>, ……) {</w:t>
      </w:r>
    </w:p>
    <w:p w14:paraId="12ABD7C5" w14:textId="099A1D63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ab/>
        <w:t>this.</w:t>
      </w:r>
      <w:r w:rsidR="00CF3DA1" w:rsidRPr="002F2A82">
        <w:rPr>
          <w:rFonts w:eastAsia="標楷體"/>
          <w:color w:val="FF0000"/>
        </w:rPr>
        <w:t>參數</w:t>
      </w:r>
      <w:r w:rsidR="00CF3DA1" w:rsidRPr="002F2A82">
        <w:rPr>
          <w:rFonts w:eastAsia="標楷體"/>
          <w:color w:val="FF0000"/>
        </w:rPr>
        <w:t>A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FF0000"/>
        </w:rPr>
        <w:t>參數</w:t>
      </w:r>
      <w:r w:rsidRPr="002F2A82">
        <w:rPr>
          <w:rFonts w:eastAsia="標楷體"/>
          <w:color w:val="FF0000"/>
        </w:rPr>
        <w:t>A</w:t>
      </w:r>
      <w:r w:rsidRPr="002F2A82">
        <w:rPr>
          <w:rFonts w:eastAsia="標楷體"/>
        </w:rPr>
        <w:t>;</w:t>
      </w:r>
    </w:p>
    <w:p w14:paraId="5A98321E" w14:textId="1BB243EA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ab/>
        <w:t>this.</w:t>
      </w:r>
      <w:r w:rsidR="00CF3DA1" w:rsidRPr="002F2A82">
        <w:rPr>
          <w:rFonts w:eastAsia="標楷體"/>
          <w:color w:val="FFC000"/>
        </w:rPr>
        <w:t>參數</w:t>
      </w:r>
      <w:r w:rsidR="00CF3DA1" w:rsidRPr="002F2A82">
        <w:rPr>
          <w:rFonts w:eastAsia="標楷體"/>
          <w:color w:val="FFC000"/>
        </w:rPr>
        <w:t>B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FFC000"/>
        </w:rPr>
        <w:t>參數</w:t>
      </w:r>
      <w:r w:rsidRPr="002F2A82">
        <w:rPr>
          <w:rFonts w:eastAsia="標楷體"/>
          <w:color w:val="FFC000"/>
        </w:rPr>
        <w:t>B</w:t>
      </w:r>
      <w:r w:rsidRPr="002F2A82">
        <w:rPr>
          <w:rFonts w:eastAsia="標楷體"/>
        </w:rPr>
        <w:t>;</w:t>
      </w:r>
    </w:p>
    <w:p w14:paraId="71200399" w14:textId="6D9424A6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ab/>
        <w:t>……</w:t>
      </w:r>
    </w:p>
    <w:p w14:paraId="7B42625A" w14:textId="58BC1B17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 xml:space="preserve">} </w:t>
      </w:r>
    </w:p>
    <w:p w14:paraId="4368210A" w14:textId="1C1286D6" w:rsidR="007C5718" w:rsidRPr="002F2A82" w:rsidRDefault="007C5718" w:rsidP="007C5718">
      <w:pPr>
        <w:pStyle w:val="a4"/>
        <w:ind w:leftChars="0" w:left="2400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  <w:color w:val="A6A6A6" w:themeColor="background1" w:themeShade="A6"/>
        </w:rPr>
        <w:t>//getting</w:t>
      </w:r>
      <w:r w:rsidRPr="002F2A82">
        <w:rPr>
          <w:rFonts w:eastAsia="標楷體"/>
          <w:color w:val="A6A6A6" w:themeColor="background1" w:themeShade="A6"/>
        </w:rPr>
        <w:t>：設定單獨取值得方法</w:t>
      </w:r>
    </w:p>
    <w:p w14:paraId="3CC3FFE5" w14:textId="18D09BE9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 xml:space="preserve">public </w:t>
      </w:r>
      <w:r w:rsidRPr="002F2A82">
        <w:rPr>
          <w:rFonts w:eastAsia="標楷體"/>
        </w:rPr>
        <w:t>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00"/>
        </w:rPr>
        <w:t>get</w:t>
      </w:r>
      <w:r w:rsidRPr="002F2A82">
        <w:rPr>
          <w:rFonts w:eastAsia="標楷體"/>
          <w:color w:val="FF0000"/>
        </w:rPr>
        <w:t>變數</w:t>
      </w:r>
      <w:r w:rsidRPr="002F2A82">
        <w:rPr>
          <w:rFonts w:eastAsia="標楷體"/>
          <w:color w:val="FF0000"/>
        </w:rPr>
        <w:t>A</w:t>
      </w:r>
      <w:r w:rsidRPr="002F2A82">
        <w:rPr>
          <w:rFonts w:eastAsia="標楷體"/>
        </w:rPr>
        <w:t xml:space="preserve"> {</w:t>
      </w:r>
    </w:p>
    <w:p w14:paraId="463CCEEE" w14:textId="21678159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ab/>
        <w:t>return</w:t>
      </w:r>
      <w:r w:rsidRPr="002F2A82">
        <w:rPr>
          <w:rFonts w:eastAsia="標楷體"/>
          <w:color w:val="FF0000"/>
        </w:rPr>
        <w:t xml:space="preserve"> </w:t>
      </w:r>
      <w:r w:rsidRPr="002F2A82">
        <w:rPr>
          <w:rFonts w:eastAsia="標楷體"/>
          <w:color w:val="FF0000"/>
        </w:rPr>
        <w:t>變數</w:t>
      </w:r>
      <w:r w:rsidRPr="002F2A82">
        <w:rPr>
          <w:rFonts w:eastAsia="標楷體"/>
          <w:color w:val="FF0000"/>
        </w:rPr>
        <w:t>A</w:t>
      </w:r>
      <w:r w:rsidRPr="002F2A82">
        <w:rPr>
          <w:rFonts w:eastAsia="標楷體"/>
        </w:rPr>
        <w:t>;</w:t>
      </w:r>
    </w:p>
    <w:p w14:paraId="25DB5907" w14:textId="77777777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>}</w:t>
      </w:r>
    </w:p>
    <w:p w14:paraId="085B65A5" w14:textId="6C4A0295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 xml:space="preserve">public </w:t>
      </w:r>
      <w:r w:rsidRPr="002F2A82">
        <w:rPr>
          <w:rFonts w:eastAsia="標楷體"/>
        </w:rPr>
        <w:t>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C000"/>
        </w:rPr>
        <w:t>get</w:t>
      </w:r>
      <w:r w:rsidRPr="002F2A82">
        <w:rPr>
          <w:rFonts w:eastAsia="標楷體"/>
          <w:color w:val="FFC000"/>
        </w:rPr>
        <w:t>變數</w:t>
      </w:r>
      <w:r w:rsidRPr="002F2A82">
        <w:rPr>
          <w:rFonts w:eastAsia="標楷體"/>
          <w:color w:val="FFC000"/>
        </w:rPr>
        <w:t>B</w:t>
      </w:r>
      <w:r w:rsidRPr="002F2A82">
        <w:rPr>
          <w:rFonts w:eastAsia="標楷體"/>
          <w:color w:val="00B050"/>
        </w:rPr>
        <w:t xml:space="preserve"> </w:t>
      </w:r>
      <w:r w:rsidRPr="002F2A82">
        <w:rPr>
          <w:rFonts w:eastAsia="標楷體"/>
        </w:rPr>
        <w:t>{</w:t>
      </w:r>
    </w:p>
    <w:p w14:paraId="355726A9" w14:textId="4DFB1161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ab/>
        <w:t xml:space="preserve">return </w:t>
      </w:r>
      <w:r w:rsidRPr="002F2A82">
        <w:rPr>
          <w:rFonts w:eastAsia="標楷體"/>
          <w:color w:val="FFC000"/>
        </w:rPr>
        <w:t>變數</w:t>
      </w:r>
      <w:r w:rsidRPr="002F2A82">
        <w:rPr>
          <w:rFonts w:eastAsia="標楷體"/>
          <w:color w:val="FFC000"/>
        </w:rPr>
        <w:t>A</w:t>
      </w:r>
      <w:r w:rsidRPr="002F2A82">
        <w:rPr>
          <w:rFonts w:eastAsia="標楷體"/>
        </w:rPr>
        <w:t>;</w:t>
      </w:r>
    </w:p>
    <w:p w14:paraId="6B72F251" w14:textId="77777777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>}</w:t>
      </w:r>
    </w:p>
    <w:p w14:paraId="148503B2" w14:textId="22CB606A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>……</w:t>
      </w:r>
    </w:p>
    <w:p w14:paraId="338CB388" w14:textId="58C7CBFA" w:rsidR="007C5718" w:rsidRPr="002F2A82" w:rsidRDefault="007C5718" w:rsidP="007C5718">
      <w:pPr>
        <w:pStyle w:val="a4"/>
        <w:ind w:leftChars="0" w:left="1678"/>
        <w:rPr>
          <w:rFonts w:eastAsia="標楷體"/>
        </w:rPr>
      </w:pPr>
      <w:r w:rsidRPr="002F2A82">
        <w:rPr>
          <w:rFonts w:eastAsia="標楷體"/>
        </w:rPr>
        <w:t>}</w:t>
      </w:r>
    </w:p>
    <w:p w14:paraId="03E90972" w14:textId="07112BDB" w:rsidR="00CF3DA1" w:rsidRPr="002F2A82" w:rsidRDefault="00CF3DA1" w:rsidP="0031053B">
      <w:pPr>
        <w:pStyle w:val="a4"/>
        <w:spacing w:before="100" w:beforeAutospacing="1"/>
        <w:ind w:leftChars="0" w:left="1678"/>
        <w:rPr>
          <w:rFonts w:eastAsia="標楷體"/>
        </w:rPr>
      </w:pPr>
      <w:r w:rsidRPr="002F2A82">
        <w:rPr>
          <w:rFonts w:eastAsia="標楷體"/>
        </w:rPr>
        <w:t>＊</w:t>
      </w:r>
      <w:r w:rsidR="0031053B" w:rsidRPr="002F2A82">
        <w:rPr>
          <w:rFonts w:eastAsia="標楷體"/>
        </w:rPr>
        <w:t>使用</w:t>
      </w:r>
      <w:r w:rsidR="0031053B" w:rsidRPr="002F2A82">
        <w:rPr>
          <w:rFonts w:eastAsia="標楷體"/>
          <w:color w:val="00B0F0"/>
        </w:rPr>
        <w:t>列舉類名稱</w:t>
      </w:r>
      <w:r w:rsidRPr="002F2A82">
        <w:rPr>
          <w:rFonts w:eastAsia="標楷體"/>
        </w:rPr>
        <w:t>.</w:t>
      </w:r>
      <w:r w:rsidR="0031053B" w:rsidRPr="002F2A82">
        <w:rPr>
          <w:rFonts w:eastAsia="標楷體"/>
          <w:color w:val="00B050"/>
        </w:rPr>
        <w:t>物件</w:t>
      </w:r>
      <w:r w:rsidR="0031053B" w:rsidRPr="002F2A82">
        <w:rPr>
          <w:rFonts w:eastAsia="標楷體"/>
          <w:color w:val="00B050"/>
        </w:rPr>
        <w:t>A</w:t>
      </w:r>
      <w:r w:rsidRPr="002F2A82">
        <w:rPr>
          <w:rFonts w:eastAsia="標楷體"/>
        </w:rPr>
        <w:t>，就可取得物件</w:t>
      </w:r>
      <w:r w:rsidRPr="002F2A82">
        <w:rPr>
          <w:rFonts w:eastAsia="標楷體"/>
        </w:rPr>
        <w:t>A</w:t>
      </w:r>
      <w:r w:rsidRPr="002F2A82">
        <w:rPr>
          <w:rFonts w:eastAsia="標楷體"/>
        </w:rPr>
        <w:t>設定的中的各個參數</w:t>
      </w:r>
      <w:r w:rsidR="0031053B" w:rsidRPr="002F2A82">
        <w:rPr>
          <w:rFonts w:eastAsia="標楷體"/>
        </w:rPr>
        <w:t>值。</w:t>
      </w:r>
    </w:p>
    <w:p w14:paraId="2432A6F9" w14:textId="20DB48E7" w:rsidR="008452A2" w:rsidRPr="002F2A82" w:rsidRDefault="007E7081" w:rsidP="00A2071E">
      <w:pPr>
        <w:pStyle w:val="a4"/>
        <w:numPr>
          <w:ilvl w:val="0"/>
          <w:numId w:val="4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使用方式：</w:t>
      </w:r>
    </w:p>
    <w:p w14:paraId="463C5EBF" w14:textId="77777777" w:rsidR="007E7081" w:rsidRPr="002F2A82" w:rsidRDefault="007E7081" w:rsidP="007E7081">
      <w:pPr>
        <w:pStyle w:val="a4"/>
        <w:spacing w:before="100" w:beforeAutospacing="1" w:after="100" w:afterAutospacing="1"/>
        <w:ind w:leftChars="0" w:left="960"/>
        <w:rPr>
          <w:rFonts w:eastAsia="標楷體"/>
        </w:rPr>
      </w:pPr>
      <w:r w:rsidRPr="002F2A82">
        <w:rPr>
          <w:rFonts w:eastAsia="標楷體"/>
        </w:rPr>
        <w:t>在一般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中要使用時，需要透過</w:t>
      </w:r>
      <w:r w:rsidRPr="002F2A82">
        <w:rPr>
          <w:rFonts w:eastAsia="標楷體"/>
          <w:color w:val="FF0000"/>
        </w:rPr>
        <w:t>values()</w:t>
      </w:r>
      <w:r w:rsidRPr="002F2A82">
        <w:rPr>
          <w:rFonts w:eastAsia="標楷體"/>
        </w:rPr>
        <w:t>來將內容轉移到陣列中保存。</w:t>
      </w:r>
    </w:p>
    <w:p w14:paraId="150B9962" w14:textId="77777777" w:rsidR="006878F2" w:rsidRPr="002F2A82" w:rsidRDefault="006878F2" w:rsidP="00A2071E">
      <w:pPr>
        <w:pStyle w:val="a4"/>
        <w:numPr>
          <w:ilvl w:val="0"/>
          <w:numId w:val="4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00B0F0"/>
        </w:rPr>
        <w:t>列舉名稱</w:t>
      </w:r>
      <w:r w:rsidRPr="002F2A82">
        <w:rPr>
          <w:rFonts w:eastAsia="標楷體"/>
          <w:color w:val="00B0F0"/>
        </w:rPr>
        <w:t>A</w:t>
      </w:r>
      <w:r w:rsidRPr="002F2A82">
        <w:rPr>
          <w:rFonts w:eastAsia="標楷體"/>
        </w:rPr>
        <w:t xml:space="preserve"> [] </w:t>
      </w:r>
      <w:r w:rsidRPr="002F2A82">
        <w:rPr>
          <w:rFonts w:eastAsia="標楷體"/>
          <w:color w:val="7030A0"/>
        </w:rPr>
        <w:t>物件名稱</w:t>
      </w:r>
      <w:r w:rsidR="001C644E" w:rsidRPr="002F2A82">
        <w:rPr>
          <w:rFonts w:eastAsia="標楷體"/>
          <w:color w:val="7030A0"/>
        </w:rPr>
        <w:t>a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00B0F0"/>
        </w:rPr>
        <w:t>列舉名稱</w:t>
      </w:r>
      <w:r w:rsidRPr="002F2A82">
        <w:rPr>
          <w:rFonts w:eastAsia="標楷體"/>
          <w:color w:val="00B0F0"/>
        </w:rPr>
        <w:t>A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values()</w:t>
      </w:r>
      <w:r w:rsidRPr="002F2A82">
        <w:rPr>
          <w:rFonts w:eastAsia="標楷體"/>
        </w:rPr>
        <w:t>;</w:t>
      </w:r>
    </w:p>
    <w:p w14:paraId="79080FD4" w14:textId="77777777" w:rsidR="006878F2" w:rsidRPr="002F2A82" w:rsidRDefault="006878F2" w:rsidP="00A2071E">
      <w:pPr>
        <w:pStyle w:val="a4"/>
        <w:numPr>
          <w:ilvl w:val="0"/>
          <w:numId w:val="4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FFC000"/>
        </w:rPr>
        <w:t>外部類別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00B050"/>
        </w:rPr>
        <w:t>列舉名稱</w:t>
      </w:r>
      <w:r w:rsidRPr="002F2A82">
        <w:rPr>
          <w:rFonts w:eastAsia="標楷體"/>
          <w:color w:val="00B050"/>
        </w:rPr>
        <w:t>B</w:t>
      </w:r>
      <w:r w:rsidRPr="002F2A82">
        <w:rPr>
          <w:rFonts w:eastAsia="標楷體"/>
        </w:rPr>
        <w:t xml:space="preserve"> [] </w:t>
      </w:r>
      <w:r w:rsidRPr="002F2A82">
        <w:rPr>
          <w:rFonts w:eastAsia="標楷體"/>
          <w:color w:val="7030A0"/>
        </w:rPr>
        <w:t>物件名稱</w:t>
      </w:r>
      <w:r w:rsidR="001C644E" w:rsidRPr="002F2A82">
        <w:rPr>
          <w:rFonts w:eastAsia="標楷體"/>
          <w:color w:val="7030A0"/>
        </w:rPr>
        <w:t>b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FFC000"/>
        </w:rPr>
        <w:t>外部類別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00B050"/>
        </w:rPr>
        <w:t>列舉名稱</w:t>
      </w:r>
      <w:r w:rsidRPr="002F2A82">
        <w:rPr>
          <w:rFonts w:eastAsia="標楷體"/>
          <w:color w:val="00B050"/>
        </w:rPr>
        <w:t>B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values()</w:t>
      </w:r>
      <w:r w:rsidRPr="002F2A82">
        <w:rPr>
          <w:rFonts w:eastAsia="標楷體"/>
        </w:rPr>
        <w:t>;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FFC000"/>
        </w:rPr>
        <w:t>外部類別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66FF"/>
        </w:rPr>
        <w:t>列舉名稱</w:t>
      </w:r>
      <w:r w:rsidRPr="002F2A82">
        <w:rPr>
          <w:rFonts w:eastAsia="標楷體"/>
          <w:color w:val="FF66FF"/>
        </w:rPr>
        <w:t>C</w:t>
      </w:r>
      <w:r w:rsidRPr="002F2A82">
        <w:rPr>
          <w:rFonts w:eastAsia="標楷體"/>
        </w:rPr>
        <w:t xml:space="preserve"> [] </w:t>
      </w:r>
      <w:r w:rsidRPr="002F2A82">
        <w:rPr>
          <w:rFonts w:eastAsia="標楷體"/>
          <w:color w:val="7030A0"/>
        </w:rPr>
        <w:t>物件名稱</w:t>
      </w:r>
      <w:r w:rsidR="001C644E" w:rsidRPr="002F2A82">
        <w:rPr>
          <w:rFonts w:eastAsia="標楷體"/>
          <w:color w:val="7030A0"/>
        </w:rPr>
        <w:t>c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FFC000"/>
        </w:rPr>
        <w:t>外部類別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66FF"/>
        </w:rPr>
        <w:t>列舉名稱</w:t>
      </w:r>
      <w:r w:rsidRPr="002F2A82">
        <w:rPr>
          <w:rFonts w:eastAsia="標楷體"/>
          <w:color w:val="FF66FF"/>
        </w:rPr>
        <w:t>C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values()</w:t>
      </w:r>
      <w:r w:rsidRPr="002F2A82">
        <w:rPr>
          <w:rFonts w:eastAsia="標楷體"/>
        </w:rPr>
        <w:t>;</w:t>
      </w:r>
    </w:p>
    <w:p w14:paraId="45541FF1" w14:textId="77777777" w:rsidR="006878F2" w:rsidRPr="002F2A82" w:rsidRDefault="006878F2" w:rsidP="006878F2">
      <w:pPr>
        <w:spacing w:before="100" w:beforeAutospacing="1" w:after="100" w:afterAutospacing="1"/>
        <w:ind w:left="960"/>
        <w:rPr>
          <w:rFonts w:eastAsia="標楷體"/>
        </w:rPr>
      </w:pPr>
      <w:r w:rsidRPr="002F2A82">
        <w:rPr>
          <w:rFonts w:eastAsia="標楷體"/>
        </w:rPr>
        <w:t>之後就如同陣列一樣，透過</w:t>
      </w:r>
      <w:r w:rsidR="001C644E" w:rsidRPr="002F2A82">
        <w:rPr>
          <w:rFonts w:eastAsia="標楷體"/>
        </w:rPr>
        <w:t>「</w:t>
      </w:r>
      <w:r w:rsidRPr="002F2A82">
        <w:rPr>
          <w:rFonts w:eastAsia="標楷體"/>
          <w:color w:val="7030A0"/>
        </w:rPr>
        <w:t>物件名稱</w:t>
      </w:r>
      <w:r w:rsidR="001C644E" w:rsidRPr="002F2A82">
        <w:rPr>
          <w:rFonts w:eastAsia="標楷體"/>
        </w:rPr>
        <w:t>」</w:t>
      </w:r>
      <w:r w:rsidRPr="002F2A82">
        <w:rPr>
          <w:rFonts w:eastAsia="標楷體"/>
        </w:rPr>
        <w:t>就可以取出相對應的</w:t>
      </w:r>
      <w:r w:rsidRPr="002F2A82">
        <w:rPr>
          <w:rFonts w:eastAsia="標楷體"/>
        </w:rPr>
        <w:t>String</w:t>
      </w:r>
      <w:r w:rsidRPr="002F2A82">
        <w:rPr>
          <w:rFonts w:eastAsia="標楷體"/>
        </w:rPr>
        <w:t>資料了。</w:t>
      </w:r>
    </w:p>
    <w:p w14:paraId="475A37FE" w14:textId="4B8090E2" w:rsidR="001C644E" w:rsidRPr="002F2A82" w:rsidRDefault="001C644E" w:rsidP="006878F2">
      <w:pPr>
        <w:spacing w:before="100" w:beforeAutospacing="1" w:after="100" w:afterAutospacing="1"/>
        <w:ind w:left="960"/>
        <w:rPr>
          <w:rFonts w:eastAsia="標楷體"/>
        </w:rPr>
      </w:pPr>
      <w:r w:rsidRPr="002F2A82">
        <w:rPr>
          <w:rFonts w:eastAsia="標楷體"/>
        </w:rPr>
        <w:t>System.out.print(</w:t>
      </w:r>
      <w:r w:rsidRPr="002F2A82">
        <w:rPr>
          <w:rFonts w:eastAsia="標楷體"/>
          <w:color w:val="7030A0"/>
        </w:rPr>
        <w:t>物件名稱</w:t>
      </w:r>
      <w:r w:rsidRPr="002F2A82">
        <w:rPr>
          <w:rFonts w:eastAsia="標楷體"/>
          <w:color w:val="7030A0"/>
        </w:rPr>
        <w:t>a[0]</w:t>
      </w:r>
      <w:r w:rsidRPr="002F2A82">
        <w:rPr>
          <w:rFonts w:eastAsia="標楷體"/>
        </w:rPr>
        <w:t>);  //</w:t>
      </w:r>
      <w:r w:rsidRPr="002F2A82">
        <w:rPr>
          <w:rFonts w:eastAsia="標楷體"/>
        </w:rPr>
        <w:t>輸出「字串</w:t>
      </w:r>
      <w:r w:rsidRPr="002F2A82">
        <w:rPr>
          <w:rFonts w:eastAsia="標楷體"/>
        </w:rPr>
        <w:t>A1</w:t>
      </w:r>
      <w:r w:rsidRPr="002F2A82">
        <w:rPr>
          <w:rFonts w:eastAsia="標楷體"/>
        </w:rPr>
        <w:t>」</w:t>
      </w:r>
    </w:p>
    <w:p w14:paraId="1E430DCA" w14:textId="77777777" w:rsidR="0031053B" w:rsidRPr="002F2A82" w:rsidRDefault="0031053B" w:rsidP="006878F2">
      <w:pPr>
        <w:spacing w:before="100" w:beforeAutospacing="1" w:after="100" w:afterAutospacing="1"/>
        <w:ind w:left="960"/>
        <w:rPr>
          <w:rFonts w:eastAsia="標楷體"/>
        </w:rPr>
      </w:pPr>
    </w:p>
    <w:p w14:paraId="4C72000F" w14:textId="31544BE5" w:rsidR="0031053B" w:rsidRPr="002F2A82" w:rsidRDefault="0031053B" w:rsidP="0031053B">
      <w:pPr>
        <w:pStyle w:val="a4"/>
        <w:numPr>
          <w:ilvl w:val="0"/>
          <w:numId w:val="4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7C481655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 xml:space="preserve">public enum </w:t>
      </w:r>
      <w:r w:rsidRPr="002F2A82">
        <w:rPr>
          <w:rFonts w:eastAsia="標楷體"/>
          <w:color w:val="00B0F0"/>
        </w:rPr>
        <w:t xml:space="preserve">enumClass </w:t>
      </w:r>
      <w:r w:rsidRPr="002F2A82">
        <w:rPr>
          <w:rFonts w:eastAsia="標楷體"/>
        </w:rPr>
        <w:t>{</w:t>
      </w:r>
    </w:p>
    <w:p w14:paraId="748DBBD4" w14:textId="77777777" w:rsidR="0031053B" w:rsidRPr="002F2A82" w:rsidRDefault="0031053B" w:rsidP="0031053B">
      <w:pPr>
        <w:pStyle w:val="a4"/>
        <w:ind w:leftChars="400" w:left="1008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A6A6A6" w:themeColor="background1" w:themeShade="A6"/>
        </w:rPr>
        <w:t xml:space="preserve">/** </w:t>
      </w:r>
      <w:r w:rsidRPr="002F2A82">
        <w:rPr>
          <w:rFonts w:eastAsia="標楷體"/>
          <w:color w:val="A6A6A6" w:themeColor="background1" w:themeShade="A6"/>
        </w:rPr>
        <w:t>測試物件</w:t>
      </w:r>
      <w:r w:rsidRPr="002F2A82">
        <w:rPr>
          <w:rFonts w:eastAsia="標楷體"/>
          <w:color w:val="A6A6A6" w:themeColor="background1" w:themeShade="A6"/>
        </w:rPr>
        <w:t>A */</w:t>
      </w:r>
    </w:p>
    <w:p w14:paraId="7C6BA514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enumObject</w:t>
      </w:r>
      <w:r w:rsidRPr="002F2A82">
        <w:rPr>
          <w:rFonts w:eastAsia="標楷體"/>
        </w:rPr>
        <w:t>("</w:t>
      </w:r>
      <w:r w:rsidRPr="002F2A82">
        <w:rPr>
          <w:rFonts w:eastAsia="標楷體"/>
        </w:rPr>
        <w:t>王曉明</w:t>
      </w:r>
      <w:r w:rsidRPr="002F2A82">
        <w:rPr>
          <w:rFonts w:eastAsia="標楷體"/>
        </w:rPr>
        <w:t>", 50, 40);</w:t>
      </w:r>
    </w:p>
    <w:p w14:paraId="48A8F437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</w:p>
    <w:p w14:paraId="14ADB6E1" w14:textId="77777777" w:rsidR="0031053B" w:rsidRPr="002F2A82" w:rsidRDefault="0031053B" w:rsidP="0031053B">
      <w:pPr>
        <w:pStyle w:val="a4"/>
        <w:ind w:leftChars="400" w:left="1008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A6A6A6" w:themeColor="background1" w:themeShade="A6"/>
        </w:rPr>
        <w:t>//</w:t>
      </w:r>
      <w:r w:rsidRPr="002F2A82">
        <w:rPr>
          <w:rFonts w:eastAsia="標楷體"/>
          <w:color w:val="A6A6A6" w:themeColor="background1" w:themeShade="A6"/>
        </w:rPr>
        <w:t>宣告參數</w:t>
      </w:r>
    </w:p>
    <w:p w14:paraId="674D817F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private String name;</w:t>
      </w:r>
    </w:p>
    <w:p w14:paraId="236DC1FA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private int chi;</w:t>
      </w:r>
    </w:p>
    <w:p w14:paraId="44B74952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private int eng;</w:t>
      </w:r>
    </w:p>
    <w:p w14:paraId="46849CCA" w14:textId="77777777" w:rsidR="0031053B" w:rsidRPr="002F2A82" w:rsidRDefault="0031053B" w:rsidP="0031053B">
      <w:pPr>
        <w:pStyle w:val="a4"/>
        <w:ind w:leftChars="400" w:left="1008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  <w:color w:val="A6A6A6" w:themeColor="background1" w:themeShade="A6"/>
        </w:rPr>
        <w:tab/>
        <w:t>//</w:t>
      </w:r>
      <w:r w:rsidRPr="002F2A82">
        <w:rPr>
          <w:rFonts w:eastAsia="標楷體"/>
          <w:color w:val="A6A6A6" w:themeColor="background1" w:themeShade="A6"/>
        </w:rPr>
        <w:t>建構式：設定參數</w:t>
      </w:r>
    </w:p>
    <w:p w14:paraId="687FCE97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private enumClass(String name, int chi, int eng) {</w:t>
      </w:r>
    </w:p>
    <w:p w14:paraId="0A257590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this.name = name;</w:t>
      </w:r>
    </w:p>
    <w:p w14:paraId="5A1BCEB5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this.chi = chi;</w:t>
      </w:r>
    </w:p>
    <w:p w14:paraId="77D5D4D6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this.eng = eng;</w:t>
      </w:r>
    </w:p>
    <w:p w14:paraId="615302D6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48A0B790" w14:textId="77777777" w:rsidR="0031053B" w:rsidRPr="002F2A82" w:rsidRDefault="0031053B" w:rsidP="0031053B">
      <w:pPr>
        <w:pStyle w:val="a4"/>
        <w:ind w:leftChars="400" w:left="1008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A6A6A6" w:themeColor="background1" w:themeShade="A6"/>
        </w:rPr>
        <w:t>//</w:t>
      </w:r>
      <w:r w:rsidRPr="002F2A82">
        <w:rPr>
          <w:rFonts w:eastAsia="標楷體"/>
          <w:color w:val="A6A6A6" w:themeColor="background1" w:themeShade="A6"/>
        </w:rPr>
        <w:t>參數的</w:t>
      </w:r>
      <w:r w:rsidRPr="002F2A82">
        <w:rPr>
          <w:rFonts w:eastAsia="標楷體"/>
          <w:color w:val="A6A6A6" w:themeColor="background1" w:themeShade="A6"/>
        </w:rPr>
        <w:t>getting</w:t>
      </w:r>
      <w:r w:rsidRPr="002F2A82">
        <w:rPr>
          <w:rFonts w:eastAsia="標楷體"/>
          <w:color w:val="A6A6A6" w:themeColor="background1" w:themeShade="A6"/>
        </w:rPr>
        <w:t>方法</w:t>
      </w:r>
    </w:p>
    <w:p w14:paraId="58AEF7C3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 xml:space="preserve">public String </w:t>
      </w:r>
      <w:r w:rsidRPr="002F2A82">
        <w:rPr>
          <w:rFonts w:eastAsia="標楷體"/>
          <w:color w:val="FF0000"/>
        </w:rPr>
        <w:t>getName</w:t>
      </w:r>
      <w:r w:rsidRPr="002F2A82">
        <w:rPr>
          <w:rFonts w:eastAsia="標楷體"/>
        </w:rPr>
        <w:t>() {</w:t>
      </w:r>
    </w:p>
    <w:p w14:paraId="4B63D59F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return name;</w:t>
      </w:r>
    </w:p>
    <w:p w14:paraId="5007102C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53D3657E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 xml:space="preserve">public int </w:t>
      </w:r>
      <w:r w:rsidRPr="002F2A82">
        <w:rPr>
          <w:rFonts w:eastAsia="標楷體"/>
          <w:color w:val="FF0000"/>
        </w:rPr>
        <w:t>getChi</w:t>
      </w:r>
      <w:r w:rsidRPr="002F2A82">
        <w:rPr>
          <w:rFonts w:eastAsia="標楷體"/>
        </w:rPr>
        <w:t>() {</w:t>
      </w:r>
    </w:p>
    <w:p w14:paraId="6FE968DD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return chi;</w:t>
      </w:r>
    </w:p>
    <w:p w14:paraId="6868DB2C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1F165888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 xml:space="preserve">public int </w:t>
      </w:r>
      <w:r w:rsidRPr="002F2A82">
        <w:rPr>
          <w:rFonts w:eastAsia="標楷體"/>
          <w:color w:val="FF0000"/>
        </w:rPr>
        <w:t>getEng</w:t>
      </w:r>
      <w:r w:rsidRPr="002F2A82">
        <w:rPr>
          <w:rFonts w:eastAsia="標楷體"/>
        </w:rPr>
        <w:t>() {</w:t>
      </w:r>
    </w:p>
    <w:p w14:paraId="374F156D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return eng;</w:t>
      </w:r>
    </w:p>
    <w:p w14:paraId="4161ABDB" w14:textId="163C7DFF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}</w:t>
      </w:r>
      <w:r w:rsidRPr="002F2A82">
        <w:rPr>
          <w:rFonts w:eastAsia="標楷體"/>
        </w:rPr>
        <w:tab/>
      </w:r>
    </w:p>
    <w:p w14:paraId="519B60A0" w14:textId="4D20973E" w:rsidR="0031053B" w:rsidRPr="002F2A82" w:rsidRDefault="0031053B" w:rsidP="0031053B">
      <w:pPr>
        <w:pStyle w:val="a4"/>
        <w:ind w:leftChars="0" w:left="960"/>
        <w:rPr>
          <w:rFonts w:eastAsia="標楷體"/>
        </w:rPr>
      </w:pPr>
      <w:r w:rsidRPr="002F2A82">
        <w:rPr>
          <w:rFonts w:eastAsia="標楷體"/>
        </w:rPr>
        <w:t>}</w:t>
      </w:r>
    </w:p>
    <w:p w14:paraId="7656F193" w14:textId="7C766FDE" w:rsidR="00E50195" w:rsidRPr="002F2A82" w:rsidRDefault="00E50195" w:rsidP="0031053B">
      <w:pPr>
        <w:pStyle w:val="a4"/>
        <w:ind w:leftChars="0" w:left="960"/>
        <w:rPr>
          <w:rFonts w:eastAsia="標楷體"/>
        </w:rPr>
      </w:pPr>
    </w:p>
    <w:p w14:paraId="66AE98DC" w14:textId="36846D9C" w:rsidR="00E50195" w:rsidRPr="002F2A82" w:rsidRDefault="00E50195" w:rsidP="0031053B">
      <w:pPr>
        <w:pStyle w:val="a4"/>
        <w:ind w:leftChars="0" w:left="960"/>
        <w:rPr>
          <w:rFonts w:eastAsia="標楷體"/>
        </w:rPr>
      </w:pPr>
      <w:r w:rsidRPr="002F2A82">
        <w:rPr>
          <w:rFonts w:eastAsia="標楷體"/>
        </w:rPr>
        <w:t>【使用】</w:t>
      </w:r>
    </w:p>
    <w:p w14:paraId="116DD7B6" w14:textId="2C4A332D" w:rsidR="00E50195" w:rsidRPr="002F2A82" w:rsidRDefault="00E50195" w:rsidP="0031053B">
      <w:pPr>
        <w:pStyle w:val="a4"/>
        <w:ind w:leftChars="0" w:left="960"/>
        <w:rPr>
          <w:rFonts w:eastAsia="標楷體"/>
        </w:rPr>
      </w:pPr>
      <w:r w:rsidRPr="002F2A82">
        <w:rPr>
          <w:rFonts w:eastAsia="標楷體"/>
        </w:rPr>
        <w:t>System.out.println(</w:t>
      </w:r>
      <w:r w:rsidRPr="002F2A82">
        <w:rPr>
          <w:rFonts w:eastAsia="標楷體"/>
          <w:color w:val="00B0F0"/>
        </w:rPr>
        <w:t>enumClass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00B050"/>
        </w:rPr>
        <w:t>enumObject</w:t>
      </w:r>
      <w:r w:rsidRPr="002F2A82">
        <w:rPr>
          <w:rFonts w:eastAsia="標楷體"/>
        </w:rPr>
        <w:t>);</w:t>
      </w:r>
    </w:p>
    <w:p w14:paraId="359A0E67" w14:textId="7838EBDB" w:rsidR="00124282" w:rsidRPr="002F2A82" w:rsidRDefault="00124282" w:rsidP="0031053B">
      <w:pPr>
        <w:pStyle w:val="a4"/>
        <w:ind w:leftChars="0" w:left="960"/>
        <w:rPr>
          <w:rFonts w:eastAsia="標楷體"/>
        </w:rPr>
      </w:pPr>
      <w:r w:rsidRPr="002F2A82">
        <w:rPr>
          <w:rFonts w:eastAsia="標楷體"/>
        </w:rPr>
        <w:t>System.out.println(</w:t>
      </w:r>
      <w:r w:rsidRPr="002F2A82">
        <w:rPr>
          <w:rFonts w:eastAsia="標楷體"/>
          <w:color w:val="00B0F0"/>
        </w:rPr>
        <w:t>enumClass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00B050"/>
        </w:rPr>
        <w:t>enumObject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getName()</w:t>
      </w:r>
      <w:r w:rsidRPr="002F2A82">
        <w:rPr>
          <w:rFonts w:eastAsia="標楷體"/>
        </w:rPr>
        <w:t>);</w:t>
      </w:r>
    </w:p>
    <w:p w14:paraId="3CD6539F" w14:textId="2240775A" w:rsidR="00124282" w:rsidRPr="002F2A82" w:rsidRDefault="00124282" w:rsidP="0031053B">
      <w:pPr>
        <w:pStyle w:val="a4"/>
        <w:ind w:leftChars="0" w:left="960"/>
        <w:rPr>
          <w:rFonts w:eastAsia="標楷體"/>
        </w:rPr>
      </w:pPr>
      <w:r w:rsidRPr="002F2A82">
        <w:rPr>
          <w:rFonts w:eastAsia="標楷體"/>
        </w:rPr>
        <w:t>System.out.println(</w:t>
      </w:r>
      <w:r w:rsidRPr="002F2A82">
        <w:rPr>
          <w:rFonts w:eastAsia="標楷體"/>
          <w:color w:val="00B0F0"/>
        </w:rPr>
        <w:t>enumClass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00B050"/>
        </w:rPr>
        <w:t>enumObject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getChi()</w:t>
      </w:r>
      <w:r w:rsidRPr="002F2A82">
        <w:rPr>
          <w:rFonts w:eastAsia="標楷體"/>
        </w:rPr>
        <w:t>);</w:t>
      </w:r>
    </w:p>
    <w:p w14:paraId="68394834" w14:textId="037702F5" w:rsidR="00124282" w:rsidRPr="002F2A82" w:rsidRDefault="00124282" w:rsidP="0031053B">
      <w:pPr>
        <w:pStyle w:val="a4"/>
        <w:ind w:leftChars="0" w:left="960"/>
        <w:rPr>
          <w:rFonts w:eastAsia="標楷體"/>
        </w:rPr>
      </w:pPr>
      <w:r w:rsidRPr="002F2A82">
        <w:rPr>
          <w:rFonts w:eastAsia="標楷體"/>
        </w:rPr>
        <w:t>System.out.println(</w:t>
      </w:r>
      <w:r w:rsidRPr="002F2A82">
        <w:rPr>
          <w:rFonts w:eastAsia="標楷體"/>
          <w:color w:val="00B0F0"/>
        </w:rPr>
        <w:t>enumClass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00B050"/>
        </w:rPr>
        <w:t>enumObject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getEng()</w:t>
      </w:r>
      <w:r w:rsidRPr="002F2A82">
        <w:rPr>
          <w:rFonts w:eastAsia="標楷體"/>
        </w:rPr>
        <w:t>);</w:t>
      </w:r>
    </w:p>
    <w:p w14:paraId="6B22E423" w14:textId="77777777" w:rsidR="000318CF" w:rsidRPr="002F2A82" w:rsidRDefault="000318CF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3496FCE4" w14:textId="77777777" w:rsidR="008452A2" w:rsidRPr="002F2A82" w:rsidRDefault="000318CF" w:rsidP="00AE76E4">
      <w:pPr>
        <w:pStyle w:val="1"/>
        <w:rPr>
          <w:rFonts w:eastAsia="標楷體"/>
        </w:rPr>
      </w:pPr>
      <w:bookmarkStart w:id="63" w:name="_Toc212103163"/>
      <w:r w:rsidRPr="002F2A82">
        <w:rPr>
          <w:rFonts w:eastAsia="標楷體"/>
        </w:rPr>
        <w:lastRenderedPageBreak/>
        <w:t>錯誤處理</w:t>
      </w:r>
      <w:bookmarkEnd w:id="63"/>
    </w:p>
    <w:p w14:paraId="1F707924" w14:textId="77777777" w:rsidR="008452A2" w:rsidRPr="002F2A82" w:rsidRDefault="00707900" w:rsidP="00707900">
      <w:pPr>
        <w:pStyle w:val="a4"/>
        <w:spacing w:before="100" w:beforeAutospacing="1" w:after="100" w:afterAutospacing="1"/>
        <w:ind w:left="504"/>
        <w:rPr>
          <w:rFonts w:eastAsia="標楷體"/>
        </w:rPr>
      </w:pPr>
      <w:r w:rsidRPr="002F2A82">
        <w:rPr>
          <w:rFonts w:eastAsia="標楷體"/>
        </w:rPr>
        <w:t>錯誤處理是</w:t>
      </w:r>
      <w:r w:rsidRPr="002F2A82">
        <w:rPr>
          <w:rFonts w:eastAsia="標楷體"/>
        </w:rPr>
        <w:t>Java</w:t>
      </w:r>
      <w:r w:rsidRPr="002F2A82">
        <w:rPr>
          <w:rFonts w:eastAsia="標楷體"/>
        </w:rPr>
        <w:t>的安全檢查機制，當程式執行中出現錯誤時，錯誤處理機制可以拋出錯誤訊息，或是讓程式設計師自行決定要如何處理。</w:t>
      </w:r>
    </w:p>
    <w:p w14:paraId="38E42A67" w14:textId="77777777" w:rsidR="008452A2" w:rsidRPr="002F2A82" w:rsidRDefault="00707900" w:rsidP="00454C7F">
      <w:pPr>
        <w:pStyle w:val="2"/>
        <w:numPr>
          <w:ilvl w:val="0"/>
          <w:numId w:val="45"/>
        </w:numPr>
        <w:rPr>
          <w:rFonts w:eastAsia="標楷體"/>
        </w:rPr>
      </w:pPr>
      <w:bookmarkStart w:id="64" w:name="_Toc212103164"/>
      <w:r w:rsidRPr="002F2A82">
        <w:rPr>
          <w:rFonts w:eastAsia="標楷體"/>
        </w:rPr>
        <w:t>錯誤訊息的分類：</w:t>
      </w:r>
      <w:bookmarkEnd w:id="64"/>
    </w:p>
    <w:p w14:paraId="243B8078" w14:textId="77777777" w:rsidR="008452A2" w:rsidRPr="002F2A82" w:rsidRDefault="00707900" w:rsidP="007079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Java</w:t>
      </w:r>
      <w:r w:rsidRPr="002F2A82">
        <w:rPr>
          <w:rFonts w:eastAsia="標楷體"/>
        </w:rPr>
        <w:t>將錯誤訊息依照嚴重的程度，分成以下三種：</w:t>
      </w:r>
    </w:p>
    <w:p w14:paraId="19BC4746" w14:textId="77777777" w:rsidR="00707900" w:rsidRPr="002F2A82" w:rsidRDefault="00707900" w:rsidP="00A2071E">
      <w:pPr>
        <w:pStyle w:val="a4"/>
        <w:numPr>
          <w:ilvl w:val="0"/>
          <w:numId w:val="5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ERROR</w:t>
      </w:r>
      <w:r w:rsidRPr="002F2A82">
        <w:rPr>
          <w:rFonts w:eastAsia="標楷體"/>
        </w:rPr>
        <w:t>：</w:t>
      </w:r>
    </w:p>
    <w:p w14:paraId="67070D70" w14:textId="77777777" w:rsidR="00707900" w:rsidRPr="002F2A82" w:rsidRDefault="00C77A14" w:rsidP="00A2071E">
      <w:pPr>
        <w:pStyle w:val="a4"/>
        <w:numPr>
          <w:ilvl w:val="0"/>
          <w:numId w:val="46"/>
        </w:numPr>
        <w:spacing w:before="100" w:beforeAutospacing="1" w:after="100" w:afterAutospacing="1"/>
        <w:ind w:leftChars="0" w:left="2268"/>
        <w:rPr>
          <w:rFonts w:eastAsia="標楷體"/>
        </w:rPr>
      </w:pPr>
      <w:r w:rsidRPr="002F2A82">
        <w:rPr>
          <w:rFonts w:eastAsia="標楷體"/>
        </w:rPr>
        <w:t>嚴重錯誤，會強制中斷程式，並拋出錯誤訊息。</w:t>
      </w:r>
    </w:p>
    <w:p w14:paraId="149B66B2" w14:textId="77777777" w:rsidR="00C77A14" w:rsidRPr="002F2A82" w:rsidRDefault="00C77A14" w:rsidP="00A2071E">
      <w:pPr>
        <w:pStyle w:val="a4"/>
        <w:numPr>
          <w:ilvl w:val="0"/>
          <w:numId w:val="46"/>
        </w:numPr>
        <w:spacing w:before="100" w:beforeAutospacing="1" w:after="100" w:afterAutospacing="1"/>
        <w:ind w:leftChars="0" w:left="2268"/>
        <w:rPr>
          <w:rFonts w:eastAsia="標楷體"/>
        </w:rPr>
      </w:pPr>
      <w:r w:rsidRPr="002F2A82">
        <w:rPr>
          <w:rFonts w:eastAsia="標楷體"/>
        </w:rPr>
        <w:t>錯誤訊息皆繼承</w:t>
      </w:r>
      <w:r w:rsidRPr="002F2A82">
        <w:rPr>
          <w:rFonts w:eastAsia="標楷體"/>
        </w:rPr>
        <w:t>java.lang.Error</w:t>
      </w:r>
      <w:r w:rsidRPr="002F2A82">
        <w:rPr>
          <w:rFonts w:eastAsia="標楷體"/>
        </w:rPr>
        <w:t>。</w:t>
      </w:r>
    </w:p>
    <w:p w14:paraId="28BF6872" w14:textId="77777777" w:rsidR="00C77A14" w:rsidRPr="002F2A82" w:rsidRDefault="00C77A14" w:rsidP="00A2071E">
      <w:pPr>
        <w:pStyle w:val="a4"/>
        <w:numPr>
          <w:ilvl w:val="0"/>
          <w:numId w:val="46"/>
        </w:numPr>
        <w:spacing w:before="100" w:beforeAutospacing="1" w:after="100" w:afterAutospacing="1"/>
        <w:ind w:leftChars="0" w:left="2268"/>
        <w:rPr>
          <w:rFonts w:eastAsia="標楷體"/>
        </w:rPr>
      </w:pPr>
      <w:r w:rsidRPr="002F2A82">
        <w:rPr>
          <w:rFonts w:eastAsia="標楷體"/>
        </w:rPr>
        <w:t>此類錯誤在編譯或執行階段都有可能遇到。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例如：變數重複宣告，就是屬於此類的錯誤。</w:t>
      </w:r>
    </w:p>
    <w:p w14:paraId="5216B694" w14:textId="77777777" w:rsidR="00707900" w:rsidRPr="002F2A82" w:rsidRDefault="00707900" w:rsidP="00A2071E">
      <w:pPr>
        <w:pStyle w:val="a4"/>
        <w:numPr>
          <w:ilvl w:val="0"/>
          <w:numId w:val="5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Runtime Exception</w:t>
      </w:r>
      <w:r w:rsidRPr="002F2A82">
        <w:rPr>
          <w:rFonts w:eastAsia="標楷體"/>
        </w:rPr>
        <w:t>：</w:t>
      </w:r>
    </w:p>
    <w:p w14:paraId="4C672B73" w14:textId="77777777" w:rsidR="00707900" w:rsidRPr="002F2A82" w:rsidRDefault="00C77A14" w:rsidP="00A2071E">
      <w:pPr>
        <w:pStyle w:val="a4"/>
        <w:numPr>
          <w:ilvl w:val="0"/>
          <w:numId w:val="47"/>
        </w:numPr>
        <w:spacing w:before="100" w:beforeAutospacing="1" w:after="100" w:afterAutospacing="1"/>
        <w:ind w:leftChars="0" w:left="2268"/>
        <w:rPr>
          <w:rFonts w:eastAsia="標楷體"/>
        </w:rPr>
      </w:pPr>
      <w:r w:rsidRPr="002F2A82">
        <w:rPr>
          <w:rFonts w:eastAsia="標楷體"/>
        </w:rPr>
        <w:t>Java</w:t>
      </w:r>
      <w:r w:rsidRPr="002F2A82">
        <w:rPr>
          <w:rFonts w:eastAsia="標楷體"/>
        </w:rPr>
        <w:t>預先決定好的「運行時錯誤訊息」。</w:t>
      </w:r>
    </w:p>
    <w:p w14:paraId="2CFAB2E5" w14:textId="77777777" w:rsidR="00C77A14" w:rsidRPr="002F2A82" w:rsidRDefault="00C77A14" w:rsidP="00A2071E">
      <w:pPr>
        <w:pStyle w:val="a4"/>
        <w:numPr>
          <w:ilvl w:val="0"/>
          <w:numId w:val="47"/>
        </w:numPr>
        <w:spacing w:before="100" w:beforeAutospacing="1" w:after="100" w:afterAutospacing="1"/>
        <w:ind w:leftChars="0" w:left="2268"/>
        <w:rPr>
          <w:rFonts w:eastAsia="標楷體"/>
        </w:rPr>
      </w:pPr>
      <w:r w:rsidRPr="002F2A82">
        <w:rPr>
          <w:rFonts w:eastAsia="標楷體"/>
        </w:rPr>
        <w:t>錯誤訊息</w:t>
      </w:r>
      <w:r w:rsidR="00794C23" w:rsidRPr="002F2A82">
        <w:rPr>
          <w:rFonts w:eastAsia="標楷體"/>
        </w:rPr>
        <w:t>屬於</w:t>
      </w:r>
      <w:r w:rsidRPr="002F2A82">
        <w:rPr>
          <w:rFonts w:eastAsia="標楷體"/>
        </w:rPr>
        <w:t>java.lang.RuntimeException</w:t>
      </w:r>
      <w:r w:rsidR="00794C23" w:rsidRPr="002F2A82">
        <w:rPr>
          <w:rFonts w:eastAsia="標楷體"/>
        </w:rPr>
        <w:t>，</w:t>
      </w:r>
      <w:r w:rsidR="00794C23" w:rsidRPr="002F2A82">
        <w:rPr>
          <w:rFonts w:eastAsia="標楷體"/>
        </w:rPr>
        <w:br/>
      </w:r>
      <w:r w:rsidR="00794C23" w:rsidRPr="002F2A82">
        <w:rPr>
          <w:rFonts w:eastAsia="標楷體"/>
        </w:rPr>
        <w:t>繼承自</w:t>
      </w:r>
      <w:r w:rsidR="00794C23" w:rsidRPr="002F2A82">
        <w:rPr>
          <w:rFonts w:eastAsia="標楷體"/>
        </w:rPr>
        <w:t>java.lang.Exception</w:t>
      </w:r>
      <w:r w:rsidRPr="002F2A82">
        <w:rPr>
          <w:rFonts w:eastAsia="標楷體"/>
        </w:rPr>
        <w:t>。</w:t>
      </w:r>
    </w:p>
    <w:p w14:paraId="28ADC60C" w14:textId="77777777" w:rsidR="00CE41A5" w:rsidRPr="002F2A82" w:rsidRDefault="00C77A14" w:rsidP="00A2071E">
      <w:pPr>
        <w:pStyle w:val="a4"/>
        <w:numPr>
          <w:ilvl w:val="0"/>
          <w:numId w:val="47"/>
        </w:numPr>
        <w:spacing w:before="100" w:beforeAutospacing="1" w:after="100" w:afterAutospacing="1"/>
        <w:ind w:leftChars="0" w:left="2268"/>
        <w:rPr>
          <w:rFonts w:eastAsia="標楷體"/>
        </w:rPr>
      </w:pPr>
      <w:r w:rsidRPr="002F2A82">
        <w:rPr>
          <w:rFonts w:eastAsia="標楷體"/>
        </w:rPr>
        <w:t>此類錯誤</w:t>
      </w:r>
      <w:r w:rsidR="00CE41A5" w:rsidRPr="002F2A82">
        <w:rPr>
          <w:rFonts w:eastAsia="標楷體"/>
        </w:rPr>
        <w:t>Java</w:t>
      </w:r>
      <w:r w:rsidR="00CE41A5" w:rsidRPr="002F2A82">
        <w:rPr>
          <w:rFonts w:eastAsia="標楷體"/>
        </w:rPr>
        <w:t>會「自動檢查」，並拋出錯誤訊息。</w:t>
      </w:r>
      <w:r w:rsidR="00CE41A5" w:rsidRPr="002F2A82">
        <w:rPr>
          <w:rFonts w:eastAsia="標楷體"/>
        </w:rPr>
        <w:br/>
      </w:r>
      <w:r w:rsidR="00CE41A5" w:rsidRPr="002F2A82">
        <w:rPr>
          <w:rFonts w:eastAsia="標楷體"/>
        </w:rPr>
        <w:t>例如：除法算式的分母為</w:t>
      </w:r>
      <w:r w:rsidR="00CE41A5" w:rsidRPr="002F2A82">
        <w:rPr>
          <w:rFonts w:eastAsia="標楷體"/>
        </w:rPr>
        <w:t>0</w:t>
      </w:r>
      <w:r w:rsidR="00CE41A5" w:rsidRPr="002F2A82">
        <w:rPr>
          <w:rFonts w:eastAsia="標楷體"/>
        </w:rPr>
        <w:t>，就是屬於此類錯誤。</w:t>
      </w:r>
    </w:p>
    <w:p w14:paraId="2D937F72" w14:textId="77777777" w:rsidR="00707900" w:rsidRPr="002F2A82" w:rsidRDefault="00707900" w:rsidP="00A2071E">
      <w:pPr>
        <w:pStyle w:val="a4"/>
        <w:numPr>
          <w:ilvl w:val="0"/>
          <w:numId w:val="5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Checked Exception</w:t>
      </w:r>
      <w:r w:rsidRPr="002F2A82">
        <w:rPr>
          <w:rFonts w:eastAsia="標楷體"/>
        </w:rPr>
        <w:t>：</w:t>
      </w:r>
    </w:p>
    <w:p w14:paraId="0E8CFE07" w14:textId="77777777" w:rsidR="00E36384" w:rsidRPr="002F2A82" w:rsidRDefault="00CE41A5" w:rsidP="00A2071E">
      <w:pPr>
        <w:pStyle w:val="a4"/>
        <w:numPr>
          <w:ilvl w:val="0"/>
          <w:numId w:val="48"/>
        </w:numPr>
        <w:spacing w:before="100" w:beforeAutospacing="1" w:after="100" w:afterAutospacing="1"/>
        <w:ind w:leftChars="0" w:left="2268"/>
        <w:rPr>
          <w:rFonts w:eastAsia="標楷體"/>
        </w:rPr>
      </w:pPr>
      <w:r w:rsidRPr="002F2A82">
        <w:rPr>
          <w:rFonts w:eastAsia="標楷體"/>
        </w:rPr>
        <w:t>需要程式設計師「自行」決定的錯誤類型</w:t>
      </w:r>
      <w:r w:rsidR="00E36384" w:rsidRPr="002F2A82">
        <w:rPr>
          <w:rFonts w:eastAsia="標楷體"/>
        </w:rPr>
        <w:t>，</w:t>
      </w:r>
      <w:r w:rsidR="00E36384" w:rsidRPr="002F2A82">
        <w:rPr>
          <w:rFonts w:eastAsia="標楷體"/>
        </w:rPr>
        <w:br/>
      </w:r>
      <w:r w:rsidR="00E36384" w:rsidRPr="002F2A82">
        <w:rPr>
          <w:rFonts w:eastAsia="標楷體"/>
        </w:rPr>
        <w:t>使用時需要將該錯誤類型</w:t>
      </w:r>
      <w:r w:rsidR="00E36384" w:rsidRPr="002F2A82">
        <w:rPr>
          <w:rFonts w:eastAsia="標楷體"/>
        </w:rPr>
        <w:t>import</w:t>
      </w:r>
      <w:r w:rsidR="00E36384" w:rsidRPr="002F2A82">
        <w:rPr>
          <w:rFonts w:eastAsia="標楷體"/>
        </w:rPr>
        <w:t>進來。</w:t>
      </w:r>
    </w:p>
    <w:p w14:paraId="51F9FC34" w14:textId="77777777" w:rsidR="00CE41A5" w:rsidRPr="002F2A82" w:rsidRDefault="00794C23" w:rsidP="00A2071E">
      <w:pPr>
        <w:pStyle w:val="a4"/>
        <w:numPr>
          <w:ilvl w:val="0"/>
          <w:numId w:val="48"/>
        </w:numPr>
        <w:spacing w:before="100" w:beforeAutospacing="1" w:after="100" w:afterAutospacing="1"/>
        <w:ind w:leftChars="0" w:left="2268"/>
        <w:rPr>
          <w:rFonts w:eastAsia="標楷體"/>
        </w:rPr>
      </w:pPr>
      <w:r w:rsidRPr="002F2A82">
        <w:rPr>
          <w:rFonts w:eastAsia="標楷體"/>
        </w:rPr>
        <w:t>繼承自</w:t>
      </w:r>
      <w:r w:rsidRPr="002F2A82">
        <w:rPr>
          <w:rFonts w:eastAsia="標楷體"/>
        </w:rPr>
        <w:t>java.lang.Exception</w:t>
      </w:r>
      <w:r w:rsidRPr="002F2A82">
        <w:rPr>
          <w:rFonts w:eastAsia="標楷體"/>
        </w:rPr>
        <w:t>的錯誤訊息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除了</w:t>
      </w:r>
      <w:r w:rsidRPr="002F2A82">
        <w:rPr>
          <w:rFonts w:eastAsia="標楷體"/>
        </w:rPr>
        <w:t>java.lang.RuntimeException</w:t>
      </w:r>
      <w:r w:rsidRPr="002F2A82">
        <w:rPr>
          <w:rFonts w:eastAsia="標楷體"/>
        </w:rPr>
        <w:t>外，都屬於此類型。</w:t>
      </w:r>
    </w:p>
    <w:p w14:paraId="7E4D306D" w14:textId="77777777" w:rsidR="00794C23" w:rsidRPr="002F2A82" w:rsidRDefault="00794C23" w:rsidP="00A2071E">
      <w:pPr>
        <w:pStyle w:val="a4"/>
        <w:numPr>
          <w:ilvl w:val="0"/>
          <w:numId w:val="48"/>
        </w:numPr>
        <w:spacing w:before="100" w:beforeAutospacing="1" w:after="100" w:afterAutospacing="1"/>
        <w:ind w:leftChars="0" w:left="2268"/>
        <w:rPr>
          <w:rFonts w:eastAsia="標楷體"/>
        </w:rPr>
      </w:pPr>
      <w:r w:rsidRPr="002F2A82">
        <w:rPr>
          <w:rFonts w:eastAsia="標楷體"/>
        </w:rPr>
        <w:t>錯誤訊息共有</w:t>
      </w:r>
      <w:r w:rsidRPr="002F2A82">
        <w:rPr>
          <w:rFonts w:eastAsia="標楷體"/>
        </w:rPr>
        <w:t>2</w:t>
      </w:r>
      <w:r w:rsidRPr="002F2A82">
        <w:rPr>
          <w:rFonts w:eastAsia="標楷體"/>
        </w:rPr>
        <w:t>種處理方式：</w:t>
      </w:r>
      <w:r w:rsidRPr="002F2A82">
        <w:rPr>
          <w:rFonts w:eastAsia="標楷體"/>
        </w:rPr>
        <w:br/>
        <w:t xml:space="preserve">1) </w:t>
      </w:r>
      <w:r w:rsidRPr="002F2A82">
        <w:rPr>
          <w:rFonts w:eastAsia="標楷體"/>
        </w:rPr>
        <w:t>使用「</w:t>
      </w:r>
      <w:r w:rsidRPr="002F2A82">
        <w:rPr>
          <w:rFonts w:eastAsia="標楷體"/>
        </w:rPr>
        <w:t>throws</w:t>
      </w:r>
      <w:r w:rsidRPr="002F2A82">
        <w:rPr>
          <w:rFonts w:eastAsia="標楷體"/>
        </w:rPr>
        <w:t>」拋出錯誤訊息。</w:t>
      </w:r>
      <w:r w:rsidRPr="002F2A82">
        <w:rPr>
          <w:rFonts w:eastAsia="標楷體"/>
        </w:rPr>
        <w:br/>
        <w:t xml:space="preserve">2) </w:t>
      </w:r>
      <w:r w:rsidRPr="002F2A82">
        <w:rPr>
          <w:rFonts w:eastAsia="標楷體"/>
        </w:rPr>
        <w:t>使用「</w:t>
      </w:r>
      <w:r w:rsidRPr="002F2A82">
        <w:rPr>
          <w:rFonts w:eastAsia="標楷體"/>
        </w:rPr>
        <w:t>try-catch</w:t>
      </w:r>
      <w:r w:rsidRPr="002F2A82">
        <w:rPr>
          <w:rFonts w:eastAsia="標楷體"/>
        </w:rPr>
        <w:t>」捕捉錯誤，並決定後續處理程式。</w:t>
      </w:r>
    </w:p>
    <w:p w14:paraId="7247C81F" w14:textId="77777777" w:rsidR="00E36384" w:rsidRPr="002F2A82" w:rsidRDefault="00E36384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46D53749" w14:textId="557C3295" w:rsidR="008452A2" w:rsidRPr="002F2A82" w:rsidRDefault="001D1C5B" w:rsidP="00454C7F">
      <w:pPr>
        <w:pStyle w:val="2"/>
        <w:rPr>
          <w:rFonts w:eastAsia="標楷體"/>
        </w:rPr>
      </w:pPr>
      <w:bookmarkStart w:id="65" w:name="_Toc212103165"/>
      <w:r w:rsidRPr="002F2A82">
        <w:rPr>
          <w:rFonts w:eastAsia="標楷體"/>
        </w:rPr>
        <w:lastRenderedPageBreak/>
        <w:t>throws (</w:t>
      </w:r>
      <w:r w:rsidR="009505D6" w:rsidRPr="002F2A82">
        <w:rPr>
          <w:rFonts w:eastAsia="標楷體"/>
        </w:rPr>
        <w:t>拋出錯誤</w:t>
      </w:r>
      <w:r w:rsidR="009505D6" w:rsidRPr="002F2A82">
        <w:rPr>
          <w:rFonts w:eastAsia="標楷體"/>
        </w:rPr>
        <w:t>)</w:t>
      </w:r>
      <w:r w:rsidR="009505D6" w:rsidRPr="002F2A82">
        <w:rPr>
          <w:rFonts w:eastAsia="標楷體"/>
        </w:rPr>
        <w:t>：</w:t>
      </w:r>
      <w:bookmarkEnd w:id="65"/>
    </w:p>
    <w:p w14:paraId="7CB6C641" w14:textId="77777777" w:rsidR="00E36384" w:rsidRPr="002F2A82" w:rsidRDefault="00E36384" w:rsidP="00A2071E">
      <w:pPr>
        <w:pStyle w:val="a4"/>
        <w:numPr>
          <w:ilvl w:val="0"/>
          <w:numId w:val="4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遇到錯誤時，直接顯示錯誤訊息，並中斷程式。</w:t>
      </w:r>
    </w:p>
    <w:p w14:paraId="0AE0AA8C" w14:textId="77777777" w:rsidR="008452A2" w:rsidRPr="002F2A82" w:rsidRDefault="00742FF3" w:rsidP="00A2071E">
      <w:pPr>
        <w:pStyle w:val="a4"/>
        <w:numPr>
          <w:ilvl w:val="0"/>
          <w:numId w:val="4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67FB64F2" w14:textId="77777777" w:rsidR="00742FF3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class </w:t>
      </w:r>
      <w:r w:rsidRPr="002F2A82">
        <w:rPr>
          <w:rFonts w:eastAsia="標楷體"/>
          <w:color w:val="FFC000"/>
        </w:rPr>
        <w:t>主程式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F0"/>
        </w:rPr>
        <w:t xml:space="preserve">extends </w:t>
      </w:r>
      <w:r w:rsidRPr="002F2A82">
        <w:rPr>
          <w:rFonts w:eastAsia="標楷體"/>
          <w:color w:val="00B0F0"/>
        </w:rPr>
        <w:t>物件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 xml:space="preserve">implements </w:t>
      </w:r>
      <w:r w:rsidRPr="002F2A82">
        <w:rPr>
          <w:rFonts w:eastAsia="標楷體"/>
          <w:color w:val="7030A0"/>
        </w:rPr>
        <w:t>介面</w:t>
      </w:r>
      <w:r w:rsidRPr="002F2A82">
        <w:rPr>
          <w:rFonts w:eastAsia="標楷體"/>
          <w:color w:val="7030A0"/>
        </w:rPr>
        <w:t>, ……</w:t>
      </w:r>
    </w:p>
    <w:p w14:paraId="325C7893" w14:textId="77777777" w:rsidR="00E36384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{</w:t>
      </w:r>
    </w:p>
    <w:p w14:paraId="208A5F05" w14:textId="77777777" w:rsidR="00E36384" w:rsidRPr="002F2A82" w:rsidRDefault="00E36384" w:rsidP="00377474">
      <w:pPr>
        <w:pStyle w:val="a4"/>
        <w:ind w:leftChars="600" w:left="1512"/>
        <w:rPr>
          <w:rFonts w:eastAsia="標楷體"/>
          <w:color w:val="FF0000"/>
        </w:rPr>
      </w:pPr>
      <w:r w:rsidRPr="002F2A82">
        <w:rPr>
          <w:rFonts w:eastAsia="標楷體"/>
        </w:rPr>
        <w:tab/>
        <w:t xml:space="preserve">public static void main(String[] args) </w:t>
      </w:r>
      <w:r w:rsidRPr="002F2A82">
        <w:rPr>
          <w:rFonts w:eastAsia="標楷體"/>
          <w:color w:val="FF0000"/>
        </w:rPr>
        <w:t xml:space="preserve">throws </w:t>
      </w:r>
      <w:r w:rsidRPr="002F2A82">
        <w:rPr>
          <w:rFonts w:eastAsia="標楷體"/>
          <w:color w:val="FF66FF"/>
        </w:rPr>
        <w:t>錯誤類型</w:t>
      </w:r>
      <w:r w:rsidR="00D6127A" w:rsidRPr="002F2A82">
        <w:rPr>
          <w:rFonts w:eastAsia="標楷體"/>
          <w:color w:val="FF66FF"/>
        </w:rPr>
        <w:t>, ……</w:t>
      </w:r>
    </w:p>
    <w:p w14:paraId="776BFE75" w14:textId="77777777" w:rsidR="00E36384" w:rsidRPr="002F2A82" w:rsidRDefault="00E36384" w:rsidP="00377474">
      <w:pPr>
        <w:pStyle w:val="a4"/>
        <w:ind w:leftChars="600" w:left="1512" w:firstLine="480"/>
        <w:rPr>
          <w:rFonts w:eastAsia="標楷體"/>
        </w:rPr>
      </w:pPr>
      <w:r w:rsidRPr="002F2A82">
        <w:rPr>
          <w:rFonts w:eastAsia="標楷體"/>
        </w:rPr>
        <w:t>{</w:t>
      </w:r>
    </w:p>
    <w:p w14:paraId="050DBED3" w14:textId="77777777" w:rsidR="00E36384" w:rsidRPr="002F2A82" w:rsidRDefault="00E36384" w:rsidP="00377474">
      <w:pPr>
        <w:pStyle w:val="a4"/>
        <w:ind w:leftChars="600" w:left="1512" w:firstLine="480"/>
        <w:rPr>
          <w:rFonts w:eastAsia="標楷體"/>
          <w:color w:val="FF0000"/>
        </w:rPr>
      </w:pPr>
      <w:r w:rsidRPr="002F2A82">
        <w:rPr>
          <w:rFonts w:eastAsia="標楷體"/>
        </w:rPr>
        <w:tab/>
      </w:r>
      <w:r w:rsidR="00615F6C" w:rsidRPr="002F2A82">
        <w:rPr>
          <w:rFonts w:eastAsia="標楷體"/>
          <w:color w:val="FF66FF"/>
        </w:rPr>
        <w:t>可能遇到錯誤的內容</w:t>
      </w:r>
      <w:r w:rsidR="00117104" w:rsidRPr="002F2A82">
        <w:rPr>
          <w:rFonts w:eastAsia="標楷體"/>
          <w:color w:val="FF66FF"/>
        </w:rPr>
        <w:t>;</w:t>
      </w:r>
    </w:p>
    <w:p w14:paraId="7B5E62EA" w14:textId="77777777" w:rsidR="00117104" w:rsidRPr="002F2A82" w:rsidRDefault="00117104" w:rsidP="00377474">
      <w:pPr>
        <w:pStyle w:val="a4"/>
        <w:ind w:leftChars="800" w:left="2016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6F05A909" w14:textId="77777777" w:rsidR="00E36384" w:rsidRPr="002F2A82" w:rsidRDefault="00E36384" w:rsidP="00377474">
      <w:pPr>
        <w:pStyle w:val="a4"/>
        <w:ind w:leftChars="600" w:left="1512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4732AC30" w14:textId="77777777" w:rsidR="00D6127A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7E049941" w14:textId="77777777" w:rsidR="00615F6C" w:rsidRPr="002F2A82" w:rsidRDefault="00615F6C" w:rsidP="00D6127A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需要拋出許多不同的</w:t>
      </w:r>
      <w:r w:rsidRPr="002F2A82">
        <w:rPr>
          <w:rFonts w:eastAsia="標楷體"/>
          <w:color w:val="FF66FF"/>
        </w:rPr>
        <w:t>錯誤類型</w:t>
      </w:r>
      <w:r w:rsidRPr="002F2A82">
        <w:rPr>
          <w:rFonts w:eastAsia="標楷體"/>
        </w:rPr>
        <w:t>時，用「</w:t>
      </w:r>
      <w:r w:rsidRPr="002F2A82">
        <w:rPr>
          <w:rFonts w:eastAsia="標楷體"/>
        </w:rPr>
        <w:t>,</w:t>
      </w:r>
      <w:r w:rsidRPr="002F2A82">
        <w:rPr>
          <w:rFonts w:eastAsia="標楷體"/>
        </w:rPr>
        <w:t>」分隔即可。</w:t>
      </w:r>
    </w:p>
    <w:p w14:paraId="1178616E" w14:textId="77777777" w:rsidR="00D6127A" w:rsidRPr="002F2A82" w:rsidRDefault="00D6127A" w:rsidP="00D6127A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  <w:color w:val="FF66FF"/>
        </w:rPr>
        <w:t>錯誤類型</w:t>
      </w:r>
      <w:r w:rsidRPr="002F2A82">
        <w:rPr>
          <w:rFonts w:eastAsia="標楷體"/>
        </w:rPr>
        <w:t>根據可能出現錯誤的程式而有所不同。</w:t>
      </w:r>
      <w:r w:rsidRPr="002F2A82">
        <w:rPr>
          <w:rFonts w:eastAsia="標楷體"/>
        </w:rPr>
        <w:br/>
        <w:t xml:space="preserve">  </w:t>
      </w:r>
      <w:r w:rsidRPr="002F2A82">
        <w:rPr>
          <w:rFonts w:eastAsia="標楷體"/>
        </w:rPr>
        <w:t>如下面的範例中，</w:t>
      </w:r>
      <w:r w:rsidRPr="002F2A82">
        <w:rPr>
          <w:rFonts w:eastAsia="標楷體"/>
        </w:rPr>
        <w:t>File</w:t>
      </w:r>
      <w:r w:rsidRPr="002F2A82">
        <w:rPr>
          <w:rFonts w:eastAsia="標楷體"/>
        </w:rPr>
        <w:t>會對應</w:t>
      </w:r>
      <w:r w:rsidRPr="002F2A82">
        <w:rPr>
          <w:rFonts w:eastAsia="標楷體"/>
        </w:rPr>
        <w:t>IOException</w:t>
      </w:r>
      <w:r w:rsidRPr="002F2A82">
        <w:rPr>
          <w:rFonts w:eastAsia="標楷體"/>
        </w:rPr>
        <w:t>。</w:t>
      </w:r>
    </w:p>
    <w:p w14:paraId="523E7487" w14:textId="77777777" w:rsidR="00E36384" w:rsidRPr="002F2A82" w:rsidRDefault="00E36384" w:rsidP="00A2071E">
      <w:pPr>
        <w:pStyle w:val="a4"/>
        <w:numPr>
          <w:ilvl w:val="0"/>
          <w:numId w:val="4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3A9EAFB0" w14:textId="77777777" w:rsidR="00E36384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io.File;</w:t>
      </w:r>
    </w:p>
    <w:p w14:paraId="74C6C1FC" w14:textId="77777777" w:rsidR="00E36384" w:rsidRPr="002F2A82" w:rsidRDefault="00E36384" w:rsidP="00377474">
      <w:pPr>
        <w:pStyle w:val="a4"/>
        <w:ind w:leftChars="600" w:left="1512"/>
        <w:rPr>
          <w:rFonts w:eastAsia="標楷體"/>
          <w:color w:val="FF66FF"/>
        </w:rPr>
      </w:pPr>
      <w:r w:rsidRPr="002F2A82">
        <w:rPr>
          <w:rFonts w:eastAsia="標楷體"/>
          <w:color w:val="FF66FF"/>
        </w:rPr>
        <w:t>import java.io.IOException;</w:t>
      </w:r>
    </w:p>
    <w:p w14:paraId="080CD297" w14:textId="77777777" w:rsidR="00E36384" w:rsidRPr="002F2A82" w:rsidRDefault="00E36384" w:rsidP="00377474">
      <w:pPr>
        <w:pStyle w:val="a4"/>
        <w:ind w:leftChars="600" w:left="1512"/>
        <w:rPr>
          <w:rFonts w:eastAsia="標楷體"/>
        </w:rPr>
      </w:pPr>
    </w:p>
    <w:p w14:paraId="6EF7B003" w14:textId="77777777" w:rsidR="00E36384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extends baba implements int1, int2 {</w:t>
      </w:r>
    </w:p>
    <w:p w14:paraId="2F285608" w14:textId="77777777" w:rsidR="00E36384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</w:p>
    <w:p w14:paraId="39793CF6" w14:textId="77777777" w:rsidR="00E36384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static void main(String</w:t>
      </w:r>
      <w:r w:rsidR="00117104" w:rsidRPr="002F2A82">
        <w:rPr>
          <w:rFonts w:eastAsia="標楷體"/>
        </w:rPr>
        <w:t>[]</w:t>
      </w:r>
      <w:r w:rsidRPr="002F2A82">
        <w:rPr>
          <w:rFonts w:eastAsia="標楷體"/>
        </w:rPr>
        <w:t xml:space="preserve"> args) </w:t>
      </w:r>
      <w:r w:rsidRPr="002F2A82">
        <w:rPr>
          <w:rFonts w:eastAsia="標楷體"/>
          <w:color w:val="FF0000"/>
        </w:rPr>
        <w:t xml:space="preserve">throws </w:t>
      </w:r>
      <w:r w:rsidRPr="002F2A82">
        <w:rPr>
          <w:rFonts w:eastAsia="標楷體"/>
          <w:color w:val="FF66FF"/>
        </w:rPr>
        <w:t>IOException</w:t>
      </w:r>
      <w:r w:rsidRPr="002F2A82">
        <w:rPr>
          <w:rFonts w:eastAsia="標楷體"/>
        </w:rPr>
        <w:t xml:space="preserve"> {</w:t>
      </w:r>
    </w:p>
    <w:p w14:paraId="7B246ADA" w14:textId="77777777" w:rsidR="00E36384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 file = new File("c:/a.txt");</w:t>
      </w:r>
    </w:p>
    <w:p w14:paraId="3F2423F5" w14:textId="77777777" w:rsidR="00E36384" w:rsidRPr="002F2A82" w:rsidRDefault="00E36384" w:rsidP="00377474">
      <w:pPr>
        <w:pStyle w:val="a4"/>
        <w:ind w:leftChars="600" w:left="1512"/>
        <w:rPr>
          <w:rFonts w:eastAsia="標楷體"/>
          <w:color w:val="FF000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FF66FF"/>
        </w:rPr>
        <w:t>file.createNewFile();</w:t>
      </w:r>
    </w:p>
    <w:p w14:paraId="68844418" w14:textId="77777777" w:rsidR="00E36384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3535419C" w14:textId="77777777" w:rsidR="00E36384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5722BEEF" w14:textId="77777777" w:rsidR="00BF5660" w:rsidRPr="002F2A82" w:rsidRDefault="00BF5660" w:rsidP="00B856A3">
      <w:pPr>
        <w:pStyle w:val="a4"/>
        <w:spacing w:before="100" w:before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t>【執行後訊息】</w:t>
      </w:r>
    </w:p>
    <w:p w14:paraId="6B03B8AE" w14:textId="77777777" w:rsidR="00BF5660" w:rsidRPr="002F2A82" w:rsidRDefault="00BF5660" w:rsidP="00B856A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Exception in thread "main" java.io.IOException: </w:t>
      </w:r>
      <w:r w:rsidRPr="002F2A82">
        <w:rPr>
          <w:rFonts w:eastAsia="標楷體"/>
        </w:rPr>
        <w:t>系統找不到指定的路徑。</w:t>
      </w:r>
    </w:p>
    <w:p w14:paraId="08D0CD98" w14:textId="77777777" w:rsidR="00BF5660" w:rsidRPr="002F2A82" w:rsidRDefault="00BF5660" w:rsidP="00B856A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at java.io.WinNTFileSystem.createFileExclusively(Native Method)</w:t>
      </w:r>
    </w:p>
    <w:p w14:paraId="4D6C06BA" w14:textId="77777777" w:rsidR="00BF5660" w:rsidRPr="002F2A82" w:rsidRDefault="00BF5660" w:rsidP="00B856A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at java.io.File.createNewFile(Unknown Source)</w:t>
      </w:r>
    </w:p>
    <w:p w14:paraId="444AE47D" w14:textId="77777777" w:rsidR="00BF5660" w:rsidRPr="002F2A82" w:rsidRDefault="00BF5660" w:rsidP="00B856A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at test.t1.main(t1.java:10)</w:t>
      </w:r>
    </w:p>
    <w:p w14:paraId="082C5DDD" w14:textId="77777777" w:rsidR="00E36384" w:rsidRPr="002F2A82" w:rsidRDefault="00E36384" w:rsidP="00B856A3">
      <w:pPr>
        <w:pStyle w:val="a4"/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t>＊使用</w:t>
      </w:r>
      <w:r w:rsidRPr="002F2A82">
        <w:rPr>
          <w:rFonts w:eastAsia="標楷體"/>
        </w:rPr>
        <w:t>File</w:t>
      </w:r>
      <w:r w:rsidRPr="002F2A82">
        <w:rPr>
          <w:rFonts w:eastAsia="標楷體"/>
        </w:rPr>
        <w:t>中的</w:t>
      </w:r>
      <w:r w:rsidRPr="002F2A82">
        <w:rPr>
          <w:rFonts w:eastAsia="標楷體"/>
        </w:rPr>
        <w:t>crateNewFile()</w:t>
      </w:r>
      <w:r w:rsidRPr="002F2A82">
        <w:rPr>
          <w:rFonts w:eastAsia="標楷體"/>
        </w:rPr>
        <w:t>會有</w:t>
      </w:r>
      <w:r w:rsidRPr="002F2A82">
        <w:rPr>
          <w:rFonts w:eastAsia="標楷體"/>
        </w:rPr>
        <w:t>Checked Exception</w:t>
      </w:r>
      <w:r w:rsidRPr="002F2A82">
        <w:rPr>
          <w:rFonts w:eastAsia="標楷體"/>
        </w:rPr>
        <w:t>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此處選擇拋出錯誤，就是遇到錯誤時，直接顯示「預設的錯誤訊息」。</w:t>
      </w:r>
    </w:p>
    <w:p w14:paraId="2919A195" w14:textId="77777777" w:rsidR="00117104" w:rsidRPr="002F2A82" w:rsidRDefault="00E36384" w:rsidP="00377474">
      <w:pPr>
        <w:pStyle w:val="a4"/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t>＊例如要新增檔案時，該目錄不存在，就會出現錯誤。</w:t>
      </w:r>
    </w:p>
    <w:p w14:paraId="575890BE" w14:textId="53033292" w:rsidR="00117104" w:rsidRPr="002F2A82" w:rsidRDefault="001D1C5B" w:rsidP="00454C7F">
      <w:pPr>
        <w:pStyle w:val="2"/>
        <w:rPr>
          <w:rFonts w:eastAsia="標楷體"/>
        </w:rPr>
      </w:pPr>
      <w:bookmarkStart w:id="66" w:name="_Toc212103166"/>
      <w:r w:rsidRPr="002F2A82">
        <w:rPr>
          <w:rFonts w:eastAsia="標楷體"/>
        </w:rPr>
        <w:lastRenderedPageBreak/>
        <w:t>try-catch (</w:t>
      </w:r>
      <w:r w:rsidR="00117104" w:rsidRPr="002F2A82">
        <w:rPr>
          <w:rFonts w:eastAsia="標楷體"/>
        </w:rPr>
        <w:t>捕捉錯誤</w:t>
      </w:r>
      <w:r w:rsidR="00117104" w:rsidRPr="002F2A82">
        <w:rPr>
          <w:rFonts w:eastAsia="標楷體"/>
        </w:rPr>
        <w:t>)</w:t>
      </w:r>
      <w:r w:rsidR="00117104" w:rsidRPr="002F2A82">
        <w:rPr>
          <w:rFonts w:eastAsia="標楷體"/>
        </w:rPr>
        <w:t>：</w:t>
      </w:r>
      <w:bookmarkEnd w:id="66"/>
    </w:p>
    <w:p w14:paraId="7BB5AB07" w14:textId="77777777" w:rsidR="008452A2" w:rsidRPr="002F2A82" w:rsidRDefault="00117104" w:rsidP="00A2071E">
      <w:pPr>
        <w:pStyle w:val="a4"/>
        <w:numPr>
          <w:ilvl w:val="0"/>
          <w:numId w:val="5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遇到錯誤時，自行決定要如何處理這個錯誤。</w:t>
      </w:r>
    </w:p>
    <w:p w14:paraId="036F1BDD" w14:textId="77777777" w:rsidR="00117104" w:rsidRPr="002F2A82" w:rsidRDefault="00117104" w:rsidP="00A2071E">
      <w:pPr>
        <w:pStyle w:val="a4"/>
        <w:numPr>
          <w:ilvl w:val="0"/>
          <w:numId w:val="5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588CAB8D" w14:textId="77777777" w:rsidR="00117104" w:rsidRPr="002F2A82" w:rsidRDefault="00117104" w:rsidP="00117104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 xml:space="preserve">class </w:t>
      </w:r>
      <w:r w:rsidRPr="002F2A82">
        <w:rPr>
          <w:rFonts w:eastAsia="標楷體"/>
          <w:color w:val="FFC000"/>
        </w:rPr>
        <w:t>主程式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F0"/>
        </w:rPr>
        <w:t xml:space="preserve">extends </w:t>
      </w:r>
      <w:r w:rsidRPr="002F2A82">
        <w:rPr>
          <w:rFonts w:eastAsia="標楷體"/>
          <w:color w:val="00B0F0"/>
        </w:rPr>
        <w:t>物件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 xml:space="preserve">implements </w:t>
      </w:r>
      <w:r w:rsidRPr="002F2A82">
        <w:rPr>
          <w:rFonts w:eastAsia="標楷體"/>
          <w:color w:val="7030A0"/>
        </w:rPr>
        <w:t>介面</w:t>
      </w:r>
      <w:r w:rsidRPr="002F2A82">
        <w:rPr>
          <w:rFonts w:eastAsia="標楷體"/>
          <w:color w:val="7030A0"/>
        </w:rPr>
        <w:t>, ……</w:t>
      </w:r>
    </w:p>
    <w:p w14:paraId="279E17E4" w14:textId="77777777" w:rsidR="00117104" w:rsidRPr="002F2A82" w:rsidRDefault="00117104" w:rsidP="00117104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{</w:t>
      </w:r>
    </w:p>
    <w:p w14:paraId="77074D3B" w14:textId="77777777" w:rsidR="00117104" w:rsidRPr="002F2A82" w:rsidRDefault="00117104" w:rsidP="00117104">
      <w:pPr>
        <w:pStyle w:val="a4"/>
        <w:ind w:leftChars="0" w:left="1440"/>
        <w:rPr>
          <w:rFonts w:eastAsia="標楷體"/>
          <w:color w:val="FF0000"/>
        </w:rPr>
      </w:pPr>
      <w:r w:rsidRPr="002F2A82">
        <w:rPr>
          <w:rFonts w:eastAsia="標楷體"/>
        </w:rPr>
        <w:tab/>
        <w:t>public static void main(String[] args)</w:t>
      </w:r>
    </w:p>
    <w:p w14:paraId="6E2AD49B" w14:textId="77777777" w:rsidR="00117104" w:rsidRPr="002F2A82" w:rsidRDefault="00117104" w:rsidP="00117104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>{</w:t>
      </w:r>
    </w:p>
    <w:p w14:paraId="7C2B2807" w14:textId="77777777" w:rsidR="00117104" w:rsidRPr="002F2A82" w:rsidRDefault="00117104" w:rsidP="00117104">
      <w:pPr>
        <w:pStyle w:val="a4"/>
        <w:ind w:leftChars="0" w:left="1440" w:firstLine="480"/>
        <w:rPr>
          <w:rFonts w:eastAsia="標楷體"/>
          <w:color w:val="FF000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0000"/>
        </w:rPr>
        <w:t>try {</w:t>
      </w:r>
    </w:p>
    <w:p w14:paraId="1EABA023" w14:textId="77777777" w:rsidR="00117104" w:rsidRPr="002F2A82" w:rsidRDefault="00117104" w:rsidP="00117104">
      <w:pPr>
        <w:pStyle w:val="a4"/>
        <w:ind w:leftChars="0" w:left="1920" w:firstLine="48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ab/>
      </w:r>
      <w:r w:rsidR="00615F6C" w:rsidRPr="002F2A82">
        <w:rPr>
          <w:rFonts w:eastAsia="標楷體"/>
          <w:color w:val="FF66FF"/>
        </w:rPr>
        <w:t>可能遇到錯誤的內容</w:t>
      </w:r>
      <w:r w:rsidRPr="002F2A82">
        <w:rPr>
          <w:rFonts w:eastAsia="標楷體"/>
          <w:color w:val="FF66FF"/>
        </w:rPr>
        <w:t>;</w:t>
      </w:r>
    </w:p>
    <w:p w14:paraId="392B217A" w14:textId="77777777" w:rsidR="00117104" w:rsidRPr="002F2A82" w:rsidRDefault="00117104" w:rsidP="00117104">
      <w:pPr>
        <w:pStyle w:val="a4"/>
        <w:ind w:leftChars="0" w:left="1920" w:firstLine="48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>} catch(</w:t>
      </w:r>
      <w:r w:rsidRPr="002F2A82">
        <w:rPr>
          <w:rFonts w:eastAsia="標楷體"/>
          <w:color w:val="FF66FF"/>
        </w:rPr>
        <w:t>錯誤類型</w:t>
      </w:r>
      <w:r w:rsidR="00D6127A" w:rsidRPr="002F2A82">
        <w:rPr>
          <w:rFonts w:eastAsia="標楷體"/>
          <w:color w:val="FF66FF"/>
        </w:rPr>
        <w:t>A</w:t>
      </w:r>
      <w:r w:rsidR="00615F6C" w:rsidRPr="002F2A82">
        <w:rPr>
          <w:rFonts w:eastAsia="標楷體"/>
          <w:color w:val="FF66FF"/>
        </w:rPr>
        <w:t xml:space="preserve">1 </w:t>
      </w:r>
      <w:r w:rsidR="00D6127A" w:rsidRPr="002F2A82">
        <w:rPr>
          <w:rFonts w:eastAsia="標楷體"/>
          <w:color w:val="FF66FF"/>
        </w:rPr>
        <w:t xml:space="preserve">| </w:t>
      </w:r>
      <w:r w:rsidR="00D6127A" w:rsidRPr="002F2A82">
        <w:rPr>
          <w:rFonts w:eastAsia="標楷體"/>
          <w:color w:val="FF66FF"/>
        </w:rPr>
        <w:t>錯誤類型</w:t>
      </w:r>
      <w:r w:rsidR="00615F6C" w:rsidRPr="002F2A82">
        <w:rPr>
          <w:rFonts w:eastAsia="標楷體"/>
          <w:color w:val="FF66FF"/>
        </w:rPr>
        <w:t>A2</w:t>
      </w:r>
      <w:r w:rsidR="00D6127A" w:rsidRPr="002F2A82">
        <w:rPr>
          <w:rFonts w:eastAsia="標楷體"/>
          <w:color w:val="FF66FF"/>
        </w:rPr>
        <w:t xml:space="preserve"> </w:t>
      </w:r>
      <w:r w:rsidR="00D6127A" w:rsidRPr="002F2A82">
        <w:rPr>
          <w:rFonts w:eastAsia="標楷體"/>
          <w:color w:val="0000FF"/>
        </w:rPr>
        <w:t>錯誤變數</w:t>
      </w:r>
      <w:r w:rsidRPr="002F2A82">
        <w:rPr>
          <w:rFonts w:eastAsia="標楷體"/>
          <w:color w:val="FF0000"/>
        </w:rPr>
        <w:t>) {</w:t>
      </w:r>
    </w:p>
    <w:p w14:paraId="46B01917" w14:textId="77777777" w:rsidR="00117104" w:rsidRPr="002F2A82" w:rsidRDefault="00117104" w:rsidP="00117104">
      <w:pPr>
        <w:pStyle w:val="a4"/>
        <w:ind w:leftChars="0" w:left="1920" w:firstLine="480"/>
        <w:rPr>
          <w:rFonts w:eastAsia="標楷體"/>
          <w:color w:val="00B050"/>
        </w:rPr>
      </w:pPr>
      <w:r w:rsidRPr="002F2A82">
        <w:rPr>
          <w:rFonts w:eastAsia="標楷體"/>
          <w:color w:val="FF0000"/>
        </w:rPr>
        <w:tab/>
      </w:r>
      <w:r w:rsidR="00615F6C" w:rsidRPr="002F2A82">
        <w:rPr>
          <w:rFonts w:eastAsia="標楷體"/>
          <w:color w:val="00B050"/>
        </w:rPr>
        <w:t>//</w:t>
      </w:r>
      <w:r w:rsidR="00615F6C" w:rsidRPr="002F2A82">
        <w:rPr>
          <w:rFonts w:eastAsia="標楷體"/>
          <w:color w:val="0000FF"/>
        </w:rPr>
        <w:t>錯誤變數</w:t>
      </w:r>
      <w:r w:rsidR="00615F6C" w:rsidRPr="002F2A82">
        <w:rPr>
          <w:rFonts w:eastAsia="標楷體"/>
          <w:color w:val="00B050"/>
        </w:rPr>
        <w:t>會儲存錯誤訊息</w:t>
      </w:r>
    </w:p>
    <w:p w14:paraId="6CBF640A" w14:textId="77777777" w:rsidR="00615F6C" w:rsidRPr="002F2A82" w:rsidRDefault="00615F6C" w:rsidP="00117104">
      <w:pPr>
        <w:pStyle w:val="a4"/>
        <w:ind w:leftChars="0" w:left="1920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ab/>
        <w:t>//</w:t>
      </w:r>
      <w:r w:rsidRPr="002F2A82">
        <w:rPr>
          <w:rFonts w:eastAsia="標楷體"/>
          <w:color w:val="00B050"/>
        </w:rPr>
        <w:t>可以自行決定要如何處理</w:t>
      </w:r>
    </w:p>
    <w:p w14:paraId="056DC7ED" w14:textId="77777777" w:rsidR="00615F6C" w:rsidRPr="002F2A82" w:rsidRDefault="00615F6C" w:rsidP="00117104">
      <w:pPr>
        <w:pStyle w:val="a4"/>
        <w:ind w:leftChars="0" w:left="1920" w:firstLine="480"/>
        <w:rPr>
          <w:rFonts w:eastAsia="標楷體"/>
          <w:color w:val="BF8F00" w:themeColor="accent4" w:themeShade="BF"/>
        </w:rPr>
      </w:pPr>
      <w:r w:rsidRPr="002F2A82">
        <w:rPr>
          <w:rFonts w:eastAsia="標楷體"/>
          <w:color w:val="00B050"/>
        </w:rPr>
        <w:tab/>
      </w:r>
      <w:r w:rsidRPr="002F2A82">
        <w:rPr>
          <w:rFonts w:eastAsia="標楷體"/>
          <w:color w:val="BF8F00" w:themeColor="accent4" w:themeShade="BF"/>
        </w:rPr>
        <w:t>//</w:t>
      </w:r>
      <w:r w:rsidRPr="002F2A82">
        <w:rPr>
          <w:rFonts w:eastAsia="標楷體"/>
          <w:color w:val="BF8F00" w:themeColor="accent4" w:themeShade="BF"/>
        </w:rPr>
        <w:t>多重錯誤的處理方法</w:t>
      </w:r>
      <w:r w:rsidRPr="002F2A82">
        <w:rPr>
          <w:rFonts w:eastAsia="標楷體"/>
          <w:color w:val="BF8F00" w:themeColor="accent4" w:themeShade="BF"/>
        </w:rPr>
        <w:t>A</w:t>
      </w:r>
    </w:p>
    <w:p w14:paraId="5F9B7EFA" w14:textId="77777777" w:rsidR="00117104" w:rsidRPr="002F2A82" w:rsidRDefault="00117104" w:rsidP="00117104">
      <w:pPr>
        <w:pStyle w:val="a4"/>
        <w:ind w:leftChars="0" w:left="1920" w:firstLine="48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>}</w:t>
      </w:r>
      <w:r w:rsidR="00615F6C" w:rsidRPr="002F2A82">
        <w:rPr>
          <w:rFonts w:eastAsia="標楷體"/>
          <w:color w:val="FF0000"/>
        </w:rPr>
        <w:t xml:space="preserve"> catch(</w:t>
      </w:r>
      <w:r w:rsidR="00615F6C" w:rsidRPr="002F2A82">
        <w:rPr>
          <w:rFonts w:eastAsia="標楷體"/>
          <w:color w:val="FF66FF"/>
        </w:rPr>
        <w:t>錯誤類型</w:t>
      </w:r>
      <w:r w:rsidR="00615F6C" w:rsidRPr="002F2A82">
        <w:rPr>
          <w:rFonts w:eastAsia="標楷體"/>
          <w:color w:val="FF66FF"/>
        </w:rPr>
        <w:t xml:space="preserve">B </w:t>
      </w:r>
      <w:r w:rsidR="00615F6C" w:rsidRPr="002F2A82">
        <w:rPr>
          <w:rFonts w:eastAsia="標楷體"/>
          <w:color w:val="0000FF"/>
        </w:rPr>
        <w:t>錯誤變數</w:t>
      </w:r>
      <w:r w:rsidR="00615F6C" w:rsidRPr="002F2A82">
        <w:rPr>
          <w:rFonts w:eastAsia="標楷體"/>
          <w:color w:val="FF0000"/>
        </w:rPr>
        <w:t>) {</w:t>
      </w:r>
    </w:p>
    <w:p w14:paraId="6B631948" w14:textId="77777777" w:rsidR="00615F6C" w:rsidRPr="002F2A82" w:rsidRDefault="00615F6C" w:rsidP="00615F6C">
      <w:pPr>
        <w:pStyle w:val="a4"/>
        <w:ind w:leftChars="0" w:left="1920" w:firstLine="480"/>
        <w:rPr>
          <w:rFonts w:eastAsia="標楷體"/>
          <w:color w:val="BF8F00" w:themeColor="accent4" w:themeShade="BF"/>
        </w:rPr>
      </w:pP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BF8F00" w:themeColor="accent4" w:themeShade="BF"/>
        </w:rPr>
        <w:t>//</w:t>
      </w:r>
      <w:r w:rsidRPr="002F2A82">
        <w:rPr>
          <w:rFonts w:eastAsia="標楷體"/>
          <w:color w:val="BF8F00" w:themeColor="accent4" w:themeShade="BF"/>
        </w:rPr>
        <w:t>多重錯誤的處理方法</w:t>
      </w:r>
      <w:r w:rsidRPr="002F2A82">
        <w:rPr>
          <w:rFonts w:eastAsia="標楷體"/>
          <w:color w:val="BF8F00" w:themeColor="accent4" w:themeShade="BF"/>
        </w:rPr>
        <w:t>B</w:t>
      </w:r>
    </w:p>
    <w:p w14:paraId="53CDBE8A" w14:textId="77777777" w:rsidR="00615F6C" w:rsidRPr="002F2A82" w:rsidRDefault="00615F6C" w:rsidP="00117104">
      <w:pPr>
        <w:pStyle w:val="a4"/>
        <w:ind w:leftChars="0" w:left="1920" w:firstLine="48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>}</w:t>
      </w:r>
    </w:p>
    <w:p w14:paraId="171396D1" w14:textId="77777777" w:rsidR="008A34E9" w:rsidRPr="002F2A82" w:rsidRDefault="008A34E9" w:rsidP="00117104">
      <w:pPr>
        <w:pStyle w:val="a4"/>
        <w:ind w:leftChars="0" w:left="1920" w:firstLine="480"/>
        <w:rPr>
          <w:rFonts w:eastAsia="標楷體"/>
          <w:color w:val="FF0000"/>
        </w:rPr>
      </w:pPr>
    </w:p>
    <w:p w14:paraId="658D8BDE" w14:textId="77777777" w:rsidR="008A34E9" w:rsidRPr="002F2A82" w:rsidRDefault="008A34E9" w:rsidP="00117104">
      <w:pPr>
        <w:pStyle w:val="a4"/>
        <w:ind w:leftChars="0" w:left="1920" w:firstLine="480"/>
        <w:rPr>
          <w:rFonts w:eastAsia="標楷體"/>
          <w:color w:val="7030A0"/>
        </w:rPr>
      </w:pPr>
      <w:r w:rsidRPr="002F2A82">
        <w:rPr>
          <w:rFonts w:eastAsia="標楷體"/>
          <w:color w:val="7030A0"/>
        </w:rPr>
        <w:t>//</w:t>
      </w:r>
      <w:r w:rsidRPr="002F2A82">
        <w:rPr>
          <w:rFonts w:eastAsia="標楷體"/>
          <w:color w:val="7030A0"/>
        </w:rPr>
        <w:t>出現錯誤訊息後，要繼續執行的內容</w:t>
      </w:r>
      <w:r w:rsidRPr="002F2A82">
        <w:rPr>
          <w:rFonts w:eastAsia="標楷體"/>
          <w:color w:val="7030A0"/>
        </w:rPr>
        <w:t>;</w:t>
      </w:r>
    </w:p>
    <w:p w14:paraId="023BA97B" w14:textId="77777777" w:rsidR="00117104" w:rsidRPr="002F2A82" w:rsidRDefault="00117104" w:rsidP="00117104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45E18164" w14:textId="77777777" w:rsidR="00117104" w:rsidRPr="002F2A82" w:rsidRDefault="00117104" w:rsidP="00117104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}</w:t>
      </w:r>
    </w:p>
    <w:p w14:paraId="772DAB86" w14:textId="77777777" w:rsidR="008A34E9" w:rsidRPr="002F2A82" w:rsidRDefault="008A34E9" w:rsidP="008A34E9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遇到錯誤後，一般來說會中斷程式</w:t>
      </w:r>
      <w:r w:rsidR="00784DF3" w:rsidRPr="002F2A82">
        <w:rPr>
          <w:rFonts w:eastAsia="標楷體"/>
        </w:rPr>
        <w:t>。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但是</w:t>
      </w:r>
      <w:r w:rsidRPr="002F2A82">
        <w:rPr>
          <w:rFonts w:eastAsia="標楷體"/>
        </w:rPr>
        <w:t>tyr-catch</w:t>
      </w:r>
      <w:r w:rsidRPr="002F2A82">
        <w:rPr>
          <w:rFonts w:eastAsia="標楷體"/>
        </w:rPr>
        <w:t>可以讓程式繼續執行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只要將後續程式寫在</w:t>
      </w:r>
      <w:r w:rsidRPr="002F2A82">
        <w:rPr>
          <w:rFonts w:eastAsia="標楷體"/>
        </w:rPr>
        <w:t>try-catch</w:t>
      </w:r>
      <w:r w:rsidRPr="002F2A82">
        <w:rPr>
          <w:rFonts w:eastAsia="標楷體"/>
        </w:rPr>
        <w:t>後面就可以了。</w:t>
      </w:r>
      <w:r w:rsidR="00784DF3" w:rsidRPr="002F2A82">
        <w:rPr>
          <w:rFonts w:eastAsia="標楷體"/>
        </w:rPr>
        <w:br/>
      </w:r>
      <w:r w:rsidR="00784DF3" w:rsidRPr="002F2A82">
        <w:rPr>
          <w:rFonts w:eastAsia="標楷體"/>
        </w:rPr>
        <w:t xml:space="preserve">　</w:t>
      </w:r>
      <w:r w:rsidR="00784DF3" w:rsidRPr="002F2A82">
        <w:rPr>
          <w:rFonts w:eastAsia="標楷體"/>
        </w:rPr>
        <w:t>(Java 7</w:t>
      </w:r>
      <w:r w:rsidR="00784DF3" w:rsidRPr="002F2A82">
        <w:rPr>
          <w:rFonts w:eastAsia="標楷體"/>
        </w:rPr>
        <w:t>以後</w:t>
      </w:r>
      <w:r w:rsidR="00784DF3" w:rsidRPr="002F2A82">
        <w:rPr>
          <w:rFonts w:eastAsia="標楷體"/>
        </w:rPr>
        <w:t>)</w:t>
      </w:r>
    </w:p>
    <w:p w14:paraId="2E1A2E7D" w14:textId="77777777" w:rsidR="00615F6C" w:rsidRPr="002F2A82" w:rsidRDefault="008A34E9" w:rsidP="00615F6C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</w:t>
      </w:r>
      <w:r w:rsidR="00615F6C" w:rsidRPr="002F2A82">
        <w:rPr>
          <w:rFonts w:eastAsia="標楷體"/>
        </w:rPr>
        <w:t>有多個錯誤類型時：</w:t>
      </w:r>
      <w:r w:rsidR="00615F6C" w:rsidRPr="002F2A82">
        <w:rPr>
          <w:rFonts w:eastAsia="標楷體"/>
        </w:rPr>
        <w:br/>
        <w:t xml:space="preserve">  1) </w:t>
      </w:r>
      <w:r w:rsidR="00615F6C" w:rsidRPr="002F2A82">
        <w:rPr>
          <w:rFonts w:eastAsia="標楷體"/>
        </w:rPr>
        <w:t>寫在一個</w:t>
      </w:r>
      <w:r w:rsidR="00615F6C" w:rsidRPr="002F2A82">
        <w:rPr>
          <w:rFonts w:eastAsia="標楷體"/>
        </w:rPr>
        <w:t>catch</w:t>
      </w:r>
      <w:r w:rsidR="00615F6C" w:rsidRPr="002F2A82">
        <w:rPr>
          <w:rFonts w:eastAsia="標楷體"/>
        </w:rPr>
        <w:t>中，並用「</w:t>
      </w:r>
      <w:r w:rsidR="00615F6C" w:rsidRPr="002F2A82">
        <w:rPr>
          <w:rFonts w:eastAsia="標楷體"/>
        </w:rPr>
        <w:t>|</w:t>
      </w:r>
      <w:r w:rsidR="00615F6C" w:rsidRPr="002F2A82">
        <w:rPr>
          <w:rFonts w:eastAsia="標楷體"/>
        </w:rPr>
        <w:t>」分隔開來。</w:t>
      </w:r>
      <w:r w:rsidR="00615F6C" w:rsidRPr="002F2A82">
        <w:rPr>
          <w:rFonts w:eastAsia="標楷體"/>
        </w:rPr>
        <w:br/>
        <w:t xml:space="preserve">  2) </w:t>
      </w:r>
      <w:r w:rsidR="00615F6C" w:rsidRPr="002F2A82">
        <w:rPr>
          <w:rFonts w:eastAsia="標楷體"/>
        </w:rPr>
        <w:t>寫成多個</w:t>
      </w:r>
      <w:r w:rsidR="00615F6C" w:rsidRPr="002F2A82">
        <w:rPr>
          <w:rFonts w:eastAsia="標楷體"/>
        </w:rPr>
        <w:t>catch</w:t>
      </w:r>
      <w:r w:rsidR="00615F6C" w:rsidRPr="002F2A82">
        <w:rPr>
          <w:rFonts w:eastAsia="標楷體"/>
        </w:rPr>
        <w:t>，分開個別處裡。</w:t>
      </w:r>
    </w:p>
    <w:p w14:paraId="3D764029" w14:textId="77777777" w:rsidR="00784DF3" w:rsidRPr="002F2A82" w:rsidRDefault="00784DF3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7C883B0F" w14:textId="77777777" w:rsidR="00117104" w:rsidRPr="002F2A82" w:rsidRDefault="00117104" w:rsidP="00A2071E">
      <w:pPr>
        <w:pStyle w:val="a4"/>
        <w:numPr>
          <w:ilvl w:val="0"/>
          <w:numId w:val="5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1934DB36" w14:textId="77777777" w:rsidR="00CF19F2" w:rsidRPr="002F2A82" w:rsidRDefault="00CF19F2" w:rsidP="00CF19F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io.File;</w:t>
      </w:r>
    </w:p>
    <w:p w14:paraId="1BCA5AFF" w14:textId="77777777" w:rsidR="00CF19F2" w:rsidRPr="002F2A82" w:rsidRDefault="00CF19F2" w:rsidP="00CF19F2">
      <w:pPr>
        <w:pStyle w:val="a4"/>
        <w:ind w:leftChars="600" w:left="1512"/>
        <w:rPr>
          <w:rFonts w:eastAsia="標楷體"/>
          <w:color w:val="FF66FF"/>
        </w:rPr>
      </w:pPr>
      <w:r w:rsidRPr="002F2A82">
        <w:rPr>
          <w:rFonts w:eastAsia="標楷體"/>
          <w:color w:val="FF66FF"/>
        </w:rPr>
        <w:t>import java.io.IOException;</w:t>
      </w:r>
    </w:p>
    <w:p w14:paraId="3D119AD7" w14:textId="77777777" w:rsidR="00CF19F2" w:rsidRPr="002F2A82" w:rsidRDefault="00CF19F2" w:rsidP="00CF19F2">
      <w:pPr>
        <w:pStyle w:val="a4"/>
        <w:ind w:leftChars="600" w:left="1512"/>
        <w:rPr>
          <w:rFonts w:eastAsia="標楷體"/>
        </w:rPr>
      </w:pPr>
    </w:p>
    <w:p w14:paraId="676DF867" w14:textId="77777777" w:rsidR="00CF19F2" w:rsidRPr="002F2A82" w:rsidRDefault="00CF19F2" w:rsidP="00CF19F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extends baba implements int1, int2 {</w:t>
      </w:r>
    </w:p>
    <w:p w14:paraId="00DF8082" w14:textId="77777777" w:rsidR="00CF19F2" w:rsidRPr="002F2A82" w:rsidRDefault="00CF19F2" w:rsidP="00CF19F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</w:p>
    <w:p w14:paraId="19519CB9" w14:textId="77777777" w:rsidR="00CF19F2" w:rsidRPr="002F2A82" w:rsidRDefault="00CF19F2" w:rsidP="00CF19F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static void main(String args[]) {</w:t>
      </w:r>
    </w:p>
    <w:p w14:paraId="6AF62019" w14:textId="77777777" w:rsidR="00CF19F2" w:rsidRPr="002F2A82" w:rsidRDefault="00CF19F2" w:rsidP="00CF19F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 file = new File("c:/abc/a.txt");</w:t>
      </w:r>
    </w:p>
    <w:p w14:paraId="7F3A61F1" w14:textId="77777777" w:rsidR="008B3356" w:rsidRPr="002F2A82" w:rsidRDefault="008B3356" w:rsidP="00CF19F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</w:p>
    <w:p w14:paraId="7DCC50B6" w14:textId="77777777" w:rsidR="00CF19F2" w:rsidRPr="002F2A82" w:rsidRDefault="00CF19F2" w:rsidP="00CF19F2">
      <w:pPr>
        <w:pStyle w:val="a4"/>
        <w:ind w:leftChars="600" w:left="1512"/>
        <w:rPr>
          <w:rFonts w:eastAsia="標楷體"/>
          <w:color w:val="FF000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FF0000"/>
        </w:rPr>
        <w:t>try {</w:t>
      </w:r>
    </w:p>
    <w:p w14:paraId="22414131" w14:textId="77777777" w:rsidR="00CF19F2" w:rsidRPr="002F2A82" w:rsidRDefault="00CF19F2" w:rsidP="00CF19F2">
      <w:pPr>
        <w:pStyle w:val="a4"/>
        <w:ind w:leftChars="600" w:left="1512"/>
        <w:rPr>
          <w:rFonts w:eastAsia="標楷體"/>
          <w:color w:val="FF66FF"/>
        </w:rPr>
      </w:pP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FF66FF"/>
        </w:rPr>
        <w:t>file.createNewFile();</w:t>
      </w:r>
    </w:p>
    <w:p w14:paraId="3C6EBE02" w14:textId="77777777" w:rsidR="00CF19F2" w:rsidRPr="002F2A82" w:rsidRDefault="00CF19F2" w:rsidP="00CF19F2">
      <w:pPr>
        <w:pStyle w:val="a4"/>
        <w:ind w:leftChars="600" w:left="1512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FF0000"/>
        </w:rPr>
        <w:tab/>
        <w:t>} catch (</w:t>
      </w:r>
      <w:r w:rsidRPr="002F2A82">
        <w:rPr>
          <w:rFonts w:eastAsia="標楷體"/>
          <w:color w:val="FF66FF"/>
        </w:rPr>
        <w:t xml:space="preserve">IOException | ArithmeticException </w:t>
      </w:r>
      <w:r w:rsidRPr="002F2A82">
        <w:rPr>
          <w:rFonts w:eastAsia="標楷體"/>
          <w:color w:val="0000FF"/>
        </w:rPr>
        <w:t>e</w:t>
      </w:r>
      <w:r w:rsidRPr="002F2A82">
        <w:rPr>
          <w:rFonts w:eastAsia="標楷體"/>
          <w:color w:val="FF0000"/>
        </w:rPr>
        <w:t>) {</w:t>
      </w:r>
    </w:p>
    <w:p w14:paraId="7F7C17F5" w14:textId="77777777" w:rsidR="00CF19F2" w:rsidRPr="002F2A82" w:rsidRDefault="00CF19F2" w:rsidP="00CF19F2">
      <w:pPr>
        <w:pStyle w:val="a4"/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00B050"/>
        </w:rPr>
        <w:tab/>
        <w:t>System.out.println("</w:t>
      </w:r>
      <w:r w:rsidRPr="002F2A82">
        <w:rPr>
          <w:rFonts w:eastAsia="標楷體"/>
          <w:color w:val="00B050"/>
        </w:rPr>
        <w:t>錯誤</w:t>
      </w:r>
      <w:r w:rsidRPr="002F2A82">
        <w:rPr>
          <w:rFonts w:eastAsia="標楷體"/>
          <w:color w:val="00B050"/>
        </w:rPr>
        <w:t xml:space="preserve">: " + </w:t>
      </w:r>
      <w:r w:rsidRPr="002F2A82">
        <w:rPr>
          <w:rFonts w:eastAsia="標楷體"/>
          <w:color w:val="0000FF"/>
        </w:rPr>
        <w:t>e</w:t>
      </w:r>
      <w:r w:rsidRPr="002F2A82">
        <w:rPr>
          <w:rFonts w:eastAsia="標楷體"/>
          <w:color w:val="00B050"/>
        </w:rPr>
        <w:t>);</w:t>
      </w:r>
    </w:p>
    <w:p w14:paraId="56B00BE9" w14:textId="77777777" w:rsidR="00CF19F2" w:rsidRPr="002F2A82" w:rsidRDefault="00CF19F2" w:rsidP="00CF19F2">
      <w:pPr>
        <w:pStyle w:val="a4"/>
        <w:ind w:leftChars="600" w:left="1512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FF0000"/>
        </w:rPr>
        <w:tab/>
        <w:t>}</w:t>
      </w:r>
    </w:p>
    <w:p w14:paraId="3AC5D7DD" w14:textId="77777777" w:rsidR="008B3356" w:rsidRPr="002F2A82" w:rsidRDefault="008B3356" w:rsidP="008B3356">
      <w:pPr>
        <w:pStyle w:val="a4"/>
        <w:ind w:leftChars="600" w:left="1512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FF0000"/>
        </w:rPr>
        <w:tab/>
      </w:r>
    </w:p>
    <w:p w14:paraId="52F71A8B" w14:textId="77777777" w:rsidR="008B3356" w:rsidRPr="002F2A82" w:rsidRDefault="008B3356" w:rsidP="008B3356">
      <w:pPr>
        <w:pStyle w:val="a4"/>
        <w:ind w:leftChars="600" w:left="1512"/>
        <w:rPr>
          <w:rFonts w:eastAsia="標楷體"/>
          <w:color w:val="7030A0"/>
        </w:rPr>
      </w:pP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7030A0"/>
        </w:rPr>
        <w:t>System.out.println("try-catch</w:t>
      </w:r>
      <w:r w:rsidRPr="002F2A82">
        <w:rPr>
          <w:rFonts w:eastAsia="標楷體"/>
          <w:color w:val="7030A0"/>
        </w:rPr>
        <w:t>後繼續執行</w:t>
      </w:r>
      <w:r w:rsidRPr="002F2A82">
        <w:rPr>
          <w:rFonts w:eastAsia="標楷體"/>
          <w:color w:val="7030A0"/>
        </w:rPr>
        <w:t>");</w:t>
      </w:r>
    </w:p>
    <w:p w14:paraId="6CC2177E" w14:textId="77777777" w:rsidR="00CF19F2" w:rsidRPr="002F2A82" w:rsidRDefault="00CF19F2" w:rsidP="00CF19F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6D0C242C" w14:textId="77777777" w:rsidR="00CF19F2" w:rsidRPr="002F2A82" w:rsidRDefault="00CF19F2" w:rsidP="00CF19F2">
      <w:pPr>
        <w:pStyle w:val="a4"/>
        <w:ind w:leftChars="590" w:left="1487"/>
        <w:rPr>
          <w:rFonts w:eastAsia="標楷體"/>
        </w:rPr>
      </w:pPr>
      <w:r w:rsidRPr="002F2A82">
        <w:rPr>
          <w:rFonts w:eastAsia="標楷體"/>
        </w:rPr>
        <w:t>}</w:t>
      </w:r>
    </w:p>
    <w:p w14:paraId="05D49F4E" w14:textId="77777777" w:rsidR="00BF5660" w:rsidRPr="002F2A82" w:rsidRDefault="00BF5660" w:rsidP="00BF5660">
      <w:pPr>
        <w:pStyle w:val="a4"/>
        <w:spacing w:before="100" w:beforeAutospacing="1"/>
        <w:ind w:leftChars="590" w:left="1487"/>
        <w:rPr>
          <w:rFonts w:eastAsia="標楷體"/>
        </w:rPr>
      </w:pPr>
      <w:r w:rsidRPr="002F2A82">
        <w:rPr>
          <w:rFonts w:eastAsia="標楷體"/>
        </w:rPr>
        <w:t>【執行後訊息】</w:t>
      </w:r>
    </w:p>
    <w:p w14:paraId="48F0156E" w14:textId="77777777" w:rsidR="00BF5660" w:rsidRPr="002F2A82" w:rsidRDefault="00BF5660" w:rsidP="00BF5660">
      <w:pPr>
        <w:pStyle w:val="a4"/>
        <w:ind w:leftChars="590" w:left="1487"/>
        <w:rPr>
          <w:rFonts w:eastAsia="標楷體"/>
        </w:rPr>
      </w:pPr>
      <w:r w:rsidRPr="002F2A82">
        <w:rPr>
          <w:rFonts w:eastAsia="標楷體"/>
        </w:rPr>
        <w:t>錯誤</w:t>
      </w:r>
      <w:r w:rsidRPr="002F2A82">
        <w:rPr>
          <w:rFonts w:eastAsia="標楷體"/>
        </w:rPr>
        <w:t xml:space="preserve">: java.io.IOException: </w:t>
      </w:r>
      <w:r w:rsidRPr="002F2A82">
        <w:rPr>
          <w:rFonts w:eastAsia="標楷體"/>
        </w:rPr>
        <w:t>系統找不到指定的路徑。</w:t>
      </w:r>
    </w:p>
    <w:p w14:paraId="3D72E93D" w14:textId="77777777" w:rsidR="00BF5660" w:rsidRPr="002F2A82" w:rsidRDefault="00BF5660" w:rsidP="00BF5660">
      <w:pPr>
        <w:pStyle w:val="a4"/>
        <w:ind w:leftChars="590" w:left="1487"/>
        <w:rPr>
          <w:rFonts w:eastAsia="標楷體"/>
        </w:rPr>
      </w:pPr>
      <w:r w:rsidRPr="002F2A82">
        <w:rPr>
          <w:rFonts w:eastAsia="標楷體"/>
        </w:rPr>
        <w:t>try-catch</w:t>
      </w:r>
      <w:r w:rsidRPr="002F2A82">
        <w:rPr>
          <w:rFonts w:eastAsia="標楷體"/>
        </w:rPr>
        <w:t>後繼續執行</w:t>
      </w:r>
    </w:p>
    <w:p w14:paraId="7C6A9F8D" w14:textId="77777777" w:rsidR="003E4310" w:rsidRPr="002F2A82" w:rsidRDefault="003E4310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2177CE9F" w14:textId="77777777" w:rsidR="008452A2" w:rsidRPr="002F2A82" w:rsidRDefault="003E4310" w:rsidP="00AE76E4">
      <w:pPr>
        <w:pStyle w:val="1"/>
        <w:rPr>
          <w:rFonts w:eastAsia="標楷體"/>
        </w:rPr>
      </w:pPr>
      <w:bookmarkStart w:id="67" w:name="_Toc212103167"/>
      <w:r w:rsidRPr="002F2A82">
        <w:rPr>
          <w:rFonts w:eastAsia="標楷體"/>
        </w:rPr>
        <w:lastRenderedPageBreak/>
        <w:t>泛型</w:t>
      </w:r>
      <w:bookmarkEnd w:id="67"/>
    </w:p>
    <w:p w14:paraId="0C3E80E8" w14:textId="77777777" w:rsidR="003559DA" w:rsidRPr="002F2A82" w:rsidRDefault="003559DA" w:rsidP="003559DA">
      <w:pPr>
        <w:pStyle w:val="a4"/>
        <w:spacing w:before="100" w:beforeAutospacing="1" w:after="100" w:afterAutospacing="1"/>
        <w:ind w:left="504"/>
        <w:rPr>
          <w:rFonts w:eastAsia="標楷體"/>
        </w:rPr>
      </w:pPr>
      <w:r w:rsidRPr="002F2A82">
        <w:rPr>
          <w:rFonts w:eastAsia="標楷體"/>
        </w:rPr>
        <w:t>「泛型」是一種「不定型態」的資料類型，當「宣告物件」時，再決定它的資料類型。</w:t>
      </w:r>
    </w:p>
    <w:p w14:paraId="54E40146" w14:textId="77777777" w:rsidR="003559DA" w:rsidRPr="002F2A82" w:rsidRDefault="003559DA" w:rsidP="00454C7F">
      <w:pPr>
        <w:pStyle w:val="2"/>
        <w:numPr>
          <w:ilvl w:val="0"/>
          <w:numId w:val="53"/>
        </w:numPr>
        <w:rPr>
          <w:rFonts w:eastAsia="標楷體"/>
        </w:rPr>
      </w:pPr>
      <w:bookmarkStart w:id="68" w:name="_Toc212103168"/>
      <w:r w:rsidRPr="002F2A82">
        <w:rPr>
          <w:rFonts w:eastAsia="標楷體"/>
        </w:rPr>
        <w:t>建立單一泛型：</w:t>
      </w:r>
      <w:bookmarkEnd w:id="68"/>
    </w:p>
    <w:p w14:paraId="4A11AEB9" w14:textId="77777777" w:rsidR="003559DA" w:rsidRPr="002F2A82" w:rsidRDefault="003559DA" w:rsidP="00A2071E">
      <w:pPr>
        <w:pStyle w:val="a4"/>
        <w:numPr>
          <w:ilvl w:val="0"/>
          <w:numId w:val="5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2368D64F" w14:textId="77777777" w:rsidR="003559DA" w:rsidRPr="002F2A82" w:rsidRDefault="003559DA" w:rsidP="003559D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 xml:space="preserve">class </w:t>
      </w:r>
      <w:r w:rsidRPr="002F2A82">
        <w:rPr>
          <w:rFonts w:eastAsia="標楷體"/>
          <w:color w:val="FFC000"/>
        </w:rPr>
        <w:t>泛型物件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FF66FF"/>
        </w:rPr>
        <w:t>類型代號</w:t>
      </w:r>
      <w:r w:rsidRPr="002F2A82">
        <w:rPr>
          <w:rFonts w:eastAsia="標楷體"/>
        </w:rPr>
        <w:t>&gt;</w:t>
      </w:r>
    </w:p>
    <w:p w14:paraId="07F26C25" w14:textId="77777777" w:rsidR="003559DA" w:rsidRPr="002F2A82" w:rsidRDefault="003559DA" w:rsidP="003559D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{</w:t>
      </w:r>
    </w:p>
    <w:p w14:paraId="7A2B79F1" w14:textId="77777777" w:rsidR="003559DA" w:rsidRPr="002F2A82" w:rsidRDefault="003559DA" w:rsidP="003559DA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宣告變數</w:t>
      </w:r>
    </w:p>
    <w:p w14:paraId="70F1FCB9" w14:textId="77777777" w:rsidR="003559DA" w:rsidRPr="002F2A82" w:rsidRDefault="003559DA" w:rsidP="003559D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66FF"/>
        </w:rPr>
        <w:t>類型代號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C00000"/>
        </w:rPr>
        <w:t>類型變數名稱</w:t>
      </w:r>
      <w:r w:rsidRPr="002F2A82">
        <w:rPr>
          <w:rFonts w:eastAsia="標楷體"/>
        </w:rPr>
        <w:t>;</w:t>
      </w:r>
    </w:p>
    <w:p w14:paraId="0E792DE3" w14:textId="77777777" w:rsidR="003559DA" w:rsidRPr="002F2A82" w:rsidRDefault="003559DA" w:rsidP="003559D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</w:p>
    <w:p w14:paraId="59E20780" w14:textId="77777777" w:rsidR="003559DA" w:rsidRPr="002F2A82" w:rsidRDefault="003559DA" w:rsidP="003559DA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建構式</w:t>
      </w:r>
    </w:p>
    <w:p w14:paraId="4F468F84" w14:textId="77777777" w:rsidR="003559DA" w:rsidRPr="002F2A82" w:rsidRDefault="003559DA" w:rsidP="003559D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C000"/>
        </w:rPr>
        <w:t>泛型物件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FF66FF"/>
        </w:rPr>
        <w:t>類型代號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>參數</w:t>
      </w:r>
      <w:r w:rsidR="005253A0" w:rsidRPr="002F2A82">
        <w:rPr>
          <w:rFonts w:eastAsia="標楷體"/>
          <w:color w:val="7030A0"/>
        </w:rPr>
        <w:t>A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</w:rPr>
        <w:t>資料型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參數</w:t>
      </w:r>
      <w:r w:rsidR="005253A0" w:rsidRPr="002F2A82">
        <w:rPr>
          <w:rFonts w:eastAsia="標楷體"/>
        </w:rPr>
        <w:t>B</w:t>
      </w:r>
      <w:r w:rsidRPr="002F2A82">
        <w:rPr>
          <w:rFonts w:eastAsia="標楷體"/>
        </w:rPr>
        <w:t>, ……)</w:t>
      </w:r>
    </w:p>
    <w:p w14:paraId="60FCA8DF" w14:textId="77777777" w:rsidR="003559DA" w:rsidRPr="002F2A82" w:rsidRDefault="003559DA" w:rsidP="003559D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  <w:t>{</w:t>
      </w:r>
    </w:p>
    <w:p w14:paraId="57E75EC2" w14:textId="77777777" w:rsidR="003559DA" w:rsidRPr="002F2A82" w:rsidRDefault="003559DA" w:rsidP="003559DA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ab/>
        <w:t>this.</w:t>
      </w:r>
      <w:r w:rsidRPr="002F2A82">
        <w:rPr>
          <w:rFonts w:eastAsia="標楷體"/>
          <w:color w:val="C00000"/>
        </w:rPr>
        <w:t>類型變數名稱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7030A0"/>
        </w:rPr>
        <w:t>參數</w:t>
      </w:r>
      <w:r w:rsidR="005253A0" w:rsidRPr="002F2A82">
        <w:rPr>
          <w:rFonts w:eastAsia="標楷體"/>
          <w:color w:val="7030A0"/>
        </w:rPr>
        <w:t>A</w:t>
      </w:r>
      <w:r w:rsidRPr="002F2A82">
        <w:rPr>
          <w:rFonts w:eastAsia="標楷體"/>
        </w:rPr>
        <w:t>;</w:t>
      </w:r>
    </w:p>
    <w:p w14:paraId="622B19F5" w14:textId="77777777" w:rsidR="003559DA" w:rsidRPr="002F2A82" w:rsidRDefault="003559DA" w:rsidP="003559DA">
      <w:pPr>
        <w:pStyle w:val="a4"/>
        <w:ind w:leftChars="0" w:left="1440" w:firstLine="480"/>
        <w:rPr>
          <w:rFonts w:eastAsia="標楷體"/>
          <w:color w:val="00B05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//</w:t>
      </w:r>
      <w:r w:rsidRPr="002F2A82">
        <w:rPr>
          <w:rFonts w:eastAsia="標楷體"/>
          <w:color w:val="00B050"/>
        </w:rPr>
        <w:t>其他內容</w:t>
      </w:r>
    </w:p>
    <w:p w14:paraId="2A8FB1E8" w14:textId="77777777" w:rsidR="003559DA" w:rsidRPr="002F2A82" w:rsidRDefault="003559DA" w:rsidP="003559DA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65A8EC51" w14:textId="77777777" w:rsidR="003559DA" w:rsidRPr="002F2A82" w:rsidRDefault="003559DA" w:rsidP="003559D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}</w:t>
      </w:r>
    </w:p>
    <w:p w14:paraId="1C7ED3DE" w14:textId="77777777" w:rsidR="003559DA" w:rsidRPr="002F2A82" w:rsidRDefault="003559DA" w:rsidP="00A2071E">
      <w:pPr>
        <w:pStyle w:val="a4"/>
        <w:numPr>
          <w:ilvl w:val="0"/>
          <w:numId w:val="5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4892A977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public class </w:t>
      </w:r>
      <w:r w:rsidRPr="002F2A82">
        <w:rPr>
          <w:rFonts w:eastAsia="標楷體"/>
          <w:color w:val="FFC000"/>
        </w:rPr>
        <w:t>book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FF66FF"/>
        </w:rPr>
        <w:t>N</w:t>
      </w:r>
      <w:r w:rsidRPr="002F2A82">
        <w:rPr>
          <w:rFonts w:eastAsia="標楷體"/>
        </w:rPr>
        <w:t>&gt; {</w:t>
      </w:r>
    </w:p>
    <w:p w14:paraId="3D7C0E73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66FF"/>
        </w:rPr>
        <w:t>N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C00000"/>
        </w:rPr>
        <w:t>bookName</w:t>
      </w:r>
      <w:r w:rsidRPr="002F2A82">
        <w:rPr>
          <w:rFonts w:eastAsia="標楷體"/>
        </w:rPr>
        <w:t>;</w:t>
      </w:r>
    </w:p>
    <w:p w14:paraId="5B4331E9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Integer bookPrice;</w:t>
      </w:r>
    </w:p>
    <w:p w14:paraId="3BDE9335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</w:p>
    <w:p w14:paraId="64C230BE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C000"/>
        </w:rPr>
        <w:t>book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FF66FF"/>
        </w:rPr>
        <w:t>N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>bookName</w:t>
      </w:r>
      <w:r w:rsidRPr="002F2A82">
        <w:rPr>
          <w:rFonts w:eastAsia="標楷體"/>
        </w:rPr>
        <w:t>, int bookPrice){</w:t>
      </w:r>
    </w:p>
    <w:p w14:paraId="08D4D6B9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this.</w:t>
      </w:r>
      <w:r w:rsidRPr="002F2A82">
        <w:rPr>
          <w:rFonts w:eastAsia="標楷體"/>
          <w:color w:val="C00000"/>
        </w:rPr>
        <w:t xml:space="preserve">bookName </w:t>
      </w:r>
      <w:r w:rsidRPr="002F2A82">
        <w:rPr>
          <w:rFonts w:eastAsia="標楷體"/>
        </w:rPr>
        <w:t xml:space="preserve">= </w:t>
      </w:r>
      <w:r w:rsidRPr="002F2A82">
        <w:rPr>
          <w:rFonts w:eastAsia="標楷體"/>
          <w:color w:val="7030A0"/>
        </w:rPr>
        <w:t>bookName</w:t>
      </w:r>
      <w:r w:rsidRPr="002F2A82">
        <w:rPr>
          <w:rFonts w:eastAsia="標楷體"/>
        </w:rPr>
        <w:t>;</w:t>
      </w:r>
    </w:p>
    <w:p w14:paraId="683E27AF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this.bookPrice = bookPrice;</w:t>
      </w:r>
    </w:p>
    <w:p w14:paraId="3385526C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1CB7B7A7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</w:p>
    <w:p w14:paraId="4F0D40E8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void getbook() {</w:t>
      </w:r>
    </w:p>
    <w:p w14:paraId="4A7FE9CF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書名</w:t>
      </w:r>
      <w:r w:rsidRPr="002F2A82">
        <w:rPr>
          <w:rFonts w:eastAsia="標楷體"/>
        </w:rPr>
        <w:t xml:space="preserve">: " + </w:t>
      </w:r>
      <w:r w:rsidRPr="002F2A82">
        <w:rPr>
          <w:rFonts w:eastAsia="標楷體"/>
          <w:color w:val="C00000"/>
        </w:rPr>
        <w:t>bookName</w:t>
      </w:r>
      <w:r w:rsidRPr="002F2A82">
        <w:rPr>
          <w:rFonts w:eastAsia="標楷體"/>
        </w:rPr>
        <w:t>);</w:t>
      </w:r>
    </w:p>
    <w:p w14:paraId="283988C3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售價</w:t>
      </w:r>
      <w:r w:rsidRPr="002F2A82">
        <w:rPr>
          <w:rFonts w:eastAsia="標楷體"/>
        </w:rPr>
        <w:t>: " + bookPrice);</w:t>
      </w:r>
    </w:p>
    <w:p w14:paraId="42405D28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3A42A9D6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2A7A5C92" w14:textId="77777777" w:rsidR="005253A0" w:rsidRPr="002F2A82" w:rsidRDefault="005253A0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333E211C" w14:textId="77777777" w:rsidR="003559DA" w:rsidRPr="002F2A82" w:rsidRDefault="003559DA" w:rsidP="00454C7F">
      <w:pPr>
        <w:pStyle w:val="2"/>
        <w:numPr>
          <w:ilvl w:val="0"/>
          <w:numId w:val="53"/>
        </w:numPr>
        <w:rPr>
          <w:rFonts w:eastAsia="標楷體"/>
        </w:rPr>
      </w:pPr>
      <w:bookmarkStart w:id="69" w:name="_Toc212103169"/>
      <w:r w:rsidRPr="002F2A82">
        <w:rPr>
          <w:rFonts w:eastAsia="標楷體"/>
        </w:rPr>
        <w:lastRenderedPageBreak/>
        <w:t>建立多重泛型：</w:t>
      </w:r>
      <w:bookmarkEnd w:id="69"/>
    </w:p>
    <w:p w14:paraId="7189015E" w14:textId="77777777" w:rsidR="003559DA" w:rsidRPr="002F2A82" w:rsidRDefault="003559DA" w:rsidP="00A2071E">
      <w:pPr>
        <w:pStyle w:val="a4"/>
        <w:numPr>
          <w:ilvl w:val="0"/>
          <w:numId w:val="5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300656F4" w14:textId="77777777" w:rsidR="005253A0" w:rsidRPr="002F2A82" w:rsidRDefault="005253A0" w:rsidP="005253A0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 xml:space="preserve">class </w:t>
      </w:r>
      <w:r w:rsidRPr="002F2A82">
        <w:rPr>
          <w:rFonts w:eastAsia="標楷體"/>
          <w:color w:val="FFC000"/>
        </w:rPr>
        <w:t>泛型物件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FF66FF"/>
        </w:rPr>
        <w:t>類型代號</w:t>
      </w:r>
      <w:r w:rsidRPr="002F2A82">
        <w:rPr>
          <w:rFonts w:eastAsia="標楷體"/>
          <w:color w:val="FF66FF"/>
        </w:rPr>
        <w:t xml:space="preserve">A, </w:t>
      </w:r>
      <w:r w:rsidRPr="002F2A82">
        <w:rPr>
          <w:rFonts w:eastAsia="標楷體"/>
          <w:color w:val="FF66FF"/>
        </w:rPr>
        <w:t>類型代號</w:t>
      </w:r>
      <w:r w:rsidRPr="002F2A82">
        <w:rPr>
          <w:rFonts w:eastAsia="標楷體"/>
          <w:color w:val="FF66FF"/>
        </w:rPr>
        <w:t>B, ……</w:t>
      </w:r>
      <w:r w:rsidRPr="002F2A82">
        <w:rPr>
          <w:rFonts w:eastAsia="標楷體"/>
        </w:rPr>
        <w:t>&gt;</w:t>
      </w:r>
    </w:p>
    <w:p w14:paraId="7E42A661" w14:textId="77777777" w:rsidR="005253A0" w:rsidRPr="002F2A82" w:rsidRDefault="005253A0" w:rsidP="005253A0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{</w:t>
      </w:r>
    </w:p>
    <w:p w14:paraId="5DF5CBFA" w14:textId="77777777" w:rsidR="005253A0" w:rsidRPr="002F2A82" w:rsidRDefault="005253A0" w:rsidP="005253A0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宣告變數</w:t>
      </w:r>
    </w:p>
    <w:p w14:paraId="399F0FA9" w14:textId="77777777" w:rsidR="005253A0" w:rsidRPr="002F2A82" w:rsidRDefault="005253A0" w:rsidP="005253A0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66FF"/>
        </w:rPr>
        <w:t>類型代號</w:t>
      </w:r>
      <w:r w:rsidRPr="002F2A82">
        <w:rPr>
          <w:rFonts w:eastAsia="標楷體"/>
          <w:color w:val="FF66FF"/>
        </w:rPr>
        <w:t>A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C00000"/>
        </w:rPr>
        <w:t>類型變數名稱</w:t>
      </w:r>
      <w:r w:rsidRPr="002F2A82">
        <w:rPr>
          <w:rFonts w:eastAsia="標楷體"/>
          <w:color w:val="C00000"/>
        </w:rPr>
        <w:t>A</w:t>
      </w:r>
      <w:r w:rsidRPr="002F2A82">
        <w:rPr>
          <w:rFonts w:eastAsia="標楷體"/>
        </w:rPr>
        <w:t>;</w:t>
      </w:r>
    </w:p>
    <w:p w14:paraId="26289811" w14:textId="77777777" w:rsidR="005253A0" w:rsidRPr="002F2A82" w:rsidRDefault="005253A0" w:rsidP="005253A0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66FF"/>
        </w:rPr>
        <w:t>類型代號</w:t>
      </w:r>
      <w:r w:rsidRPr="002F2A82">
        <w:rPr>
          <w:rFonts w:eastAsia="標楷體"/>
          <w:color w:val="FF66FF"/>
        </w:rPr>
        <w:t>B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C00000"/>
        </w:rPr>
        <w:t>類型變數名稱</w:t>
      </w:r>
      <w:r w:rsidRPr="002F2A82">
        <w:rPr>
          <w:rFonts w:eastAsia="標楷體"/>
          <w:color w:val="C00000"/>
        </w:rPr>
        <w:t>B</w:t>
      </w:r>
      <w:r w:rsidRPr="002F2A82">
        <w:rPr>
          <w:rFonts w:eastAsia="標楷體"/>
        </w:rPr>
        <w:t>;</w:t>
      </w:r>
    </w:p>
    <w:p w14:paraId="7E5E9D90" w14:textId="77777777" w:rsidR="005253A0" w:rsidRPr="002F2A82" w:rsidRDefault="005253A0" w:rsidP="005253A0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</w:p>
    <w:p w14:paraId="0ECF91E7" w14:textId="77777777" w:rsidR="005253A0" w:rsidRPr="002F2A82" w:rsidRDefault="005253A0" w:rsidP="005253A0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建構式</w:t>
      </w:r>
    </w:p>
    <w:p w14:paraId="4C1D16AC" w14:textId="77777777" w:rsidR="005253A0" w:rsidRPr="002F2A82" w:rsidRDefault="005253A0" w:rsidP="005253A0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C000"/>
        </w:rPr>
        <w:t>泛型物件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FF66FF"/>
        </w:rPr>
        <w:t>類型代號</w:t>
      </w:r>
      <w:r w:rsidRPr="002F2A82">
        <w:rPr>
          <w:rFonts w:eastAsia="標楷體"/>
          <w:color w:val="FF66FF"/>
        </w:rPr>
        <w:t>A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>參數</w:t>
      </w:r>
      <w:r w:rsidRPr="002F2A82">
        <w:rPr>
          <w:rFonts w:eastAsia="標楷體"/>
          <w:color w:val="7030A0"/>
        </w:rPr>
        <w:t>A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  <w:color w:val="FF66FF"/>
        </w:rPr>
        <w:t>類型代號</w:t>
      </w:r>
      <w:r w:rsidRPr="002F2A82">
        <w:rPr>
          <w:rFonts w:eastAsia="標楷體"/>
          <w:color w:val="FF66FF"/>
        </w:rPr>
        <w:t>B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>參數</w:t>
      </w:r>
      <w:r w:rsidRPr="002F2A82">
        <w:rPr>
          <w:rFonts w:eastAsia="標楷體"/>
          <w:color w:val="7030A0"/>
        </w:rPr>
        <w:t>B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</w:rPr>
        <w:t>資料型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參數</w:t>
      </w:r>
      <w:r w:rsidRPr="002F2A82">
        <w:rPr>
          <w:rFonts w:eastAsia="標楷體"/>
        </w:rPr>
        <w:t>, ……)</w:t>
      </w:r>
    </w:p>
    <w:p w14:paraId="12FB9077" w14:textId="77777777" w:rsidR="00D227C8" w:rsidRPr="002F2A82" w:rsidRDefault="005253A0" w:rsidP="00D227C8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  <w:t>{</w:t>
      </w:r>
    </w:p>
    <w:p w14:paraId="57E1DFC0" w14:textId="77777777" w:rsidR="00D227C8" w:rsidRPr="002F2A82" w:rsidRDefault="00D227C8" w:rsidP="00D227C8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ab/>
        <w:t>this.</w:t>
      </w:r>
      <w:r w:rsidRPr="002F2A82">
        <w:rPr>
          <w:rFonts w:eastAsia="標楷體"/>
          <w:color w:val="C00000"/>
        </w:rPr>
        <w:t>類型變數名稱</w:t>
      </w:r>
      <w:r w:rsidRPr="002F2A82">
        <w:rPr>
          <w:rFonts w:eastAsia="標楷體"/>
          <w:color w:val="C00000"/>
        </w:rPr>
        <w:t>A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7030A0"/>
        </w:rPr>
        <w:t>參數</w:t>
      </w:r>
      <w:r w:rsidRPr="002F2A82">
        <w:rPr>
          <w:rFonts w:eastAsia="標楷體"/>
          <w:color w:val="7030A0"/>
        </w:rPr>
        <w:t>A</w:t>
      </w:r>
      <w:r w:rsidRPr="002F2A82">
        <w:rPr>
          <w:rFonts w:eastAsia="標楷體"/>
        </w:rPr>
        <w:t>;</w:t>
      </w:r>
    </w:p>
    <w:p w14:paraId="0F519D46" w14:textId="77777777" w:rsidR="00D227C8" w:rsidRPr="002F2A82" w:rsidRDefault="00D227C8" w:rsidP="00D227C8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ab/>
        <w:t>this.</w:t>
      </w:r>
      <w:r w:rsidRPr="002F2A82">
        <w:rPr>
          <w:rFonts w:eastAsia="標楷體"/>
          <w:color w:val="C00000"/>
        </w:rPr>
        <w:t>類型變數名稱</w:t>
      </w:r>
      <w:r w:rsidRPr="002F2A82">
        <w:rPr>
          <w:rFonts w:eastAsia="標楷體"/>
          <w:color w:val="C00000"/>
        </w:rPr>
        <w:t>B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7030A0"/>
        </w:rPr>
        <w:t>參數</w:t>
      </w:r>
      <w:r w:rsidRPr="002F2A82">
        <w:rPr>
          <w:rFonts w:eastAsia="標楷體"/>
          <w:color w:val="7030A0"/>
        </w:rPr>
        <w:t>B</w:t>
      </w:r>
      <w:r w:rsidRPr="002F2A82">
        <w:rPr>
          <w:rFonts w:eastAsia="標楷體"/>
        </w:rPr>
        <w:t>;</w:t>
      </w:r>
    </w:p>
    <w:p w14:paraId="490B35B6" w14:textId="77777777" w:rsidR="005253A0" w:rsidRPr="002F2A82" w:rsidRDefault="005253A0" w:rsidP="00D227C8">
      <w:pPr>
        <w:pStyle w:val="a4"/>
        <w:ind w:leftChars="0" w:left="1440"/>
        <w:rPr>
          <w:rFonts w:eastAsia="標楷體"/>
          <w:color w:val="00B050"/>
        </w:rPr>
      </w:pPr>
      <w:r w:rsidRPr="002F2A82">
        <w:rPr>
          <w:rFonts w:eastAsia="標楷體"/>
        </w:rPr>
        <w:tab/>
      </w:r>
      <w:r w:rsidR="00D227C8"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//</w:t>
      </w:r>
      <w:r w:rsidRPr="002F2A82">
        <w:rPr>
          <w:rFonts w:eastAsia="標楷體"/>
          <w:color w:val="00B050"/>
        </w:rPr>
        <w:t>其他內容</w:t>
      </w:r>
    </w:p>
    <w:p w14:paraId="4E185232" w14:textId="77777777" w:rsidR="005253A0" w:rsidRPr="002F2A82" w:rsidRDefault="005253A0" w:rsidP="005253A0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16162228" w14:textId="77777777" w:rsidR="005253A0" w:rsidRPr="002F2A82" w:rsidRDefault="005253A0" w:rsidP="005253A0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}</w:t>
      </w:r>
    </w:p>
    <w:p w14:paraId="6A2911C6" w14:textId="77777777" w:rsidR="003559DA" w:rsidRPr="002F2A82" w:rsidRDefault="003559DA" w:rsidP="00A2071E">
      <w:pPr>
        <w:pStyle w:val="a4"/>
        <w:numPr>
          <w:ilvl w:val="0"/>
          <w:numId w:val="5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449BD071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public class </w:t>
      </w:r>
      <w:r w:rsidRPr="002F2A82">
        <w:rPr>
          <w:rFonts w:eastAsia="標楷體"/>
          <w:color w:val="FFC000"/>
        </w:rPr>
        <w:t>cat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FF66FF"/>
        </w:rPr>
        <w:t>N, A</w:t>
      </w:r>
      <w:r w:rsidRPr="002F2A82">
        <w:rPr>
          <w:rFonts w:eastAsia="標楷體"/>
        </w:rPr>
        <w:t>&gt; {</w:t>
      </w:r>
    </w:p>
    <w:p w14:paraId="28984E07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66FF"/>
        </w:rPr>
        <w:t>N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C00000"/>
        </w:rPr>
        <w:t>catName</w:t>
      </w:r>
      <w:r w:rsidRPr="002F2A82">
        <w:rPr>
          <w:rFonts w:eastAsia="標楷體"/>
        </w:rPr>
        <w:t>;</w:t>
      </w:r>
    </w:p>
    <w:p w14:paraId="75F62740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66FF"/>
        </w:rPr>
        <w:t>A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C00000"/>
        </w:rPr>
        <w:t>catAge</w:t>
      </w:r>
      <w:r w:rsidRPr="002F2A82">
        <w:rPr>
          <w:rFonts w:eastAsia="標楷體"/>
        </w:rPr>
        <w:t>;</w:t>
      </w:r>
    </w:p>
    <w:p w14:paraId="7F4CB1BD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</w:p>
    <w:p w14:paraId="3C4BAAA7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C000"/>
        </w:rPr>
        <w:t>cat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FF66FF"/>
        </w:rPr>
        <w:t>N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>catName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  <w:color w:val="FF66FF"/>
        </w:rPr>
        <w:t>A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>catAge</w:t>
      </w:r>
      <w:r w:rsidRPr="002F2A82">
        <w:rPr>
          <w:rFonts w:eastAsia="標楷體"/>
        </w:rPr>
        <w:t>) {</w:t>
      </w:r>
    </w:p>
    <w:p w14:paraId="3DDEA069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this.</w:t>
      </w:r>
      <w:r w:rsidRPr="002F2A82">
        <w:rPr>
          <w:rFonts w:eastAsia="標楷體"/>
          <w:color w:val="C00000"/>
        </w:rPr>
        <w:t xml:space="preserve">catName </w:t>
      </w:r>
      <w:r w:rsidRPr="002F2A82">
        <w:rPr>
          <w:rFonts w:eastAsia="標楷體"/>
        </w:rPr>
        <w:t xml:space="preserve">= </w:t>
      </w:r>
      <w:r w:rsidRPr="002F2A82">
        <w:rPr>
          <w:rFonts w:eastAsia="標楷體"/>
          <w:color w:val="7030A0"/>
        </w:rPr>
        <w:t>catName</w:t>
      </w:r>
      <w:r w:rsidRPr="002F2A82">
        <w:rPr>
          <w:rFonts w:eastAsia="標楷體"/>
        </w:rPr>
        <w:t>;</w:t>
      </w:r>
    </w:p>
    <w:p w14:paraId="20BCAA86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this.</w:t>
      </w:r>
      <w:r w:rsidRPr="002F2A82">
        <w:rPr>
          <w:rFonts w:eastAsia="標楷體"/>
          <w:color w:val="C00000"/>
        </w:rPr>
        <w:t xml:space="preserve">catAge </w:t>
      </w:r>
      <w:r w:rsidRPr="002F2A82">
        <w:rPr>
          <w:rFonts w:eastAsia="標楷體"/>
        </w:rPr>
        <w:t xml:space="preserve">= </w:t>
      </w:r>
      <w:r w:rsidRPr="002F2A82">
        <w:rPr>
          <w:rFonts w:eastAsia="標楷體"/>
          <w:color w:val="7030A0"/>
        </w:rPr>
        <w:t>catAge</w:t>
      </w:r>
      <w:r w:rsidRPr="002F2A82">
        <w:rPr>
          <w:rFonts w:eastAsia="標楷體"/>
        </w:rPr>
        <w:t>;</w:t>
      </w:r>
    </w:p>
    <w:p w14:paraId="00E68A02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27493277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</w:p>
    <w:p w14:paraId="3E21BA80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void getCat() {</w:t>
      </w:r>
    </w:p>
    <w:p w14:paraId="2EFC997B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名稱</w:t>
      </w:r>
      <w:r w:rsidRPr="002F2A82">
        <w:rPr>
          <w:rFonts w:eastAsia="標楷體"/>
        </w:rPr>
        <w:t xml:space="preserve">: " + </w:t>
      </w:r>
      <w:r w:rsidRPr="002F2A82">
        <w:rPr>
          <w:rFonts w:eastAsia="標楷體"/>
          <w:color w:val="C00000"/>
        </w:rPr>
        <w:t>catName</w:t>
      </w:r>
      <w:r w:rsidRPr="002F2A82">
        <w:rPr>
          <w:rFonts w:eastAsia="標楷體"/>
        </w:rPr>
        <w:t>);</w:t>
      </w:r>
    </w:p>
    <w:p w14:paraId="2B98BEBB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年齡</w:t>
      </w:r>
      <w:r w:rsidR="00A14573" w:rsidRPr="002F2A82">
        <w:rPr>
          <w:rFonts w:eastAsia="標楷體"/>
        </w:rPr>
        <w:t xml:space="preserve">: </w:t>
      </w:r>
      <w:r w:rsidRPr="002F2A82">
        <w:rPr>
          <w:rFonts w:eastAsia="標楷體"/>
        </w:rPr>
        <w:t xml:space="preserve">" + </w:t>
      </w:r>
      <w:r w:rsidRPr="002F2A82">
        <w:rPr>
          <w:rFonts w:eastAsia="標楷體"/>
          <w:color w:val="C00000"/>
        </w:rPr>
        <w:t>catAge</w:t>
      </w:r>
      <w:r w:rsidRPr="002F2A82">
        <w:rPr>
          <w:rFonts w:eastAsia="標楷體"/>
        </w:rPr>
        <w:t>);</w:t>
      </w:r>
    </w:p>
    <w:p w14:paraId="1DD9C482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46546806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2F277BE2" w14:textId="77777777" w:rsidR="00A14573" w:rsidRPr="002F2A82" w:rsidRDefault="00A14573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18C84E71" w14:textId="77777777" w:rsidR="003559DA" w:rsidRPr="002F2A82" w:rsidRDefault="003559DA" w:rsidP="00454C7F">
      <w:pPr>
        <w:pStyle w:val="2"/>
        <w:rPr>
          <w:rFonts w:eastAsia="標楷體"/>
        </w:rPr>
      </w:pPr>
      <w:bookmarkStart w:id="70" w:name="_Toc212103170"/>
      <w:r w:rsidRPr="002F2A82">
        <w:rPr>
          <w:rFonts w:eastAsia="標楷體"/>
        </w:rPr>
        <w:lastRenderedPageBreak/>
        <w:t>使用泛型：</w:t>
      </w:r>
      <w:bookmarkEnd w:id="70"/>
    </w:p>
    <w:p w14:paraId="57760783" w14:textId="77777777" w:rsidR="003559DA" w:rsidRPr="002F2A82" w:rsidRDefault="00A14573" w:rsidP="00A2071E">
      <w:pPr>
        <w:pStyle w:val="a4"/>
        <w:numPr>
          <w:ilvl w:val="0"/>
          <w:numId w:val="5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660B0AD9" w14:textId="6618D339" w:rsidR="00A14573" w:rsidRPr="002F2A82" w:rsidRDefault="005715BE" w:rsidP="00A14573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object w:dxaOrig="7700" w:dyaOrig="1990" w14:anchorId="69106864">
          <v:shape id="_x0000_i1045" type="#_x0000_t75" style="width:385pt;height:99.5pt" o:ole="">
            <v:imagedata r:id="rId50" o:title=""/>
          </v:shape>
          <o:OLEObject Type="Embed" ProgID="Visio.Drawing.15" ShapeID="_x0000_i1045" DrawAspect="Content" ObjectID="_1822716167" r:id="rId51"/>
        </w:object>
      </w:r>
    </w:p>
    <w:p w14:paraId="50AC1400" w14:textId="77777777" w:rsidR="00A14573" w:rsidRPr="002F2A82" w:rsidRDefault="00A14573" w:rsidP="00A2071E">
      <w:pPr>
        <w:pStyle w:val="a4"/>
        <w:numPr>
          <w:ilvl w:val="0"/>
          <w:numId w:val="5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748836CA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extends baba implements int1, int2 {</w:t>
      </w:r>
    </w:p>
    <w:p w14:paraId="28AAC7B7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</w:p>
    <w:p w14:paraId="3ABC7359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static void main(String args[]) {</w:t>
      </w:r>
    </w:p>
    <w:p w14:paraId="6AA1FC30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FFC000"/>
        </w:rPr>
        <w:t>book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00B0F0"/>
        </w:rPr>
        <w:t>String</w:t>
      </w:r>
      <w:r w:rsidRPr="002F2A82">
        <w:rPr>
          <w:rFonts w:eastAsia="標楷體"/>
        </w:rPr>
        <w:t xml:space="preserve">&gt; </w:t>
      </w:r>
      <w:r w:rsidRPr="002F2A82">
        <w:rPr>
          <w:rFonts w:eastAsia="標楷體"/>
          <w:color w:val="7030A0"/>
        </w:rPr>
        <w:t>b1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C000"/>
        </w:rPr>
        <w:t>book</w:t>
      </w:r>
      <w:r w:rsidRPr="002F2A82">
        <w:rPr>
          <w:rFonts w:eastAsia="標楷體"/>
        </w:rPr>
        <w:t>&lt;&gt;(</w:t>
      </w:r>
      <w:r w:rsidRPr="002F2A82">
        <w:rPr>
          <w:rFonts w:eastAsia="標楷體"/>
          <w:color w:val="0000FF"/>
        </w:rPr>
        <w:t>"javaSE", 500</w:t>
      </w:r>
      <w:r w:rsidRPr="002F2A82">
        <w:rPr>
          <w:rFonts w:eastAsia="標楷體"/>
        </w:rPr>
        <w:t>);</w:t>
      </w:r>
    </w:p>
    <w:p w14:paraId="6354BBFD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FFC000"/>
        </w:rPr>
        <w:t>cat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00B0F0"/>
        </w:rPr>
        <w:t>String, Integer</w:t>
      </w:r>
      <w:r w:rsidRPr="002F2A82">
        <w:rPr>
          <w:rFonts w:eastAsia="標楷體"/>
        </w:rPr>
        <w:t xml:space="preserve">&gt; </w:t>
      </w:r>
      <w:r w:rsidRPr="002F2A82">
        <w:rPr>
          <w:rFonts w:eastAsia="標楷體"/>
          <w:color w:val="7030A0"/>
        </w:rPr>
        <w:t xml:space="preserve">c1 </w:t>
      </w:r>
      <w:r w:rsidRPr="002F2A82">
        <w:rPr>
          <w:rFonts w:eastAsia="標楷體"/>
        </w:rPr>
        <w:t xml:space="preserve">= new </w:t>
      </w:r>
      <w:r w:rsidRPr="002F2A82">
        <w:rPr>
          <w:rFonts w:eastAsia="標楷體"/>
          <w:color w:val="FFC000"/>
        </w:rPr>
        <w:t>cat</w:t>
      </w:r>
      <w:r w:rsidRPr="002F2A82">
        <w:rPr>
          <w:rFonts w:eastAsia="標楷體"/>
        </w:rPr>
        <w:t>&lt;&gt;(</w:t>
      </w:r>
      <w:r w:rsidRPr="002F2A82">
        <w:rPr>
          <w:rFonts w:eastAsia="標楷體"/>
          <w:color w:val="0000FF"/>
        </w:rPr>
        <w:t>"nono", 5</w:t>
      </w:r>
      <w:r w:rsidRPr="002F2A82">
        <w:rPr>
          <w:rFonts w:eastAsia="標楷體"/>
        </w:rPr>
        <w:t>);</w:t>
      </w:r>
    </w:p>
    <w:p w14:paraId="44BCD118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</w:p>
    <w:p w14:paraId="1AAE6D0C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7030A0"/>
        </w:rPr>
        <w:t>b1</w:t>
      </w:r>
      <w:r w:rsidRPr="002F2A82">
        <w:rPr>
          <w:rFonts w:eastAsia="標楷體"/>
        </w:rPr>
        <w:t>.getbook();</w:t>
      </w:r>
    </w:p>
    <w:p w14:paraId="309A2B58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7030A0"/>
        </w:rPr>
        <w:tab/>
        <w:t>c1</w:t>
      </w:r>
      <w:r w:rsidRPr="002F2A82">
        <w:rPr>
          <w:rFonts w:eastAsia="標楷體"/>
        </w:rPr>
        <w:t>.getCat();</w:t>
      </w:r>
    </w:p>
    <w:p w14:paraId="257D9B79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5EC235E4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5B9A49DD" w14:textId="77777777" w:rsidR="004159BA" w:rsidRPr="002F2A82" w:rsidRDefault="004159BA" w:rsidP="004159BA">
      <w:pPr>
        <w:pStyle w:val="a4"/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</w:rPr>
        <w:t>book</w:t>
      </w:r>
      <w:r w:rsidRPr="002F2A82">
        <w:rPr>
          <w:rFonts w:eastAsia="標楷體"/>
        </w:rPr>
        <w:t>的不定型</w:t>
      </w:r>
      <w:r w:rsidRPr="002F2A82">
        <w:rPr>
          <w:rFonts w:eastAsia="標楷體"/>
        </w:rPr>
        <w:t>N</w:t>
      </w:r>
      <w:bookmarkStart w:id="71" w:name="_Hlk17645149"/>
      <w:r w:rsidRPr="002F2A82">
        <w:rPr>
          <w:rFonts w:eastAsia="標楷體"/>
        </w:rPr>
        <w:t>宣告為</w:t>
      </w:r>
      <w:r w:rsidRPr="002F2A82">
        <w:rPr>
          <w:rFonts w:eastAsia="標楷體"/>
        </w:rPr>
        <w:t>String</w:t>
      </w:r>
      <w:r w:rsidRPr="002F2A82">
        <w:rPr>
          <w:rFonts w:eastAsia="標楷體"/>
        </w:rPr>
        <w:t>，故宣告時第一個參數需為</w:t>
      </w:r>
      <w:r w:rsidRPr="002F2A82">
        <w:rPr>
          <w:rFonts w:eastAsia="標楷體"/>
        </w:rPr>
        <w:t>String</w:t>
      </w:r>
      <w:r w:rsidRPr="002F2A82">
        <w:rPr>
          <w:rFonts w:eastAsia="標楷體"/>
        </w:rPr>
        <w:t>。</w:t>
      </w:r>
      <w:bookmarkEnd w:id="71"/>
    </w:p>
    <w:p w14:paraId="49107B8D" w14:textId="77777777" w:rsidR="004159BA" w:rsidRPr="002F2A82" w:rsidRDefault="004159BA" w:rsidP="004159BA">
      <w:pPr>
        <w:pStyle w:val="a4"/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</w:rPr>
        <w:t>cat</w:t>
      </w:r>
      <w:r w:rsidRPr="002F2A82">
        <w:rPr>
          <w:rFonts w:eastAsia="標楷體"/>
        </w:rPr>
        <w:t>的不定型</w:t>
      </w:r>
      <w:r w:rsidRPr="002F2A82">
        <w:rPr>
          <w:rFonts w:eastAsia="標楷體"/>
        </w:rPr>
        <w:t>N</w:t>
      </w:r>
      <w:r w:rsidRPr="002F2A82">
        <w:rPr>
          <w:rFonts w:eastAsia="標楷體"/>
        </w:rPr>
        <w:t>宣告為</w:t>
      </w:r>
      <w:r w:rsidRPr="002F2A82">
        <w:rPr>
          <w:rFonts w:eastAsia="標楷體"/>
        </w:rPr>
        <w:t>String</w:t>
      </w:r>
      <w:r w:rsidRPr="002F2A82">
        <w:rPr>
          <w:rFonts w:eastAsia="標楷體"/>
        </w:rPr>
        <w:t>，故宣告時第一個參數需為</w:t>
      </w:r>
      <w:r w:rsidRPr="002F2A82">
        <w:rPr>
          <w:rFonts w:eastAsia="標楷體"/>
        </w:rPr>
        <w:t>String</w:t>
      </w:r>
      <w:r w:rsidRPr="002F2A82">
        <w:rPr>
          <w:rFonts w:eastAsia="標楷體"/>
        </w:rPr>
        <w:t>。</w:t>
      </w:r>
      <w:r w:rsidRPr="002F2A82">
        <w:rPr>
          <w:rFonts w:eastAsia="標楷體"/>
        </w:rPr>
        <w:br/>
        <w:t xml:space="preserve">  </w:t>
      </w:r>
      <w:r w:rsidRPr="002F2A82">
        <w:rPr>
          <w:rFonts w:eastAsia="標楷體"/>
        </w:rPr>
        <w:t xml:space="preserve">　　　不定型</w:t>
      </w:r>
      <w:r w:rsidRPr="002F2A82">
        <w:rPr>
          <w:rFonts w:eastAsia="標楷體"/>
        </w:rPr>
        <w:t>A</w:t>
      </w:r>
      <w:r w:rsidRPr="002F2A82">
        <w:rPr>
          <w:rFonts w:eastAsia="標楷體"/>
        </w:rPr>
        <w:t>宣告為</w:t>
      </w:r>
      <w:r w:rsidRPr="002F2A82">
        <w:rPr>
          <w:rFonts w:eastAsia="標楷體"/>
        </w:rPr>
        <w:t>Integer</w:t>
      </w:r>
      <w:r w:rsidRPr="002F2A82">
        <w:rPr>
          <w:rFonts w:eastAsia="標楷體"/>
        </w:rPr>
        <w:t>，故宣告時第一個參數需為</w:t>
      </w:r>
      <w:r w:rsidRPr="002F2A82">
        <w:rPr>
          <w:rFonts w:eastAsia="標楷體"/>
        </w:rPr>
        <w:t>Integer</w:t>
      </w:r>
      <w:r w:rsidRPr="002F2A82">
        <w:rPr>
          <w:rFonts w:eastAsia="標楷體"/>
        </w:rPr>
        <w:t>。</w:t>
      </w:r>
    </w:p>
    <w:p w14:paraId="1860A904" w14:textId="77777777" w:rsidR="00F135C1" w:rsidRPr="002F2A82" w:rsidRDefault="00F135C1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4F40BB4B" w14:textId="77777777" w:rsidR="008452A2" w:rsidRPr="002F2A82" w:rsidRDefault="00F135C1" w:rsidP="00AE76E4">
      <w:pPr>
        <w:pStyle w:val="1"/>
        <w:rPr>
          <w:rFonts w:eastAsia="標楷體"/>
        </w:rPr>
      </w:pPr>
      <w:bookmarkStart w:id="72" w:name="_Toc212103171"/>
      <w:r w:rsidRPr="002F2A82">
        <w:rPr>
          <w:rFonts w:eastAsia="標楷體"/>
        </w:rPr>
        <w:lastRenderedPageBreak/>
        <w:t>集合</w:t>
      </w:r>
      <w:bookmarkEnd w:id="72"/>
    </w:p>
    <w:p w14:paraId="015E18F9" w14:textId="77777777" w:rsidR="008452A2" w:rsidRPr="002F2A82" w:rsidRDefault="00F135C1" w:rsidP="00F135C1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集合</w:t>
      </w:r>
      <w:r w:rsidRPr="002F2A82">
        <w:rPr>
          <w:rFonts w:eastAsia="標楷體"/>
        </w:rPr>
        <w:t>(Collection)</w:t>
      </w:r>
      <w:r w:rsidRPr="002F2A82">
        <w:rPr>
          <w:rFonts w:eastAsia="標楷體"/>
        </w:rPr>
        <w:t>是泛型</w:t>
      </w:r>
      <w:r w:rsidR="00EA0F55" w:rsidRPr="002F2A82">
        <w:rPr>
          <w:rFonts w:eastAsia="標楷體"/>
        </w:rPr>
        <w:t>的一種</w:t>
      </w:r>
      <w:r w:rsidRPr="002F2A82">
        <w:rPr>
          <w:rFonts w:eastAsia="標楷體"/>
        </w:rPr>
        <w:t>，其都繼承</w:t>
      </w:r>
      <w:r w:rsidRPr="002F2A82">
        <w:rPr>
          <w:rFonts w:eastAsia="標楷體"/>
        </w:rPr>
        <w:t>java.util.Collection</w:t>
      </w:r>
      <w:r w:rsidRPr="002F2A82">
        <w:rPr>
          <w:rFonts w:eastAsia="標楷體"/>
        </w:rPr>
        <w:t>。</w:t>
      </w:r>
    </w:p>
    <w:p w14:paraId="11F0AB14" w14:textId="77777777" w:rsidR="00F135C1" w:rsidRPr="002F2A82" w:rsidRDefault="00F135C1" w:rsidP="00F135C1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當我們要用陣列儲存「不確定數量的」數據資料時，就會使用到集合。</w:t>
      </w:r>
    </w:p>
    <w:p w14:paraId="58DFCE98" w14:textId="77777777" w:rsidR="00F135C1" w:rsidRPr="002F2A82" w:rsidRDefault="00F135C1" w:rsidP="00F135C1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換句話說，集合就是不需要事先決定長度的「動態陣列」。</w:t>
      </w:r>
    </w:p>
    <w:p w14:paraId="1D0588A2" w14:textId="77777777" w:rsidR="008452A2" w:rsidRPr="002F2A82" w:rsidRDefault="00F135C1" w:rsidP="00454C7F">
      <w:pPr>
        <w:pStyle w:val="2"/>
        <w:numPr>
          <w:ilvl w:val="0"/>
          <w:numId w:val="57"/>
        </w:numPr>
        <w:rPr>
          <w:rFonts w:eastAsia="標楷體"/>
        </w:rPr>
      </w:pPr>
      <w:bookmarkStart w:id="73" w:name="_Toc212103172"/>
      <w:r w:rsidRPr="002F2A82">
        <w:rPr>
          <w:rFonts w:eastAsia="標楷體"/>
        </w:rPr>
        <w:t>常見的集合的種類：</w:t>
      </w:r>
      <w:bookmarkEnd w:id="73"/>
    </w:p>
    <w:p w14:paraId="66577EAB" w14:textId="69EAA4FE" w:rsidR="005715BE" w:rsidRPr="002F2A82" w:rsidRDefault="001D1C5B" w:rsidP="00F135C1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object w:dxaOrig="10901" w:dyaOrig="4541" w14:anchorId="545F5FCA">
          <v:shape id="_x0000_i1046" type="#_x0000_t75" style="width:503.1pt;height:209.8pt" o:ole="">
            <v:imagedata r:id="rId52" o:title=""/>
          </v:shape>
          <o:OLEObject Type="Embed" ProgID="Visio.Drawing.15" ShapeID="_x0000_i1046" DrawAspect="Content" ObjectID="_1822716168" r:id="rId53"/>
        </w:object>
      </w:r>
    </w:p>
    <w:p w14:paraId="4AB4AA13" w14:textId="77777777" w:rsidR="006F01DF" w:rsidRPr="002F2A82" w:rsidRDefault="006F01DF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0FED8993" w14:textId="77777777" w:rsidR="008452A2" w:rsidRPr="002F2A82" w:rsidRDefault="00174B4B" w:rsidP="00473884">
      <w:pPr>
        <w:pStyle w:val="11"/>
        <w:outlineLvl w:val="1"/>
        <w:rPr>
          <w:rFonts w:eastAsia="標楷體"/>
        </w:rPr>
      </w:pPr>
      <w:bookmarkStart w:id="74" w:name="_Toc212103173"/>
      <w:r w:rsidRPr="002F2A82">
        <w:rPr>
          <w:rFonts w:eastAsia="標楷體"/>
        </w:rPr>
        <w:lastRenderedPageBreak/>
        <w:t>ArrayList</w:t>
      </w:r>
      <w:r w:rsidRPr="002F2A82">
        <w:rPr>
          <w:rFonts w:eastAsia="標楷體"/>
        </w:rPr>
        <w:t>：</w:t>
      </w:r>
      <w:bookmarkEnd w:id="74"/>
    </w:p>
    <w:p w14:paraId="26C38ABF" w14:textId="77777777" w:rsidR="00991FE4" w:rsidRPr="002F2A82" w:rsidRDefault="00991FE4" w:rsidP="00174B4B">
      <w:pPr>
        <w:pStyle w:val="a4"/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List</w:t>
      </w:r>
      <w:r w:rsidRPr="002F2A82">
        <w:rPr>
          <w:rFonts w:eastAsia="標楷體"/>
        </w:rPr>
        <w:t>的一種，特性為「儲存有順序」且「資料可重複」。</w:t>
      </w:r>
    </w:p>
    <w:p w14:paraId="36AE79A9" w14:textId="77777777" w:rsidR="00174B4B" w:rsidRPr="002F2A82" w:rsidRDefault="00174B4B" w:rsidP="00174B4B">
      <w:pPr>
        <w:pStyle w:val="a4"/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使用時需要</w:t>
      </w:r>
      <w:r w:rsidRPr="002F2A82">
        <w:rPr>
          <w:rFonts w:eastAsia="標楷體"/>
        </w:rPr>
        <w:t>import java.util.ArrayList</w:t>
      </w:r>
      <w:r w:rsidR="00770DED" w:rsidRPr="002F2A82">
        <w:rPr>
          <w:rFonts w:eastAsia="標楷體"/>
        </w:rPr>
        <w:t xml:space="preserve"> </w:t>
      </w:r>
      <w:r w:rsidR="00770DED" w:rsidRPr="002F2A82">
        <w:rPr>
          <w:rFonts w:eastAsia="標楷體"/>
        </w:rPr>
        <w:t>和</w:t>
      </w:r>
      <w:r w:rsidR="00770DED" w:rsidRPr="002F2A82">
        <w:rPr>
          <w:rFonts w:eastAsia="標楷體"/>
        </w:rPr>
        <w:t xml:space="preserve"> java.util.List</w:t>
      </w:r>
      <w:r w:rsidRPr="002F2A82">
        <w:rPr>
          <w:rFonts w:eastAsia="標楷體"/>
        </w:rPr>
        <w:t>。</w:t>
      </w:r>
    </w:p>
    <w:p w14:paraId="5E7E0BAE" w14:textId="77777777" w:rsidR="008452A2" w:rsidRPr="002F2A82" w:rsidRDefault="00174B4B" w:rsidP="00A2071E">
      <w:pPr>
        <w:pStyle w:val="a4"/>
        <w:numPr>
          <w:ilvl w:val="0"/>
          <w:numId w:val="5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語法：</w:t>
      </w:r>
    </w:p>
    <w:p w14:paraId="2492F066" w14:textId="77777777" w:rsidR="00174B4B" w:rsidRPr="002F2A82" w:rsidRDefault="00174B4B" w:rsidP="00174B4B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>List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00B050"/>
        </w:rPr>
        <w:t>資料類型</w:t>
      </w:r>
      <w:r w:rsidRPr="002F2A82">
        <w:rPr>
          <w:rFonts w:eastAsia="標楷體"/>
        </w:rPr>
        <w:t xml:space="preserve">&gt; </w:t>
      </w:r>
      <w:r w:rsidR="00DB4468" w:rsidRPr="002F2A82">
        <w:rPr>
          <w:rFonts w:eastAsia="標楷體"/>
          <w:color w:val="7030A0"/>
        </w:rPr>
        <w:t>ArrayLis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  <w:color w:val="7030A0"/>
        </w:rPr>
        <w:t xml:space="preserve"> </w:t>
      </w:r>
      <w:r w:rsidRPr="002F2A82">
        <w:rPr>
          <w:rFonts w:eastAsia="標楷體"/>
        </w:rPr>
        <w:t xml:space="preserve">= new </w:t>
      </w:r>
      <w:r w:rsidRPr="002F2A82">
        <w:rPr>
          <w:rFonts w:eastAsia="標楷體"/>
          <w:color w:val="FF0000"/>
        </w:rPr>
        <w:t>ArrayList</w:t>
      </w:r>
      <w:r w:rsidRPr="002F2A82">
        <w:rPr>
          <w:rFonts w:eastAsia="標楷體"/>
        </w:rPr>
        <w:t>&lt;&gt;</w:t>
      </w:r>
      <w:r w:rsidRPr="002F2A82">
        <w:rPr>
          <w:rFonts w:eastAsia="標楷體"/>
          <w:color w:val="0000FF"/>
        </w:rPr>
        <w:t>()</w:t>
      </w:r>
      <w:r w:rsidRPr="002F2A82">
        <w:rPr>
          <w:rFonts w:eastAsia="標楷體"/>
        </w:rPr>
        <w:t>;</w:t>
      </w:r>
    </w:p>
    <w:p w14:paraId="341D38E5" w14:textId="77777777" w:rsidR="006B136D" w:rsidRPr="002F2A82" w:rsidRDefault="006B136D" w:rsidP="00174B4B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  <w:color w:val="00B050"/>
        </w:rPr>
        <w:t>資料類型</w:t>
      </w:r>
      <w:r w:rsidRPr="002F2A82">
        <w:rPr>
          <w:rFonts w:eastAsia="標楷體"/>
        </w:rPr>
        <w:t>必須為包覆類型。</w:t>
      </w:r>
    </w:p>
    <w:p w14:paraId="601C79BD" w14:textId="77777777" w:rsidR="006B136D" w:rsidRPr="002F2A82" w:rsidRDefault="006B136D" w:rsidP="00174B4B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  <w:color w:val="0000FF"/>
        </w:rPr>
        <w:t>初始長度</w:t>
      </w:r>
      <w:r w:rsidRPr="002F2A82">
        <w:rPr>
          <w:rFonts w:eastAsia="標楷體"/>
        </w:rPr>
        <w:t>預設為</w:t>
      </w:r>
      <w:r w:rsidRPr="002F2A82">
        <w:rPr>
          <w:rFonts w:eastAsia="標楷體"/>
        </w:rPr>
        <w:t>10</w:t>
      </w:r>
      <w:r w:rsidRPr="002F2A82">
        <w:rPr>
          <w:rFonts w:eastAsia="標楷體"/>
        </w:rPr>
        <w:t>個，會自動檢查夠不夠用，且會自動添加。</w:t>
      </w:r>
    </w:p>
    <w:p w14:paraId="3F719505" w14:textId="4DCB5A20" w:rsidR="00415C2F" w:rsidRPr="002F2A82" w:rsidRDefault="00415C2F" w:rsidP="00174B4B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如果要於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非同步中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進行</w:t>
      </w:r>
      <w:r w:rsidRPr="002F2A82">
        <w:rPr>
          <w:rFonts w:eastAsia="標楷體"/>
        </w:rPr>
        <w:t xml:space="preserve"> add() </w:t>
      </w:r>
      <w:r w:rsidRPr="002F2A82">
        <w:rPr>
          <w:rFonts w:eastAsia="標楷體"/>
        </w:rPr>
        <w:t>加入資料時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建議使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FF0000"/>
        </w:rPr>
        <w:t xml:space="preserve">　</w:t>
      </w:r>
      <w:r w:rsidRPr="002F2A82">
        <w:rPr>
          <w:rFonts w:eastAsia="標楷體"/>
          <w:color w:val="FF0000"/>
        </w:rPr>
        <w:t>List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00B050"/>
        </w:rPr>
        <w:t>資料類型</w:t>
      </w:r>
      <w:r w:rsidRPr="002F2A82">
        <w:rPr>
          <w:rFonts w:eastAsia="標楷體"/>
        </w:rPr>
        <w:t xml:space="preserve">&gt; </w:t>
      </w:r>
      <w:r w:rsidRPr="002F2A82">
        <w:rPr>
          <w:rFonts w:eastAsia="標楷體"/>
          <w:color w:val="7030A0"/>
        </w:rPr>
        <w:t>ArrayLis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  <w:color w:val="7030A0"/>
        </w:rPr>
        <w:t xml:space="preserve"> </w:t>
      </w:r>
      <w:r w:rsidRPr="002F2A82">
        <w:rPr>
          <w:rFonts w:eastAsia="標楷體"/>
        </w:rPr>
        <w:t xml:space="preserve">= new </w:t>
      </w:r>
      <w:r w:rsidRPr="002F2A82">
        <w:rPr>
          <w:rFonts w:eastAsia="標楷體"/>
          <w:color w:val="FF0000"/>
        </w:rPr>
        <w:t>CopyOnWriteArrayList</w:t>
      </w:r>
      <w:r w:rsidRPr="002F2A82">
        <w:rPr>
          <w:rFonts w:eastAsia="標楷體"/>
        </w:rPr>
        <w:t>&lt;&gt;</w:t>
      </w:r>
      <w:r w:rsidRPr="002F2A82">
        <w:rPr>
          <w:rFonts w:eastAsia="標楷體"/>
          <w:color w:val="0000FF"/>
        </w:rPr>
        <w:t>()</w:t>
      </w:r>
      <w:r w:rsidRPr="002F2A82">
        <w:rPr>
          <w:rFonts w:eastAsia="標楷體"/>
        </w:rPr>
        <w:t>;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以避免資料缺失。</w:t>
      </w:r>
    </w:p>
    <w:p w14:paraId="3F772B9D" w14:textId="1FC95507" w:rsidR="00174B4B" w:rsidRPr="002F2A82" w:rsidRDefault="00174B4B" w:rsidP="00A2071E">
      <w:pPr>
        <w:pStyle w:val="a4"/>
        <w:numPr>
          <w:ilvl w:val="0"/>
          <w:numId w:val="5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常用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</w:p>
    <w:p w14:paraId="59D10BB6" w14:textId="77777777" w:rsidR="009C6A7B" w:rsidRPr="002F2A82" w:rsidRDefault="00DB4468" w:rsidP="00A2071E">
      <w:pPr>
        <w:pStyle w:val="a4"/>
        <w:numPr>
          <w:ilvl w:val="0"/>
          <w:numId w:val="5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ArrayList</w:t>
      </w:r>
      <w:r w:rsidR="00510A1B" w:rsidRPr="002F2A82">
        <w:rPr>
          <w:rFonts w:eastAsia="標楷體"/>
          <w:color w:val="7030A0"/>
        </w:rPr>
        <w:t>變數</w:t>
      </w:r>
      <w:r w:rsidR="00510A1B" w:rsidRPr="002F2A82">
        <w:rPr>
          <w:rFonts w:eastAsia="標楷體"/>
        </w:rPr>
        <w:t>.add(</w:t>
      </w:r>
      <w:r w:rsidR="00510A1B" w:rsidRPr="002F2A82">
        <w:rPr>
          <w:rFonts w:eastAsia="標楷體"/>
          <w:color w:val="0000FF"/>
        </w:rPr>
        <w:t>value</w:t>
      </w:r>
      <w:r w:rsidR="00510A1B" w:rsidRPr="002F2A82">
        <w:rPr>
          <w:rFonts w:eastAsia="標楷體"/>
        </w:rPr>
        <w:t>)</w:t>
      </w:r>
      <w:r w:rsidR="00510A1B" w:rsidRPr="002F2A82">
        <w:rPr>
          <w:rFonts w:eastAsia="標楷體"/>
        </w:rPr>
        <w:t>：</w:t>
      </w:r>
    </w:p>
    <w:p w14:paraId="43BB319D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新增資料</w:t>
      </w:r>
    </w:p>
    <w:p w14:paraId="7F6B2E78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arraylist.add("1");</w:t>
      </w:r>
    </w:p>
    <w:p w14:paraId="4DE2BB03" w14:textId="77777777" w:rsidR="00510A1B" w:rsidRPr="002F2A82" w:rsidRDefault="00DB4468" w:rsidP="00A2071E">
      <w:pPr>
        <w:pStyle w:val="a4"/>
        <w:numPr>
          <w:ilvl w:val="0"/>
          <w:numId w:val="5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ArrayList</w:t>
      </w:r>
      <w:r w:rsidR="00510A1B" w:rsidRPr="002F2A82">
        <w:rPr>
          <w:rFonts w:eastAsia="標楷體"/>
          <w:color w:val="7030A0"/>
        </w:rPr>
        <w:t>變數</w:t>
      </w:r>
      <w:r w:rsidR="00510A1B" w:rsidRPr="002F2A82">
        <w:rPr>
          <w:rFonts w:eastAsia="標楷體"/>
        </w:rPr>
        <w:t>.remove(</w:t>
      </w:r>
      <w:r w:rsidR="00510A1B" w:rsidRPr="002F2A82">
        <w:rPr>
          <w:rFonts w:eastAsia="標楷體"/>
          <w:color w:val="0000FF"/>
        </w:rPr>
        <w:t>index</w:t>
      </w:r>
      <w:r w:rsidR="00510A1B" w:rsidRPr="002F2A82">
        <w:rPr>
          <w:rFonts w:eastAsia="標楷體"/>
        </w:rPr>
        <w:t>)</w:t>
      </w:r>
      <w:r w:rsidR="00510A1B" w:rsidRPr="002F2A82">
        <w:rPr>
          <w:rFonts w:eastAsia="標楷體"/>
        </w:rPr>
        <w:t>：</w:t>
      </w:r>
    </w:p>
    <w:p w14:paraId="0E2D4107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刪除特定資料</w:t>
      </w:r>
      <w:r w:rsidRPr="002F2A82">
        <w:rPr>
          <w:rFonts w:eastAsia="標楷體"/>
        </w:rPr>
        <w:t xml:space="preserve"> (</w:t>
      </w:r>
      <w:r w:rsidRPr="002F2A82">
        <w:rPr>
          <w:rFonts w:eastAsia="標楷體"/>
        </w:rPr>
        <w:t>後面資料往前遞補</w:t>
      </w:r>
      <w:r w:rsidRPr="002F2A82">
        <w:rPr>
          <w:rFonts w:eastAsia="標楷體"/>
        </w:rPr>
        <w:t>)</w:t>
      </w:r>
    </w:p>
    <w:p w14:paraId="79246256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arraylist.remove(2);</w:t>
      </w:r>
    </w:p>
    <w:p w14:paraId="03DD714F" w14:textId="77777777" w:rsidR="00510A1B" w:rsidRPr="002F2A82" w:rsidRDefault="00DB4468" w:rsidP="00A2071E">
      <w:pPr>
        <w:pStyle w:val="a4"/>
        <w:numPr>
          <w:ilvl w:val="0"/>
          <w:numId w:val="5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ArrayList</w:t>
      </w:r>
      <w:r w:rsidR="00510A1B" w:rsidRPr="002F2A82">
        <w:rPr>
          <w:rFonts w:eastAsia="標楷體"/>
          <w:color w:val="7030A0"/>
        </w:rPr>
        <w:t>變數</w:t>
      </w:r>
      <w:r w:rsidR="00510A1B" w:rsidRPr="002F2A82">
        <w:rPr>
          <w:rFonts w:eastAsia="標楷體"/>
        </w:rPr>
        <w:t>.set(</w:t>
      </w:r>
      <w:r w:rsidR="00510A1B" w:rsidRPr="002F2A82">
        <w:rPr>
          <w:rFonts w:eastAsia="標楷體"/>
          <w:color w:val="0000FF"/>
        </w:rPr>
        <w:t>index</w:t>
      </w:r>
      <w:r w:rsidR="00510A1B" w:rsidRPr="002F2A82">
        <w:rPr>
          <w:rFonts w:eastAsia="標楷體"/>
        </w:rPr>
        <w:t xml:space="preserve">, </w:t>
      </w:r>
      <w:r w:rsidR="00510A1B" w:rsidRPr="002F2A82">
        <w:rPr>
          <w:rFonts w:eastAsia="標楷體"/>
          <w:color w:val="0000FF"/>
        </w:rPr>
        <w:t>value</w:t>
      </w:r>
      <w:r w:rsidR="00510A1B" w:rsidRPr="002F2A82">
        <w:rPr>
          <w:rFonts w:eastAsia="標楷體"/>
        </w:rPr>
        <w:t>)</w:t>
      </w:r>
      <w:r w:rsidR="00510A1B" w:rsidRPr="002F2A82">
        <w:rPr>
          <w:rFonts w:eastAsia="標楷體"/>
        </w:rPr>
        <w:t>：</w:t>
      </w:r>
    </w:p>
    <w:p w14:paraId="6150A51C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修改資料</w:t>
      </w:r>
    </w:p>
    <w:p w14:paraId="6DDB12F6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arraylist.set(3, "5");</w:t>
      </w:r>
    </w:p>
    <w:p w14:paraId="13668A76" w14:textId="77777777" w:rsidR="00A5154A" w:rsidRPr="002F2A82" w:rsidRDefault="00A5154A">
      <w:pPr>
        <w:widowControl/>
        <w:rPr>
          <w:rFonts w:eastAsia="標楷體"/>
          <w:color w:val="7030A0"/>
        </w:rPr>
      </w:pPr>
      <w:r w:rsidRPr="002F2A82">
        <w:rPr>
          <w:rFonts w:eastAsia="標楷體"/>
          <w:color w:val="7030A0"/>
        </w:rPr>
        <w:br w:type="page"/>
      </w:r>
    </w:p>
    <w:p w14:paraId="087367DF" w14:textId="78092F3F" w:rsidR="00510A1B" w:rsidRPr="002F2A82" w:rsidRDefault="00DB4468" w:rsidP="00A2071E">
      <w:pPr>
        <w:pStyle w:val="a4"/>
        <w:numPr>
          <w:ilvl w:val="0"/>
          <w:numId w:val="5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lastRenderedPageBreak/>
        <w:t>ArrayList</w:t>
      </w:r>
      <w:r w:rsidR="00510A1B" w:rsidRPr="002F2A82">
        <w:rPr>
          <w:rFonts w:eastAsia="標楷體"/>
          <w:color w:val="7030A0"/>
        </w:rPr>
        <w:t>變數</w:t>
      </w:r>
      <w:r w:rsidR="00510A1B" w:rsidRPr="002F2A82">
        <w:rPr>
          <w:rFonts w:eastAsia="標楷體"/>
        </w:rPr>
        <w:t>.get(</w:t>
      </w:r>
      <w:r w:rsidR="00510A1B" w:rsidRPr="002F2A82">
        <w:rPr>
          <w:rFonts w:eastAsia="標楷體"/>
          <w:color w:val="0000FF"/>
        </w:rPr>
        <w:t>index</w:t>
      </w:r>
      <w:r w:rsidR="00510A1B" w:rsidRPr="002F2A82">
        <w:rPr>
          <w:rFonts w:eastAsia="標楷體"/>
        </w:rPr>
        <w:t>)</w:t>
      </w:r>
      <w:r w:rsidR="00510A1B" w:rsidRPr="002F2A82">
        <w:rPr>
          <w:rFonts w:eastAsia="標楷體"/>
        </w:rPr>
        <w:t>：</w:t>
      </w:r>
    </w:p>
    <w:p w14:paraId="4E649D45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取出資料</w:t>
      </w:r>
    </w:p>
    <w:p w14:paraId="5A25FC27" w14:textId="5E6166A3" w:rsidR="00510A1B" w:rsidRPr="002F2A82" w:rsidRDefault="00510A1B" w:rsidP="00A5154A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System.out.println(arraylist.get(0));</w:t>
      </w:r>
    </w:p>
    <w:p w14:paraId="7E474892" w14:textId="77777777" w:rsidR="00510A1B" w:rsidRPr="002F2A82" w:rsidRDefault="00DB4468" w:rsidP="00A2071E">
      <w:pPr>
        <w:pStyle w:val="a4"/>
        <w:numPr>
          <w:ilvl w:val="0"/>
          <w:numId w:val="5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ArrayList</w:t>
      </w:r>
      <w:r w:rsidR="00510A1B" w:rsidRPr="002F2A82">
        <w:rPr>
          <w:rFonts w:eastAsia="標楷體"/>
          <w:color w:val="7030A0"/>
        </w:rPr>
        <w:t>變數</w:t>
      </w:r>
      <w:r w:rsidR="00510A1B" w:rsidRPr="002F2A82">
        <w:rPr>
          <w:rFonts w:eastAsia="標楷體"/>
        </w:rPr>
        <w:t>.size()</w:t>
      </w:r>
      <w:r w:rsidR="00510A1B" w:rsidRPr="002F2A82">
        <w:rPr>
          <w:rFonts w:eastAsia="標楷體"/>
        </w:rPr>
        <w:t>：</w:t>
      </w:r>
    </w:p>
    <w:p w14:paraId="0FB7F22B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查詢長度</w:t>
      </w:r>
    </w:p>
    <w:p w14:paraId="1ED2091B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8C0BB1" w:rsidRPr="002F2A82">
        <w:rPr>
          <w:rFonts w:eastAsia="標楷體"/>
        </w:rPr>
        <w:t xml:space="preserve">int length = </w:t>
      </w:r>
      <w:r w:rsidRPr="002F2A82">
        <w:rPr>
          <w:rFonts w:eastAsia="標楷體"/>
        </w:rPr>
        <w:t>arraylist.size();</w:t>
      </w:r>
    </w:p>
    <w:p w14:paraId="7AB40E19" w14:textId="77777777" w:rsidR="00510A1B" w:rsidRPr="002F2A82" w:rsidRDefault="00DB4468" w:rsidP="00A2071E">
      <w:pPr>
        <w:pStyle w:val="a4"/>
        <w:numPr>
          <w:ilvl w:val="0"/>
          <w:numId w:val="5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ArrayList</w:t>
      </w:r>
      <w:r w:rsidR="00510A1B" w:rsidRPr="002F2A82">
        <w:rPr>
          <w:rFonts w:eastAsia="標楷體"/>
          <w:color w:val="7030A0"/>
        </w:rPr>
        <w:t>變數</w:t>
      </w:r>
      <w:r w:rsidR="00510A1B" w:rsidRPr="002F2A82">
        <w:rPr>
          <w:rFonts w:eastAsia="標楷體"/>
        </w:rPr>
        <w:t>.indexOf(</w:t>
      </w:r>
      <w:r w:rsidR="00510A1B" w:rsidRPr="002F2A82">
        <w:rPr>
          <w:rFonts w:eastAsia="標楷體"/>
          <w:color w:val="0000FF"/>
        </w:rPr>
        <w:t>value</w:t>
      </w:r>
      <w:r w:rsidR="00510A1B" w:rsidRPr="002F2A82">
        <w:rPr>
          <w:rFonts w:eastAsia="標楷體"/>
        </w:rPr>
        <w:t>)</w:t>
      </w:r>
      <w:r w:rsidR="00510A1B" w:rsidRPr="002F2A82">
        <w:rPr>
          <w:rFonts w:eastAsia="標楷體"/>
        </w:rPr>
        <w:t>：</w:t>
      </w:r>
    </w:p>
    <w:p w14:paraId="688DC53F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查詢指定</w:t>
      </w:r>
      <w:r w:rsidRPr="002F2A82">
        <w:rPr>
          <w:rFonts w:eastAsia="標楷體"/>
        </w:rPr>
        <w:t>value</w:t>
      </w:r>
      <w:r w:rsidRPr="002F2A82">
        <w:rPr>
          <w:rFonts w:eastAsia="標楷體"/>
        </w:rPr>
        <w:t>的</w:t>
      </w:r>
      <w:r w:rsidRPr="002F2A82">
        <w:rPr>
          <w:rFonts w:eastAsia="標楷體"/>
        </w:rPr>
        <w:t>index (</w:t>
      </w:r>
      <w:r w:rsidRPr="002F2A82">
        <w:rPr>
          <w:rFonts w:eastAsia="標楷體"/>
        </w:rPr>
        <w:t>回傳第一個找到的</w:t>
      </w:r>
      <w:r w:rsidRPr="002F2A82">
        <w:rPr>
          <w:rFonts w:eastAsia="標楷體"/>
        </w:rPr>
        <w:t>index)</w:t>
      </w:r>
    </w:p>
    <w:p w14:paraId="21D4FEF2" w14:textId="77777777" w:rsidR="00767C15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int index = arraylist.indexOf("1");</w:t>
      </w:r>
    </w:p>
    <w:p w14:paraId="03454377" w14:textId="77777777" w:rsidR="00023CAE" w:rsidRPr="002F2A82" w:rsidRDefault="00DB4468" w:rsidP="00A2071E">
      <w:pPr>
        <w:pStyle w:val="a4"/>
        <w:numPr>
          <w:ilvl w:val="0"/>
          <w:numId w:val="5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ArrayList</w:t>
      </w:r>
      <w:r w:rsidR="00023CAE" w:rsidRPr="002F2A82">
        <w:rPr>
          <w:rFonts w:eastAsia="標楷體"/>
          <w:color w:val="7030A0"/>
        </w:rPr>
        <w:t>變數</w:t>
      </w:r>
      <w:r w:rsidR="00023CAE" w:rsidRPr="002F2A82">
        <w:rPr>
          <w:rFonts w:eastAsia="標楷體"/>
        </w:rPr>
        <w:t>.toArray(</w:t>
      </w:r>
      <w:r w:rsidR="00023CAE" w:rsidRPr="002F2A82">
        <w:rPr>
          <w:rFonts w:eastAsia="標楷體"/>
          <w:color w:val="0000FF"/>
        </w:rPr>
        <w:t>陣列變數</w:t>
      </w:r>
      <w:r w:rsidR="00023CAE" w:rsidRPr="002F2A82">
        <w:rPr>
          <w:rFonts w:eastAsia="標楷體"/>
        </w:rPr>
        <w:t>)</w:t>
      </w:r>
      <w:r w:rsidR="00023CAE" w:rsidRPr="002F2A82">
        <w:rPr>
          <w:rFonts w:eastAsia="標楷體"/>
        </w:rPr>
        <w:t>：</w:t>
      </w:r>
    </w:p>
    <w:p w14:paraId="1339CC87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將資料轉存成陣列</w:t>
      </w:r>
    </w:p>
    <w:p w14:paraId="2B681589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  <w:color w:val="0000FF"/>
        </w:rPr>
        <w:t>陣列變數</w:t>
      </w:r>
      <w:r w:rsidRPr="002F2A82">
        <w:rPr>
          <w:rFonts w:eastAsia="標楷體"/>
        </w:rPr>
        <w:t>的「資料型態」和「長度」需要與「</w:t>
      </w:r>
      <w:r w:rsidR="00DB4468" w:rsidRPr="002F2A82">
        <w:rPr>
          <w:rFonts w:eastAsia="標楷體"/>
          <w:color w:val="7030A0"/>
        </w:rPr>
        <w:t>ArrayLis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」相同。</w:t>
      </w:r>
    </w:p>
    <w:p w14:paraId="530F05FB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ArrayList&lt;String&gt; arraylist = new ArrayList&lt;&gt;();</w:t>
      </w:r>
      <w:r w:rsidR="00D32493" w:rsidRPr="002F2A82">
        <w:rPr>
          <w:rFonts w:eastAsia="標楷體"/>
        </w:rPr>
        <w:br/>
        <w:t>……</w:t>
      </w:r>
      <w:r w:rsidRPr="002F2A82">
        <w:rPr>
          <w:rFonts w:eastAsia="標楷體"/>
        </w:rPr>
        <w:br/>
        <w:t>int length = arraylist.size();</w:t>
      </w:r>
      <w:r w:rsidRPr="002F2A82">
        <w:rPr>
          <w:rFonts w:eastAsia="標楷體"/>
        </w:rPr>
        <w:br/>
        <w:t>String[] array = new String[length];</w:t>
      </w:r>
      <w:r w:rsidRPr="002F2A82">
        <w:rPr>
          <w:rFonts w:eastAsia="標楷體"/>
        </w:rPr>
        <w:br/>
        <w:t>arraylist.toArray(array);</w:t>
      </w:r>
    </w:p>
    <w:p w14:paraId="02654687" w14:textId="77777777" w:rsidR="00023CAE" w:rsidRPr="002F2A82" w:rsidRDefault="00023CAE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024F6271" w14:textId="77777777" w:rsidR="008452A2" w:rsidRPr="002F2A82" w:rsidRDefault="00174B4B" w:rsidP="00A2071E">
      <w:pPr>
        <w:pStyle w:val="a4"/>
        <w:numPr>
          <w:ilvl w:val="0"/>
          <w:numId w:val="58"/>
        </w:numPr>
        <w:spacing w:before="100" w:beforeAutospacing="1" w:after="100" w:afterAutospacing="1"/>
        <w:ind w:leftChars="400" w:left="1488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3A8041C6" w14:textId="77777777" w:rsidR="00DB4468" w:rsidRPr="002F2A82" w:rsidRDefault="00DB4468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util.List;</w:t>
      </w:r>
    </w:p>
    <w:p w14:paraId="656826A9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import java.util.ArrayList; </w:t>
      </w:r>
    </w:p>
    <w:p w14:paraId="679FFC81" w14:textId="77777777" w:rsidR="00DB4468" w:rsidRPr="002F2A82" w:rsidRDefault="00DB4468" w:rsidP="00767C15">
      <w:pPr>
        <w:pStyle w:val="a4"/>
        <w:ind w:leftChars="600" w:left="1512"/>
        <w:rPr>
          <w:rFonts w:eastAsia="標楷體"/>
        </w:rPr>
      </w:pPr>
    </w:p>
    <w:p w14:paraId="7FA6DC44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{</w:t>
      </w:r>
    </w:p>
    <w:p w14:paraId="3F5D2320" w14:textId="77777777" w:rsidR="00767C15" w:rsidRPr="002F2A82" w:rsidRDefault="00767C15" w:rsidP="00767C1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  <w:t>public static void main(String args[]) {</w:t>
      </w:r>
      <w:r w:rsidR="00023CAE" w:rsidRPr="002F2A82">
        <w:rPr>
          <w:rFonts w:eastAsia="標楷體"/>
        </w:rPr>
        <w:br/>
        <w:t xml:space="preserve">        </w:t>
      </w:r>
      <w:r w:rsidR="00023CAE" w:rsidRPr="002F2A82">
        <w:rPr>
          <w:rFonts w:eastAsia="標楷體"/>
          <w:color w:val="00B0F0"/>
        </w:rPr>
        <w:t>//</w:t>
      </w:r>
      <w:r w:rsidR="00023CAE" w:rsidRPr="002F2A82">
        <w:rPr>
          <w:rFonts w:eastAsia="標楷體"/>
          <w:color w:val="00B0F0"/>
        </w:rPr>
        <w:t>宣告</w:t>
      </w:r>
    </w:p>
    <w:p w14:paraId="7319575E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ArrayList&lt;String&gt; arraylist = new ArrayList&lt;&gt;();</w:t>
      </w:r>
    </w:p>
    <w:p w14:paraId="2E399BB3" w14:textId="77777777" w:rsidR="00767C15" w:rsidRPr="002F2A82" w:rsidRDefault="00767C15" w:rsidP="00767C1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新增</w:t>
      </w:r>
    </w:p>
    <w:p w14:paraId="7316E0E4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arraylist.add("1"); </w:t>
      </w:r>
    </w:p>
    <w:p w14:paraId="4FBE73E1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arraylist.add("2");</w:t>
      </w:r>
    </w:p>
    <w:p w14:paraId="58704BB0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arraylist.add("3");</w:t>
      </w:r>
    </w:p>
    <w:p w14:paraId="67148DAE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arraylist.add("4");</w:t>
      </w:r>
    </w:p>
    <w:p w14:paraId="1A8C37E3" w14:textId="77777777" w:rsidR="00767C15" w:rsidRPr="002F2A82" w:rsidRDefault="00767C15" w:rsidP="00767C1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刪除</w:t>
      </w:r>
    </w:p>
    <w:p w14:paraId="1048B39E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arraylist.remove(2);</w:t>
      </w:r>
    </w:p>
    <w:p w14:paraId="501F780F" w14:textId="77777777" w:rsidR="00767C15" w:rsidRPr="002F2A82" w:rsidRDefault="00767C15" w:rsidP="00767C1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修改</w:t>
      </w:r>
    </w:p>
    <w:p w14:paraId="624DB21C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arraylist.set(2, "5");</w:t>
      </w:r>
    </w:p>
    <w:p w14:paraId="59B6D421" w14:textId="77777777" w:rsidR="00767C15" w:rsidRPr="002F2A82" w:rsidRDefault="00767C15" w:rsidP="00767C1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長度</w:t>
      </w:r>
    </w:p>
    <w:p w14:paraId="55F4EEC6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nt length = arraylist.size();</w:t>
      </w:r>
    </w:p>
    <w:p w14:paraId="3078F447" w14:textId="77777777" w:rsidR="00767C15" w:rsidRPr="002F2A82" w:rsidRDefault="00767C15" w:rsidP="00767C1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取出</w:t>
      </w:r>
    </w:p>
    <w:p w14:paraId="2B40132C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or (int i = 0 ; i &lt; length ; i++) {</w:t>
      </w:r>
    </w:p>
    <w:p w14:paraId="542C4E7B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tring value = arraylist.get(i);</w:t>
      </w:r>
    </w:p>
    <w:p w14:paraId="42CBBA2C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System.out.println("index: "   + i + </w:t>
      </w:r>
    </w:p>
    <w:p w14:paraId="1CB1FCA2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             ", value: " + value);</w:t>
      </w:r>
    </w:p>
    <w:p w14:paraId="733593BD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}  </w:t>
      </w:r>
    </w:p>
    <w:p w14:paraId="69719F09" w14:textId="77777777" w:rsidR="00023CAE" w:rsidRPr="002F2A82" w:rsidRDefault="00023CAE" w:rsidP="00023C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轉存成陣列</w:t>
      </w:r>
    </w:p>
    <w:p w14:paraId="46EF1355" w14:textId="77777777" w:rsidR="00023CAE" w:rsidRPr="002F2A82" w:rsidRDefault="00023CAE" w:rsidP="00023C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tring[] array = new String[length];</w:t>
      </w:r>
    </w:p>
    <w:p w14:paraId="5CC56F68" w14:textId="77777777" w:rsidR="00023CAE" w:rsidRPr="002F2A82" w:rsidRDefault="00023CAE" w:rsidP="00023C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arraylist.toArray(array);</w:t>
      </w:r>
    </w:p>
    <w:p w14:paraId="1D4FC638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1874193B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38F89977" w14:textId="77777777" w:rsidR="00767C15" w:rsidRPr="002F2A82" w:rsidRDefault="00767C15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34244A70" w14:textId="77777777" w:rsidR="008452A2" w:rsidRPr="002F2A82" w:rsidRDefault="00174B4B" w:rsidP="00473884">
      <w:pPr>
        <w:pStyle w:val="11"/>
        <w:outlineLvl w:val="1"/>
        <w:rPr>
          <w:rFonts w:eastAsia="標楷體"/>
        </w:rPr>
      </w:pPr>
      <w:bookmarkStart w:id="75" w:name="_Toc212103174"/>
      <w:r w:rsidRPr="002F2A82">
        <w:rPr>
          <w:rFonts w:eastAsia="標楷體"/>
        </w:rPr>
        <w:lastRenderedPageBreak/>
        <w:t>HashSet</w:t>
      </w:r>
      <w:r w:rsidRPr="002F2A82">
        <w:rPr>
          <w:rFonts w:eastAsia="標楷體"/>
        </w:rPr>
        <w:t>：</w:t>
      </w:r>
      <w:bookmarkEnd w:id="75"/>
    </w:p>
    <w:p w14:paraId="6F488D37" w14:textId="77777777" w:rsidR="00991FE4" w:rsidRPr="002F2A82" w:rsidRDefault="00991FE4" w:rsidP="00174B4B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Set</w:t>
      </w:r>
      <w:r w:rsidRPr="002F2A82">
        <w:rPr>
          <w:rFonts w:eastAsia="標楷體"/>
        </w:rPr>
        <w:t>的一種，特性是「隨機儲存」且「資料不重複」。</w:t>
      </w:r>
    </w:p>
    <w:p w14:paraId="4D5E71B6" w14:textId="77777777" w:rsidR="008452A2" w:rsidRPr="002F2A82" w:rsidRDefault="00316443" w:rsidP="00174B4B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使用時需要</w:t>
      </w:r>
      <w:r w:rsidRPr="002F2A82">
        <w:rPr>
          <w:rFonts w:eastAsia="標楷體"/>
        </w:rPr>
        <w:t>import java.util.Hash</w:t>
      </w:r>
      <w:r w:rsidR="00991FE4" w:rsidRPr="002F2A82">
        <w:rPr>
          <w:rFonts w:eastAsia="標楷體"/>
        </w:rPr>
        <w:t>Set</w:t>
      </w:r>
      <w:r w:rsidR="00770DED" w:rsidRPr="002F2A82">
        <w:rPr>
          <w:rFonts w:eastAsia="標楷體"/>
        </w:rPr>
        <w:t xml:space="preserve"> </w:t>
      </w:r>
      <w:r w:rsidR="00770DED" w:rsidRPr="002F2A82">
        <w:rPr>
          <w:rFonts w:eastAsia="標楷體"/>
        </w:rPr>
        <w:t>和</w:t>
      </w:r>
      <w:r w:rsidR="00770DED" w:rsidRPr="002F2A82">
        <w:rPr>
          <w:rFonts w:eastAsia="標楷體"/>
        </w:rPr>
        <w:t xml:space="preserve"> java.util.Set</w:t>
      </w:r>
      <w:r w:rsidR="00991FE4" w:rsidRPr="002F2A82">
        <w:rPr>
          <w:rFonts w:eastAsia="標楷體"/>
        </w:rPr>
        <w:t>。</w:t>
      </w:r>
    </w:p>
    <w:p w14:paraId="3B3D4156" w14:textId="77777777" w:rsidR="00991FE4" w:rsidRPr="002F2A82" w:rsidRDefault="00991FE4" w:rsidP="00A2071E">
      <w:pPr>
        <w:pStyle w:val="a4"/>
        <w:numPr>
          <w:ilvl w:val="0"/>
          <w:numId w:val="6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語法：</w:t>
      </w:r>
    </w:p>
    <w:p w14:paraId="38006180" w14:textId="77777777" w:rsidR="00991FE4" w:rsidRPr="002F2A82" w:rsidRDefault="00991FE4" w:rsidP="00991FE4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>Set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00B050"/>
        </w:rPr>
        <w:t>資料類型</w:t>
      </w:r>
      <w:r w:rsidRPr="002F2A82">
        <w:rPr>
          <w:rFonts w:eastAsia="標楷體"/>
        </w:rPr>
        <w:t xml:space="preserve">&gt; </w:t>
      </w:r>
      <w:r w:rsidR="00DB4468" w:rsidRPr="002F2A82">
        <w:rPr>
          <w:rFonts w:eastAsia="標楷體"/>
          <w:color w:val="7030A0"/>
        </w:rPr>
        <w:t>HashSe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  <w:color w:val="7030A0"/>
        </w:rPr>
        <w:t xml:space="preserve"> </w:t>
      </w:r>
      <w:r w:rsidRPr="002F2A82">
        <w:rPr>
          <w:rFonts w:eastAsia="標楷體"/>
        </w:rPr>
        <w:t xml:space="preserve">= new </w:t>
      </w:r>
      <w:r w:rsidRPr="002F2A82">
        <w:rPr>
          <w:rFonts w:eastAsia="標楷體"/>
          <w:color w:val="FF0000"/>
        </w:rPr>
        <w:t>HashSet</w:t>
      </w:r>
      <w:r w:rsidRPr="002F2A82">
        <w:rPr>
          <w:rFonts w:eastAsia="標楷體"/>
        </w:rPr>
        <w:t xml:space="preserve"> &lt;&gt;</w:t>
      </w:r>
      <w:r w:rsidRPr="002F2A82">
        <w:rPr>
          <w:rFonts w:eastAsia="標楷體"/>
          <w:color w:val="0000FF"/>
        </w:rPr>
        <w:t>()</w:t>
      </w:r>
      <w:r w:rsidRPr="002F2A82">
        <w:rPr>
          <w:rFonts w:eastAsia="標楷體"/>
        </w:rPr>
        <w:t>;</w:t>
      </w:r>
    </w:p>
    <w:p w14:paraId="01A93C80" w14:textId="77777777" w:rsidR="00991FE4" w:rsidRPr="002F2A82" w:rsidRDefault="00991FE4" w:rsidP="00991FE4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  <w:color w:val="00B050"/>
        </w:rPr>
        <w:t>資料類型</w:t>
      </w:r>
      <w:r w:rsidRPr="002F2A82">
        <w:rPr>
          <w:rFonts w:eastAsia="標楷體"/>
        </w:rPr>
        <w:t>必須為包覆類型。</w:t>
      </w:r>
    </w:p>
    <w:p w14:paraId="5482BB89" w14:textId="0182DEE7" w:rsidR="00991FE4" w:rsidRPr="002F2A82" w:rsidRDefault="00991FE4" w:rsidP="00A2071E">
      <w:pPr>
        <w:pStyle w:val="a4"/>
        <w:numPr>
          <w:ilvl w:val="0"/>
          <w:numId w:val="6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常用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</w:p>
    <w:p w14:paraId="36616A16" w14:textId="77777777" w:rsidR="00991FE4" w:rsidRPr="002F2A82" w:rsidRDefault="00023CAE" w:rsidP="00A2071E">
      <w:pPr>
        <w:pStyle w:val="a4"/>
        <w:numPr>
          <w:ilvl w:val="0"/>
          <w:numId w:val="6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HashSe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add(</w:t>
      </w:r>
      <w:r w:rsidRPr="002F2A82">
        <w:rPr>
          <w:rFonts w:eastAsia="標楷體"/>
          <w:color w:val="0000FF"/>
        </w:rPr>
        <w:t>value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522FA1D6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新增資料</w:t>
      </w:r>
    </w:p>
    <w:p w14:paraId="08607267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6F584A" w:rsidRPr="002F2A82">
        <w:rPr>
          <w:rFonts w:eastAsia="標楷體"/>
        </w:rPr>
        <w:t>hashset.add(1);</w:t>
      </w:r>
    </w:p>
    <w:p w14:paraId="77117CDB" w14:textId="77777777" w:rsidR="00023CAE" w:rsidRPr="002F2A82" w:rsidRDefault="00023CAE" w:rsidP="00A2071E">
      <w:pPr>
        <w:pStyle w:val="a4"/>
        <w:numPr>
          <w:ilvl w:val="0"/>
          <w:numId w:val="6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HashSe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remove(</w:t>
      </w:r>
      <w:r w:rsidRPr="002F2A82">
        <w:rPr>
          <w:rFonts w:eastAsia="標楷體"/>
          <w:color w:val="0000FF"/>
        </w:rPr>
        <w:t>value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74EFDA89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刪除指定資料</w:t>
      </w:r>
    </w:p>
    <w:p w14:paraId="309FB913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D32493" w:rsidRPr="002F2A82">
        <w:rPr>
          <w:rFonts w:eastAsia="標楷體"/>
        </w:rPr>
        <w:t>hashset.remove(1);</w:t>
      </w:r>
    </w:p>
    <w:p w14:paraId="7A8BD8C1" w14:textId="77777777" w:rsidR="00023CAE" w:rsidRPr="002F2A82" w:rsidRDefault="00023CAE" w:rsidP="00A2071E">
      <w:pPr>
        <w:pStyle w:val="a4"/>
        <w:numPr>
          <w:ilvl w:val="0"/>
          <w:numId w:val="6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HashSe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contains(</w:t>
      </w:r>
      <w:r w:rsidRPr="002F2A82">
        <w:rPr>
          <w:rFonts w:eastAsia="標楷體"/>
          <w:color w:val="0000FF"/>
        </w:rPr>
        <w:t>value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62074F8F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查詢是否包含指定資料，回傳</w:t>
      </w:r>
      <w:r w:rsidRPr="002F2A82">
        <w:rPr>
          <w:rFonts w:eastAsia="標楷體"/>
        </w:rPr>
        <w:t xml:space="preserve"> True(</w:t>
      </w:r>
      <w:r w:rsidRPr="002F2A82">
        <w:rPr>
          <w:rFonts w:eastAsia="標楷體"/>
        </w:rPr>
        <w:t>是</w:t>
      </w:r>
      <w:r w:rsidRPr="002F2A82">
        <w:rPr>
          <w:rFonts w:eastAsia="標楷體"/>
        </w:rPr>
        <w:t>) / False(</w:t>
      </w:r>
      <w:r w:rsidRPr="002F2A82">
        <w:rPr>
          <w:rFonts w:eastAsia="標楷體"/>
        </w:rPr>
        <w:t>否</w:t>
      </w:r>
      <w:r w:rsidRPr="002F2A82">
        <w:rPr>
          <w:rFonts w:eastAsia="標楷體"/>
        </w:rPr>
        <w:t>)</w:t>
      </w:r>
    </w:p>
    <w:p w14:paraId="4D840D12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D32493" w:rsidRPr="002F2A82">
        <w:rPr>
          <w:rFonts w:eastAsia="標楷體"/>
        </w:rPr>
        <w:t>boolean exist = hashset.contains(3);</w:t>
      </w:r>
    </w:p>
    <w:p w14:paraId="5DF6497F" w14:textId="77777777" w:rsidR="008C0BB1" w:rsidRPr="002F2A82" w:rsidRDefault="008C0BB1" w:rsidP="00A2071E">
      <w:pPr>
        <w:pStyle w:val="a4"/>
        <w:numPr>
          <w:ilvl w:val="0"/>
          <w:numId w:val="6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HashSe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size()</w:t>
      </w:r>
      <w:r w:rsidRPr="002F2A82">
        <w:rPr>
          <w:rFonts w:eastAsia="標楷體"/>
        </w:rPr>
        <w:t>：</w:t>
      </w:r>
    </w:p>
    <w:p w14:paraId="4C6E84CC" w14:textId="77777777" w:rsidR="008C0BB1" w:rsidRPr="002F2A82" w:rsidRDefault="008C0BB1" w:rsidP="008C0BB1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查詢長度</w:t>
      </w:r>
    </w:p>
    <w:p w14:paraId="46E96305" w14:textId="77777777" w:rsidR="008C0BB1" w:rsidRPr="002F2A82" w:rsidRDefault="008C0BB1" w:rsidP="008C0BB1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D32493" w:rsidRPr="002F2A82">
        <w:rPr>
          <w:rFonts w:eastAsia="標楷體"/>
        </w:rPr>
        <w:t>int length = hashset.size();</w:t>
      </w:r>
    </w:p>
    <w:p w14:paraId="028899A7" w14:textId="77777777" w:rsidR="00D32493" w:rsidRPr="002F2A82" w:rsidRDefault="00D32493">
      <w:pPr>
        <w:widowControl/>
        <w:rPr>
          <w:rFonts w:eastAsia="標楷體"/>
          <w:color w:val="7030A0"/>
        </w:rPr>
      </w:pPr>
      <w:r w:rsidRPr="002F2A82">
        <w:rPr>
          <w:rFonts w:eastAsia="標楷體"/>
          <w:color w:val="7030A0"/>
        </w:rPr>
        <w:br w:type="page"/>
      </w:r>
    </w:p>
    <w:p w14:paraId="4D7B3F2F" w14:textId="77777777" w:rsidR="00DB4468" w:rsidRPr="002F2A82" w:rsidRDefault="00DB4468" w:rsidP="00A2071E">
      <w:pPr>
        <w:pStyle w:val="a4"/>
        <w:numPr>
          <w:ilvl w:val="0"/>
          <w:numId w:val="6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lastRenderedPageBreak/>
        <w:t>HashSe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toArray(</w:t>
      </w:r>
      <w:r w:rsidRPr="002F2A82">
        <w:rPr>
          <w:rFonts w:eastAsia="標楷體"/>
          <w:color w:val="0000FF"/>
        </w:rPr>
        <w:t>陣列變數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0C33CBAA" w14:textId="77777777" w:rsidR="00DB4468" w:rsidRPr="002F2A82" w:rsidRDefault="00DB4468" w:rsidP="00DB446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將資料轉存成陣列</w:t>
      </w:r>
    </w:p>
    <w:p w14:paraId="3A18FE38" w14:textId="77777777" w:rsidR="00DB4468" w:rsidRPr="002F2A82" w:rsidRDefault="00DB4468" w:rsidP="00DB446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  <w:color w:val="0000FF"/>
        </w:rPr>
        <w:t>陣列變數</w:t>
      </w:r>
      <w:r w:rsidRPr="002F2A82">
        <w:rPr>
          <w:rFonts w:eastAsia="標楷體"/>
        </w:rPr>
        <w:t>的「資料型態」和「長度」需要與「</w:t>
      </w:r>
      <w:r w:rsidRPr="002F2A82">
        <w:rPr>
          <w:rFonts w:eastAsia="標楷體"/>
          <w:color w:val="7030A0"/>
        </w:rPr>
        <w:t>HashSe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」相同。</w:t>
      </w:r>
    </w:p>
    <w:p w14:paraId="6BDD6C6E" w14:textId="77777777" w:rsidR="00DB4468" w:rsidRPr="002F2A82" w:rsidRDefault="00DB4468" w:rsidP="00DB446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D32493" w:rsidRPr="002F2A82">
        <w:rPr>
          <w:rFonts w:eastAsia="標楷體"/>
        </w:rPr>
        <w:t>Set&lt;Integer&gt; hashset = new HashSet&lt;&gt;();</w:t>
      </w:r>
      <w:r w:rsidR="00D32493" w:rsidRPr="002F2A82">
        <w:rPr>
          <w:rFonts w:eastAsia="標楷體"/>
        </w:rPr>
        <w:br/>
        <w:t>……</w:t>
      </w:r>
      <w:r w:rsidR="00D32493" w:rsidRPr="002F2A82">
        <w:rPr>
          <w:rFonts w:eastAsia="標楷體"/>
        </w:rPr>
        <w:br/>
        <w:t>int length = hashset.size();</w:t>
      </w:r>
      <w:r w:rsidR="00D32493" w:rsidRPr="002F2A82">
        <w:rPr>
          <w:rFonts w:eastAsia="標楷體"/>
        </w:rPr>
        <w:br/>
        <w:t>Integer[] array = new Integer[length];</w:t>
      </w:r>
      <w:r w:rsidR="00D32493" w:rsidRPr="002F2A82">
        <w:rPr>
          <w:rFonts w:eastAsia="標楷體"/>
        </w:rPr>
        <w:br/>
        <w:t>hashset.toArray(array);</w:t>
      </w:r>
    </w:p>
    <w:p w14:paraId="289599BE" w14:textId="77777777" w:rsidR="00023CAE" w:rsidRPr="002F2A82" w:rsidRDefault="00023CAE" w:rsidP="00A2071E">
      <w:pPr>
        <w:pStyle w:val="a4"/>
        <w:numPr>
          <w:ilvl w:val="0"/>
          <w:numId w:val="6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取出資料：</w:t>
      </w:r>
    </w:p>
    <w:p w14:paraId="0E37E984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利用</w:t>
      </w:r>
      <w:r w:rsidRPr="002F2A82">
        <w:rPr>
          <w:rFonts w:eastAsia="標楷體"/>
        </w:rPr>
        <w:t>for-each</w:t>
      </w:r>
      <w:r w:rsidRPr="002F2A82">
        <w:rPr>
          <w:rFonts w:eastAsia="標楷體"/>
        </w:rPr>
        <w:t>來遍歷</w:t>
      </w:r>
      <w:r w:rsidRPr="002F2A82">
        <w:rPr>
          <w:rFonts w:eastAsia="標楷體"/>
        </w:rPr>
        <w:t>HashSet</w:t>
      </w:r>
      <w:r w:rsidRPr="002F2A82">
        <w:rPr>
          <w:rFonts w:eastAsia="標楷體"/>
        </w:rPr>
        <w:t>取出資料。</w:t>
      </w:r>
    </w:p>
    <w:p w14:paraId="1206181D" w14:textId="77777777" w:rsidR="00023CAE" w:rsidRPr="002F2A82" w:rsidRDefault="00023CAE" w:rsidP="00DB446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3F5AFE" w:rsidRPr="002F2A82">
        <w:rPr>
          <w:rFonts w:eastAsia="標楷體"/>
        </w:rPr>
        <w:t>for (Integer i : hashset) {</w:t>
      </w:r>
      <w:r w:rsidR="003F5AFE" w:rsidRPr="002F2A82">
        <w:rPr>
          <w:rFonts w:eastAsia="標楷體"/>
        </w:rPr>
        <w:br/>
      </w:r>
      <w:r w:rsidR="003F5AFE" w:rsidRPr="002F2A82">
        <w:rPr>
          <w:rFonts w:eastAsia="標楷體"/>
        </w:rPr>
        <w:tab/>
        <w:t xml:space="preserve">     System.out.println(i);</w:t>
      </w:r>
      <w:r w:rsidR="003F5AFE" w:rsidRPr="002F2A82">
        <w:rPr>
          <w:rFonts w:eastAsia="標楷體"/>
        </w:rPr>
        <w:br/>
        <w:t>}</w:t>
      </w:r>
    </w:p>
    <w:p w14:paraId="0ED7DBFE" w14:textId="77777777" w:rsidR="000B421F" w:rsidRPr="002F2A82" w:rsidRDefault="000B421F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0A1F4F62" w14:textId="77777777" w:rsidR="00991FE4" w:rsidRPr="002F2A82" w:rsidRDefault="00991FE4" w:rsidP="00A2071E">
      <w:pPr>
        <w:pStyle w:val="a4"/>
        <w:numPr>
          <w:ilvl w:val="0"/>
          <w:numId w:val="6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6E35073D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util.HashSet;</w:t>
      </w:r>
    </w:p>
    <w:p w14:paraId="0363A88C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util.Set;</w:t>
      </w:r>
    </w:p>
    <w:p w14:paraId="2145C03A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</w:p>
    <w:p w14:paraId="0BEC41D9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{</w:t>
      </w:r>
    </w:p>
    <w:p w14:paraId="01A6CDF8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</w:p>
    <w:p w14:paraId="7738560B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static void main(String args[]) {</w:t>
      </w:r>
    </w:p>
    <w:p w14:paraId="4749D19E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et&lt;Integer&gt; hashset = new HashSet&lt;&gt;();</w:t>
      </w:r>
    </w:p>
    <w:p w14:paraId="75FB75E2" w14:textId="77777777" w:rsidR="006F584A" w:rsidRPr="002F2A82" w:rsidRDefault="006F584A" w:rsidP="006F584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新增</w:t>
      </w:r>
    </w:p>
    <w:p w14:paraId="4AE656FD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hashset.add(1);</w:t>
      </w:r>
    </w:p>
    <w:p w14:paraId="01A3F35E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hashset.add(2);</w:t>
      </w:r>
    </w:p>
    <w:p w14:paraId="09BC0D42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hashset.add(3);</w:t>
      </w:r>
    </w:p>
    <w:p w14:paraId="0E55419F" w14:textId="77777777" w:rsidR="006F584A" w:rsidRPr="002F2A82" w:rsidRDefault="006F584A" w:rsidP="006F584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刪除</w:t>
      </w:r>
    </w:p>
    <w:p w14:paraId="77C328EB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hashset.remove(2);</w:t>
      </w:r>
    </w:p>
    <w:p w14:paraId="1505B1C1" w14:textId="77777777" w:rsidR="006F584A" w:rsidRPr="002F2A82" w:rsidRDefault="006F584A" w:rsidP="006F584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查詢</w:t>
      </w:r>
    </w:p>
    <w:p w14:paraId="1680E40D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boolean exist = hashset.contains(3);</w:t>
      </w:r>
    </w:p>
    <w:p w14:paraId="69B97D45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是否包含</w:t>
      </w:r>
      <w:r w:rsidRPr="002F2A82">
        <w:rPr>
          <w:rFonts w:eastAsia="標楷體"/>
        </w:rPr>
        <w:t>3: " + exist);</w:t>
      </w:r>
    </w:p>
    <w:p w14:paraId="0C07A2E6" w14:textId="77777777" w:rsidR="006F584A" w:rsidRPr="002F2A82" w:rsidRDefault="006F584A" w:rsidP="006F584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長度</w:t>
      </w:r>
    </w:p>
    <w:p w14:paraId="1C011B70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nt length = hashset.size();</w:t>
      </w:r>
    </w:p>
    <w:p w14:paraId="71864EE8" w14:textId="77777777" w:rsidR="006F584A" w:rsidRPr="002F2A82" w:rsidRDefault="006F584A" w:rsidP="006F584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遍歷讀取</w:t>
      </w:r>
    </w:p>
    <w:p w14:paraId="488E1577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or (Integer i : hashset) {</w:t>
      </w:r>
    </w:p>
    <w:p w14:paraId="0DDA4163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i);</w:t>
      </w:r>
    </w:p>
    <w:p w14:paraId="090B2D90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0CDFA271" w14:textId="77777777" w:rsidR="006F584A" w:rsidRPr="002F2A82" w:rsidRDefault="006F584A" w:rsidP="006F584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轉存陣列</w:t>
      </w:r>
    </w:p>
    <w:p w14:paraId="7A677435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nteger[] array = new Integer[length];</w:t>
      </w:r>
    </w:p>
    <w:p w14:paraId="6DE20711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hashset.toArray(array);</w:t>
      </w:r>
    </w:p>
    <w:p w14:paraId="13361416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or (Integer i : array) {</w:t>
      </w:r>
    </w:p>
    <w:p w14:paraId="1CAD3BAE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i);</w:t>
      </w:r>
    </w:p>
    <w:p w14:paraId="3CD731B7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269B1977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272CB7DC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79962D4A" w14:textId="77777777" w:rsidR="00DE3804" w:rsidRPr="002F2A82" w:rsidRDefault="00DE3804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11545CD5" w14:textId="77777777" w:rsidR="008452A2" w:rsidRPr="002F2A82" w:rsidRDefault="00174B4B" w:rsidP="00473884">
      <w:pPr>
        <w:pStyle w:val="11"/>
        <w:outlineLvl w:val="1"/>
        <w:rPr>
          <w:rFonts w:eastAsia="標楷體"/>
        </w:rPr>
      </w:pPr>
      <w:bookmarkStart w:id="76" w:name="_Toc212103175"/>
      <w:r w:rsidRPr="002F2A82">
        <w:rPr>
          <w:rFonts w:eastAsia="標楷體"/>
        </w:rPr>
        <w:lastRenderedPageBreak/>
        <w:t>PriorityQueue</w:t>
      </w:r>
      <w:r w:rsidRPr="002F2A82">
        <w:rPr>
          <w:rFonts w:eastAsia="標楷體"/>
        </w:rPr>
        <w:t>：</w:t>
      </w:r>
      <w:bookmarkEnd w:id="76"/>
    </w:p>
    <w:p w14:paraId="6C7A0F0C" w14:textId="77777777" w:rsidR="00045EA9" w:rsidRPr="002F2A82" w:rsidRDefault="00DA22DD" w:rsidP="00FD1BAB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Queue</w:t>
      </w:r>
      <w:r w:rsidRPr="002F2A82">
        <w:rPr>
          <w:rFonts w:eastAsia="標楷體"/>
        </w:rPr>
        <w:t>的一種，特性是「儲存</w:t>
      </w:r>
      <w:r w:rsidR="00FD1BAB" w:rsidRPr="002F2A82">
        <w:rPr>
          <w:rFonts w:eastAsia="標楷體"/>
        </w:rPr>
        <w:t>順序隨機</w:t>
      </w:r>
      <w:r w:rsidRPr="002F2A82">
        <w:rPr>
          <w:rFonts w:eastAsia="標楷體"/>
        </w:rPr>
        <w:t>」、「資料可重複」和「由小到大取出資料」。</w:t>
      </w:r>
    </w:p>
    <w:p w14:paraId="21A03DFE" w14:textId="77777777" w:rsidR="00DA22DD" w:rsidRPr="002F2A82" w:rsidRDefault="00DA22DD" w:rsidP="00174B4B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使用時要</w:t>
      </w:r>
      <w:r w:rsidRPr="002F2A82">
        <w:rPr>
          <w:rFonts w:eastAsia="標楷體"/>
        </w:rPr>
        <w:t>import java.util.PriorityQueue</w:t>
      </w:r>
      <w:r w:rsidRPr="002F2A82">
        <w:rPr>
          <w:rFonts w:eastAsia="標楷體"/>
        </w:rPr>
        <w:t>。</w:t>
      </w:r>
    </w:p>
    <w:p w14:paraId="1B76EBDA" w14:textId="77777777" w:rsidR="008452A2" w:rsidRPr="002F2A82" w:rsidRDefault="00DA22DD" w:rsidP="00A2071E">
      <w:pPr>
        <w:pStyle w:val="a4"/>
        <w:numPr>
          <w:ilvl w:val="0"/>
          <w:numId w:val="6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語法：</w:t>
      </w:r>
    </w:p>
    <w:p w14:paraId="3C42D4F9" w14:textId="77777777" w:rsidR="00DA22DD" w:rsidRPr="002F2A82" w:rsidRDefault="00045EA9" w:rsidP="00DA22DD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>PriorityQueue</w:t>
      </w:r>
      <w:r w:rsidRPr="002F2A82">
        <w:rPr>
          <w:rFonts w:eastAsia="標楷體"/>
        </w:rPr>
        <w:t xml:space="preserve"> </w:t>
      </w:r>
      <w:r w:rsidR="00DA22DD" w:rsidRPr="002F2A82">
        <w:rPr>
          <w:rFonts w:eastAsia="標楷體"/>
        </w:rPr>
        <w:t>&lt;</w:t>
      </w:r>
      <w:r w:rsidR="00DA22DD" w:rsidRPr="002F2A82">
        <w:rPr>
          <w:rFonts w:eastAsia="標楷體"/>
          <w:color w:val="00B050"/>
        </w:rPr>
        <w:t>資料類型</w:t>
      </w:r>
      <w:r w:rsidR="00DA22DD" w:rsidRPr="002F2A82">
        <w:rPr>
          <w:rFonts w:eastAsia="標楷體"/>
        </w:rPr>
        <w:t xml:space="preserve">&gt; </w:t>
      </w:r>
      <w:r w:rsidR="00DA22DD" w:rsidRPr="002F2A82">
        <w:rPr>
          <w:rFonts w:eastAsia="標楷體"/>
          <w:color w:val="7030A0"/>
        </w:rPr>
        <w:t>PriorityQueue</w:t>
      </w:r>
      <w:r w:rsidR="00DA22DD" w:rsidRPr="002F2A82">
        <w:rPr>
          <w:rFonts w:eastAsia="標楷體"/>
          <w:color w:val="7030A0"/>
        </w:rPr>
        <w:t>變數</w:t>
      </w:r>
      <w:r w:rsidR="00DA22DD" w:rsidRPr="002F2A82">
        <w:rPr>
          <w:rFonts w:eastAsia="標楷體"/>
          <w:color w:val="7030A0"/>
        </w:rPr>
        <w:t xml:space="preserve"> </w:t>
      </w:r>
      <w:r w:rsidR="00DA22DD" w:rsidRPr="002F2A82">
        <w:rPr>
          <w:rFonts w:eastAsia="標楷體"/>
        </w:rPr>
        <w:t xml:space="preserve">= new </w:t>
      </w:r>
      <w:r w:rsidR="00DA22DD" w:rsidRPr="002F2A82">
        <w:rPr>
          <w:rFonts w:eastAsia="標楷體"/>
          <w:color w:val="FF0000"/>
        </w:rPr>
        <w:t>PriorityQueue</w:t>
      </w:r>
      <w:r w:rsidR="00DA22DD" w:rsidRPr="002F2A82">
        <w:rPr>
          <w:rFonts w:eastAsia="標楷體"/>
        </w:rPr>
        <w:t xml:space="preserve"> &lt;&gt;</w:t>
      </w:r>
      <w:r w:rsidR="00DA22DD" w:rsidRPr="002F2A82">
        <w:rPr>
          <w:rFonts w:eastAsia="標楷體"/>
          <w:color w:val="0000FF"/>
        </w:rPr>
        <w:t>()</w:t>
      </w:r>
      <w:r w:rsidR="00DA22DD" w:rsidRPr="002F2A82">
        <w:rPr>
          <w:rFonts w:eastAsia="標楷體"/>
        </w:rPr>
        <w:t>;</w:t>
      </w:r>
    </w:p>
    <w:p w14:paraId="6AF138EF" w14:textId="77777777" w:rsidR="00DA22DD" w:rsidRPr="002F2A82" w:rsidRDefault="00DA22DD" w:rsidP="00DA22DD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  <w:color w:val="00B050"/>
        </w:rPr>
        <w:t>資料類型</w:t>
      </w:r>
      <w:r w:rsidRPr="002F2A82">
        <w:rPr>
          <w:rFonts w:eastAsia="標楷體"/>
        </w:rPr>
        <w:t>必須為包覆類型。</w:t>
      </w:r>
    </w:p>
    <w:p w14:paraId="432218EB" w14:textId="6DD99351" w:rsidR="00DA22DD" w:rsidRPr="002F2A82" w:rsidRDefault="00DA22DD" w:rsidP="00A2071E">
      <w:pPr>
        <w:pStyle w:val="a4"/>
        <w:numPr>
          <w:ilvl w:val="0"/>
          <w:numId w:val="6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常用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</w:p>
    <w:p w14:paraId="0E22BF06" w14:textId="77777777" w:rsidR="00DA22DD" w:rsidRPr="002F2A82" w:rsidRDefault="00FD1BAB" w:rsidP="00A2071E">
      <w:pPr>
        <w:pStyle w:val="a4"/>
        <w:numPr>
          <w:ilvl w:val="0"/>
          <w:numId w:val="6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PriorityQueue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add(</w:t>
      </w:r>
      <w:r w:rsidRPr="002F2A82">
        <w:rPr>
          <w:rFonts w:eastAsia="標楷體"/>
          <w:color w:val="0000FF"/>
        </w:rPr>
        <w:t>value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6606FFE0" w14:textId="77777777" w:rsidR="00FD1BAB" w:rsidRPr="002F2A82" w:rsidRDefault="00FD1BAB" w:rsidP="00FD1BA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新增資料</w:t>
      </w:r>
    </w:p>
    <w:p w14:paraId="35932525" w14:textId="77777777" w:rsidR="00FD1BAB" w:rsidRPr="002F2A82" w:rsidRDefault="00FD1BAB" w:rsidP="000C43B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0C43B7" w:rsidRPr="002F2A82">
        <w:rPr>
          <w:rFonts w:eastAsia="標楷體"/>
        </w:rPr>
        <w:t>priority.add(1);</w:t>
      </w:r>
    </w:p>
    <w:p w14:paraId="6904BE14" w14:textId="77777777" w:rsidR="00FD1BAB" w:rsidRPr="002F2A82" w:rsidRDefault="00FD1BAB" w:rsidP="00A2071E">
      <w:pPr>
        <w:pStyle w:val="a4"/>
        <w:numPr>
          <w:ilvl w:val="0"/>
          <w:numId w:val="6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PriorityQueue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remove(</w:t>
      </w:r>
      <w:r w:rsidRPr="002F2A82">
        <w:rPr>
          <w:rFonts w:eastAsia="標楷體"/>
          <w:color w:val="0000FF"/>
        </w:rPr>
        <w:t>value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75FCE399" w14:textId="77777777" w:rsidR="00FD1BAB" w:rsidRPr="002F2A82" w:rsidRDefault="00FD1BAB" w:rsidP="00FD1BA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刪除指定資料，若有多筆相同資料，刪除排序最前的一個</w:t>
      </w:r>
    </w:p>
    <w:p w14:paraId="01B458BA" w14:textId="77777777" w:rsidR="00FD1BAB" w:rsidRPr="002F2A82" w:rsidRDefault="00FD1BAB" w:rsidP="000C43B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0C43B7" w:rsidRPr="002F2A82">
        <w:rPr>
          <w:rFonts w:eastAsia="標楷體"/>
        </w:rPr>
        <w:t>priority.remove(1);</w:t>
      </w:r>
    </w:p>
    <w:p w14:paraId="7EBC79A9" w14:textId="77777777" w:rsidR="00FD1BAB" w:rsidRPr="002F2A82" w:rsidRDefault="00FD1BAB" w:rsidP="00A2071E">
      <w:pPr>
        <w:pStyle w:val="a4"/>
        <w:numPr>
          <w:ilvl w:val="0"/>
          <w:numId w:val="6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PriorityQueue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contains(</w:t>
      </w:r>
      <w:r w:rsidRPr="002F2A82">
        <w:rPr>
          <w:rFonts w:eastAsia="標楷體"/>
          <w:color w:val="0000FF"/>
        </w:rPr>
        <w:t>value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1F943B0A" w14:textId="77777777" w:rsidR="00FD1BAB" w:rsidRPr="002F2A82" w:rsidRDefault="00FD1BAB" w:rsidP="00FD1BA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是否包含指定</w:t>
      </w:r>
      <w:r w:rsidRPr="002F2A82">
        <w:rPr>
          <w:rFonts w:eastAsia="標楷體"/>
        </w:rPr>
        <w:t>value</w:t>
      </w:r>
      <w:r w:rsidRPr="002F2A82">
        <w:rPr>
          <w:rFonts w:eastAsia="標楷體"/>
        </w:rPr>
        <w:t>，回傳</w:t>
      </w:r>
      <w:r w:rsidRPr="002F2A82">
        <w:rPr>
          <w:rFonts w:eastAsia="標楷體"/>
        </w:rPr>
        <w:t xml:space="preserve"> True(</w:t>
      </w:r>
      <w:r w:rsidRPr="002F2A82">
        <w:rPr>
          <w:rFonts w:eastAsia="標楷體"/>
        </w:rPr>
        <w:t>是</w:t>
      </w:r>
      <w:r w:rsidRPr="002F2A82">
        <w:rPr>
          <w:rFonts w:eastAsia="標楷體"/>
        </w:rPr>
        <w:t>) / Fales(</w:t>
      </w:r>
      <w:r w:rsidRPr="002F2A82">
        <w:rPr>
          <w:rFonts w:eastAsia="標楷體"/>
        </w:rPr>
        <w:t>否</w:t>
      </w:r>
      <w:r w:rsidRPr="002F2A82">
        <w:rPr>
          <w:rFonts w:eastAsia="標楷體"/>
        </w:rPr>
        <w:t>)</w:t>
      </w:r>
    </w:p>
    <w:p w14:paraId="14A9B5BE" w14:textId="77777777" w:rsidR="00FD1BAB" w:rsidRPr="002F2A82" w:rsidRDefault="00FD1BAB" w:rsidP="000C43B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0C43B7" w:rsidRPr="002F2A82">
        <w:rPr>
          <w:rFonts w:eastAsia="標楷體"/>
        </w:rPr>
        <w:t>boolean exist = priority.contains(1);</w:t>
      </w:r>
    </w:p>
    <w:p w14:paraId="4DADFBF6" w14:textId="77777777" w:rsidR="00FD1BAB" w:rsidRPr="002F2A82" w:rsidRDefault="00FD1BAB" w:rsidP="00A2071E">
      <w:pPr>
        <w:pStyle w:val="a4"/>
        <w:numPr>
          <w:ilvl w:val="0"/>
          <w:numId w:val="6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PriorityQueue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size()</w:t>
      </w:r>
      <w:r w:rsidRPr="002F2A82">
        <w:rPr>
          <w:rFonts w:eastAsia="標楷體"/>
        </w:rPr>
        <w:t>：</w:t>
      </w:r>
    </w:p>
    <w:p w14:paraId="26A7E037" w14:textId="77777777" w:rsidR="00FD1BAB" w:rsidRPr="002F2A82" w:rsidRDefault="00FD1BAB" w:rsidP="00FD1BA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查詢長度</w:t>
      </w:r>
    </w:p>
    <w:p w14:paraId="11515B46" w14:textId="77777777" w:rsidR="00FD1BAB" w:rsidRPr="002F2A82" w:rsidRDefault="00FD1BAB" w:rsidP="000C43B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0C43B7" w:rsidRPr="002F2A82">
        <w:rPr>
          <w:rFonts w:eastAsia="標楷體"/>
        </w:rPr>
        <w:t>int length = priority.size();</w:t>
      </w:r>
    </w:p>
    <w:p w14:paraId="7927563B" w14:textId="77777777" w:rsidR="000C43B7" w:rsidRPr="002F2A82" w:rsidRDefault="000C43B7">
      <w:pPr>
        <w:widowControl/>
        <w:rPr>
          <w:rFonts w:eastAsia="標楷體"/>
          <w:color w:val="7030A0"/>
        </w:rPr>
      </w:pPr>
      <w:r w:rsidRPr="002F2A82">
        <w:rPr>
          <w:rFonts w:eastAsia="標楷體"/>
          <w:color w:val="7030A0"/>
        </w:rPr>
        <w:br w:type="page"/>
      </w:r>
    </w:p>
    <w:p w14:paraId="75241269" w14:textId="77777777" w:rsidR="00FD1BAB" w:rsidRPr="002F2A82" w:rsidRDefault="00FD1BAB" w:rsidP="00A2071E">
      <w:pPr>
        <w:pStyle w:val="a4"/>
        <w:numPr>
          <w:ilvl w:val="0"/>
          <w:numId w:val="6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lastRenderedPageBreak/>
        <w:t>PriorityQueue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poll()</w:t>
      </w:r>
      <w:r w:rsidRPr="002F2A82">
        <w:rPr>
          <w:rFonts w:eastAsia="標楷體"/>
        </w:rPr>
        <w:t>：</w:t>
      </w:r>
    </w:p>
    <w:p w14:paraId="03E34574" w14:textId="77777777" w:rsidR="00FD1BAB" w:rsidRPr="002F2A82" w:rsidRDefault="00FD1BAB" w:rsidP="00FD1BA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讀取並移除資料，順序為「由小到大」，若無資料回傳</w:t>
      </w:r>
      <w:r w:rsidRPr="002F2A82">
        <w:rPr>
          <w:rFonts w:eastAsia="標楷體"/>
        </w:rPr>
        <w:t>Null</w:t>
      </w:r>
    </w:p>
    <w:p w14:paraId="40EC17A2" w14:textId="77777777" w:rsidR="00FD1BAB" w:rsidRPr="002F2A82" w:rsidRDefault="00FD1BAB" w:rsidP="000C43B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0C43B7" w:rsidRPr="002F2A82">
        <w:rPr>
          <w:rFonts w:eastAsia="標楷體"/>
        </w:rPr>
        <w:t>Integer i;</w:t>
      </w:r>
      <w:r w:rsidR="000C43B7" w:rsidRPr="002F2A82">
        <w:rPr>
          <w:rFonts w:eastAsia="標楷體"/>
        </w:rPr>
        <w:br/>
        <w:t>while ((i = priority.poll()) != null) {</w:t>
      </w:r>
      <w:r w:rsidR="000C43B7" w:rsidRPr="002F2A82">
        <w:rPr>
          <w:rFonts w:eastAsia="標楷體"/>
        </w:rPr>
        <w:br/>
      </w:r>
      <w:r w:rsidR="000C43B7" w:rsidRPr="002F2A82">
        <w:rPr>
          <w:rFonts w:eastAsia="標楷體"/>
        </w:rPr>
        <w:tab/>
        <w:t xml:space="preserve">    System.out.println(i);</w:t>
      </w:r>
      <w:r w:rsidR="000C43B7" w:rsidRPr="002F2A82">
        <w:rPr>
          <w:rFonts w:eastAsia="標楷體"/>
        </w:rPr>
        <w:br/>
        <w:t>}</w:t>
      </w:r>
    </w:p>
    <w:p w14:paraId="3C5366F0" w14:textId="77777777" w:rsidR="00FD1BAB" w:rsidRPr="002F2A82" w:rsidRDefault="00FD1BAB" w:rsidP="00A2071E">
      <w:pPr>
        <w:pStyle w:val="a4"/>
        <w:numPr>
          <w:ilvl w:val="0"/>
          <w:numId w:val="6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PriorityQueue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toArray(</w:t>
      </w:r>
      <w:r w:rsidRPr="002F2A82">
        <w:rPr>
          <w:rFonts w:eastAsia="標楷體"/>
          <w:color w:val="0000FF"/>
        </w:rPr>
        <w:t>陣列變數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66A0CACB" w14:textId="77777777" w:rsidR="00FD1BAB" w:rsidRPr="002F2A82" w:rsidRDefault="00FD1BAB" w:rsidP="00FD1BA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將資料轉存成陣列</w:t>
      </w:r>
    </w:p>
    <w:p w14:paraId="4190C422" w14:textId="77777777" w:rsidR="00FD1BAB" w:rsidRPr="002F2A82" w:rsidRDefault="00FD1BAB" w:rsidP="00FD1BA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  <w:color w:val="0000FF"/>
        </w:rPr>
        <w:t>陣列變數</w:t>
      </w:r>
      <w:r w:rsidRPr="002F2A82">
        <w:rPr>
          <w:rFonts w:eastAsia="標楷體"/>
        </w:rPr>
        <w:t>的「資料型態」和「長度」需要與「</w:t>
      </w:r>
      <w:r w:rsidRPr="002F2A82">
        <w:rPr>
          <w:rFonts w:eastAsia="標楷體"/>
          <w:color w:val="7030A0"/>
        </w:rPr>
        <w:t>PriorityQueue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」相同。</w:t>
      </w:r>
    </w:p>
    <w:p w14:paraId="69C125E3" w14:textId="77777777" w:rsidR="00B76A2E" w:rsidRPr="002F2A82" w:rsidRDefault="00B76A2E" w:rsidP="00FD1BA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＊其轉存出來的資料為「隨機排序」。</w:t>
      </w:r>
    </w:p>
    <w:p w14:paraId="31D777FE" w14:textId="77777777" w:rsidR="00FD1BAB" w:rsidRPr="002F2A82" w:rsidRDefault="00FD1BAB" w:rsidP="00465ED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465ED9" w:rsidRPr="002F2A82">
        <w:rPr>
          <w:rFonts w:eastAsia="標楷體"/>
        </w:rPr>
        <w:t>PriorityQueue&lt;Integer&gt; priority = new PriorityQueue&lt;&gt;();</w:t>
      </w:r>
      <w:r w:rsidR="00465ED9" w:rsidRPr="002F2A82">
        <w:rPr>
          <w:rFonts w:eastAsia="標楷體"/>
        </w:rPr>
        <w:br/>
        <w:t>Integer[] array = new Integer[length];</w:t>
      </w:r>
      <w:r w:rsidR="00465ED9" w:rsidRPr="002F2A82">
        <w:rPr>
          <w:rFonts w:eastAsia="標楷體"/>
        </w:rPr>
        <w:br/>
        <w:t>priority.toArray(array);</w:t>
      </w:r>
      <w:r w:rsidR="00465ED9" w:rsidRPr="002F2A82">
        <w:rPr>
          <w:rFonts w:eastAsia="標楷體"/>
        </w:rPr>
        <w:br/>
        <w:t>for (Integer i : array) {</w:t>
      </w:r>
      <w:r w:rsidR="00465ED9" w:rsidRPr="002F2A82">
        <w:rPr>
          <w:rFonts w:eastAsia="標楷體"/>
        </w:rPr>
        <w:br/>
        <w:t xml:space="preserve">     System.out.println(i);</w:t>
      </w:r>
      <w:r w:rsidR="00465ED9" w:rsidRPr="002F2A82">
        <w:rPr>
          <w:rFonts w:eastAsia="標楷體"/>
        </w:rPr>
        <w:br/>
        <w:t>}</w:t>
      </w:r>
    </w:p>
    <w:p w14:paraId="32230EC9" w14:textId="77777777" w:rsidR="000C43B7" w:rsidRPr="002F2A82" w:rsidRDefault="000C43B7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05FB01C0" w14:textId="77777777" w:rsidR="00DA22DD" w:rsidRPr="002F2A82" w:rsidRDefault="00DA22DD" w:rsidP="00A2071E">
      <w:pPr>
        <w:pStyle w:val="a4"/>
        <w:numPr>
          <w:ilvl w:val="0"/>
          <w:numId w:val="6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097ED63B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util.PriorityQueue;</w:t>
      </w:r>
    </w:p>
    <w:p w14:paraId="61ED40BE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util.Queue;</w:t>
      </w:r>
    </w:p>
    <w:p w14:paraId="65D99269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</w:p>
    <w:p w14:paraId="66D2BABB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{</w:t>
      </w:r>
    </w:p>
    <w:p w14:paraId="3D528A0D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static void main(String args[]) {</w:t>
      </w:r>
    </w:p>
    <w:p w14:paraId="2286E0B4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="00465ED9" w:rsidRPr="002F2A82">
        <w:rPr>
          <w:rFonts w:eastAsia="標楷體"/>
        </w:rPr>
        <w:t>PriorityQueue&lt;Integer&gt; priority = new PriorityQueue&lt;&gt;();</w:t>
      </w:r>
    </w:p>
    <w:p w14:paraId="2B6713E9" w14:textId="77777777" w:rsidR="000C43B7" w:rsidRPr="002F2A82" w:rsidRDefault="000C43B7" w:rsidP="000C43B7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新增</w:t>
      </w:r>
    </w:p>
    <w:p w14:paraId="2C73A62A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priority.add(4);</w:t>
      </w:r>
    </w:p>
    <w:p w14:paraId="6BBA6EE6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priority.add(2);</w:t>
      </w:r>
    </w:p>
    <w:p w14:paraId="6A3D5EFE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priority.add(1);</w:t>
      </w:r>
    </w:p>
    <w:p w14:paraId="4F7236C6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priority.add(2);</w:t>
      </w:r>
    </w:p>
    <w:p w14:paraId="6BAC3779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priority.add(3);</w:t>
      </w:r>
    </w:p>
    <w:p w14:paraId="48D90C3A" w14:textId="77777777" w:rsidR="000C43B7" w:rsidRPr="002F2A82" w:rsidRDefault="000C43B7" w:rsidP="000C43B7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查詢</w:t>
      </w:r>
    </w:p>
    <w:p w14:paraId="49B6DCDE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boolean exist = priority.contains(2);</w:t>
      </w:r>
    </w:p>
    <w:p w14:paraId="07441BA6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exist);</w:t>
      </w:r>
    </w:p>
    <w:p w14:paraId="5AE57177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--------------");</w:t>
      </w:r>
    </w:p>
    <w:p w14:paraId="2F3ECAFB" w14:textId="77777777" w:rsidR="000C43B7" w:rsidRPr="002F2A82" w:rsidRDefault="000C43B7" w:rsidP="000C43B7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刪除</w:t>
      </w:r>
    </w:p>
    <w:p w14:paraId="16FDD67A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priority.remove(2);</w:t>
      </w:r>
    </w:p>
    <w:p w14:paraId="2319D140" w14:textId="77777777" w:rsidR="000C43B7" w:rsidRPr="002F2A82" w:rsidRDefault="000C43B7" w:rsidP="000C43B7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長度</w:t>
      </w:r>
    </w:p>
    <w:p w14:paraId="307D504E" w14:textId="77777777" w:rsidR="000C43B7" w:rsidRPr="002F2A82" w:rsidRDefault="000C43B7" w:rsidP="00465ED9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nt length = priority.size();</w:t>
      </w:r>
    </w:p>
    <w:p w14:paraId="527E81D3" w14:textId="77777777" w:rsidR="000C43B7" w:rsidRPr="002F2A82" w:rsidRDefault="000C43B7" w:rsidP="000C43B7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轉存陣列</w:t>
      </w:r>
    </w:p>
    <w:p w14:paraId="5A474C0D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nteger[] array = new Integer[length];</w:t>
      </w:r>
    </w:p>
    <w:p w14:paraId="7C3D64BD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priority.toArray(array);</w:t>
      </w:r>
    </w:p>
    <w:p w14:paraId="5A4E9494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or (Integer i : array) {</w:t>
      </w:r>
    </w:p>
    <w:p w14:paraId="13A6DD97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i);</w:t>
      </w:r>
    </w:p>
    <w:p w14:paraId="038FABF2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39C41E55" w14:textId="77777777" w:rsidR="000C43B7" w:rsidRPr="002F2A82" w:rsidRDefault="000C43B7" w:rsidP="000C43B7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讀取並刪除資料</w:t>
      </w:r>
    </w:p>
    <w:p w14:paraId="33CC7E4B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--------------");</w:t>
      </w:r>
    </w:p>
    <w:p w14:paraId="4715CDCD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nteger i;</w:t>
      </w:r>
    </w:p>
    <w:p w14:paraId="2A85010C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while ((i = priority.poll()) != null) {</w:t>
      </w:r>
    </w:p>
    <w:p w14:paraId="4B85FF74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i);</w:t>
      </w:r>
    </w:p>
    <w:p w14:paraId="6EA5D3AA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  <w:r w:rsidRPr="002F2A82">
        <w:rPr>
          <w:rFonts w:eastAsia="標楷體"/>
        </w:rPr>
        <w:tab/>
      </w:r>
    </w:p>
    <w:p w14:paraId="6AB60862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646C7988" w14:textId="77777777" w:rsidR="00DA22DD" w:rsidRPr="002F2A82" w:rsidRDefault="000C43B7" w:rsidP="00F34241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307F3FC2" w14:textId="77777777" w:rsidR="00F34241" w:rsidRPr="002F2A82" w:rsidRDefault="00F34241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1CBDB7CA" w14:textId="77777777" w:rsidR="008452A2" w:rsidRPr="002F2A82" w:rsidRDefault="00B553EC" w:rsidP="00AE76E4">
      <w:pPr>
        <w:pStyle w:val="1"/>
        <w:rPr>
          <w:rFonts w:eastAsia="標楷體"/>
        </w:rPr>
      </w:pPr>
      <w:bookmarkStart w:id="77" w:name="_Toc212103176"/>
      <w:r w:rsidRPr="002F2A82">
        <w:rPr>
          <w:rFonts w:eastAsia="標楷體"/>
        </w:rPr>
        <w:lastRenderedPageBreak/>
        <w:t>Map&lt;K, V&gt;</w:t>
      </w:r>
      <w:bookmarkEnd w:id="77"/>
    </w:p>
    <w:p w14:paraId="354090B5" w14:textId="77777777" w:rsidR="008452A2" w:rsidRPr="002F2A82" w:rsidRDefault="00EA0F55" w:rsidP="00012157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Map</w:t>
      </w:r>
      <w:r w:rsidRPr="002F2A82">
        <w:rPr>
          <w:rFonts w:eastAsia="標楷體"/>
        </w:rPr>
        <w:t>是泛型的一種，使用</w:t>
      </w:r>
      <w:r w:rsidRPr="002F2A82">
        <w:rPr>
          <w:rFonts w:eastAsia="標楷體"/>
        </w:rPr>
        <w:t>Key-Value</w:t>
      </w:r>
      <w:r w:rsidRPr="002F2A82">
        <w:rPr>
          <w:rFonts w:eastAsia="標楷體"/>
        </w:rPr>
        <w:t>的形式來保存資料，透過</w:t>
      </w:r>
      <w:r w:rsidRPr="002F2A82">
        <w:rPr>
          <w:rFonts w:eastAsia="標楷體"/>
          <w:color w:val="FF0000"/>
        </w:rPr>
        <w:t>不重複的</w:t>
      </w:r>
      <w:r w:rsidRPr="002F2A82">
        <w:rPr>
          <w:rFonts w:eastAsia="標楷體"/>
          <w:color w:val="FF0000"/>
        </w:rPr>
        <w:t>Key</w:t>
      </w:r>
      <w:r w:rsidRPr="002F2A82">
        <w:rPr>
          <w:rFonts w:eastAsia="標楷體"/>
        </w:rPr>
        <w:t>來</w:t>
      </w:r>
      <w:r w:rsidRPr="002F2A82">
        <w:rPr>
          <w:rFonts w:eastAsia="標楷體"/>
          <w:color w:val="FF0000"/>
        </w:rPr>
        <w:t>存取</w:t>
      </w:r>
      <w:r w:rsidRPr="002F2A82">
        <w:rPr>
          <w:rFonts w:eastAsia="標楷體"/>
          <w:color w:val="FF0000"/>
        </w:rPr>
        <w:t>Value</w:t>
      </w:r>
      <w:r w:rsidRPr="002F2A82">
        <w:rPr>
          <w:rFonts w:eastAsia="標楷體"/>
        </w:rPr>
        <w:t>。</w:t>
      </w:r>
    </w:p>
    <w:p w14:paraId="08FC3ECF" w14:textId="77777777" w:rsidR="008452A2" w:rsidRPr="002F2A82" w:rsidRDefault="00EA0F55" w:rsidP="00454C7F">
      <w:pPr>
        <w:pStyle w:val="2"/>
        <w:numPr>
          <w:ilvl w:val="0"/>
          <w:numId w:val="64"/>
        </w:numPr>
        <w:rPr>
          <w:rFonts w:eastAsia="標楷體"/>
        </w:rPr>
      </w:pPr>
      <w:bookmarkStart w:id="78" w:name="_Toc212103177"/>
      <w:r w:rsidRPr="002F2A82">
        <w:rPr>
          <w:rFonts w:eastAsia="標楷體"/>
        </w:rPr>
        <w:t>Key</w:t>
      </w:r>
      <w:r w:rsidR="00A2071E" w:rsidRPr="002F2A82">
        <w:rPr>
          <w:rFonts w:eastAsia="標楷體"/>
        </w:rPr>
        <w:t>區</w:t>
      </w:r>
      <w:r w:rsidRPr="002F2A82">
        <w:rPr>
          <w:rFonts w:eastAsia="標楷體"/>
        </w:rPr>
        <w:t>：</w:t>
      </w:r>
      <w:bookmarkEnd w:id="78"/>
    </w:p>
    <w:p w14:paraId="50023083" w14:textId="77777777" w:rsidR="008452A2" w:rsidRPr="002F2A82" w:rsidRDefault="00EA0F55" w:rsidP="00EA0F55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索引</w:t>
      </w:r>
      <w:r w:rsidR="003D5EC6" w:rsidRPr="002F2A82">
        <w:rPr>
          <w:rFonts w:eastAsia="標楷體"/>
        </w:rPr>
        <w:t>區</w:t>
      </w:r>
      <w:r w:rsidRPr="002F2A82">
        <w:rPr>
          <w:rFonts w:eastAsia="標楷體"/>
        </w:rPr>
        <w:t>，資料型態為</w:t>
      </w:r>
      <w:r w:rsidR="003D5EC6" w:rsidRPr="002F2A82">
        <w:rPr>
          <w:rFonts w:eastAsia="標楷體"/>
        </w:rPr>
        <w:t>「</w:t>
      </w:r>
      <w:r w:rsidR="003D5EC6" w:rsidRPr="002F2A82">
        <w:rPr>
          <w:rFonts w:eastAsia="標楷體"/>
        </w:rPr>
        <w:t>String</w:t>
      </w:r>
      <w:r w:rsidR="003D5EC6" w:rsidRPr="002F2A82">
        <w:rPr>
          <w:rFonts w:eastAsia="標楷體"/>
        </w:rPr>
        <w:t>」</w:t>
      </w:r>
      <w:r w:rsidRPr="002F2A82">
        <w:rPr>
          <w:rFonts w:eastAsia="標楷體"/>
        </w:rPr>
        <w:t>。</w:t>
      </w:r>
    </w:p>
    <w:p w14:paraId="7F0BFCF5" w14:textId="77777777" w:rsidR="00EA0F55" w:rsidRPr="002F2A82" w:rsidRDefault="00EA0F55" w:rsidP="00EA0F55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其保存的內容「不可重複」。</w:t>
      </w:r>
    </w:p>
    <w:p w14:paraId="09F44E60" w14:textId="77777777" w:rsidR="00D91F06" w:rsidRPr="002F2A82" w:rsidRDefault="00EA0F55" w:rsidP="00454C7F">
      <w:pPr>
        <w:pStyle w:val="2"/>
        <w:rPr>
          <w:rFonts w:eastAsia="標楷體"/>
        </w:rPr>
      </w:pPr>
      <w:bookmarkStart w:id="79" w:name="_Toc212103178"/>
      <w:r w:rsidRPr="002F2A82">
        <w:rPr>
          <w:rFonts w:eastAsia="標楷體"/>
        </w:rPr>
        <w:t>Value</w:t>
      </w:r>
      <w:r w:rsidR="00A2071E" w:rsidRPr="002F2A82">
        <w:rPr>
          <w:rFonts w:eastAsia="標楷體"/>
        </w:rPr>
        <w:t>區</w:t>
      </w:r>
      <w:r w:rsidRPr="002F2A82">
        <w:rPr>
          <w:rFonts w:eastAsia="標楷體"/>
        </w:rPr>
        <w:t>：</w:t>
      </w:r>
      <w:bookmarkEnd w:id="79"/>
    </w:p>
    <w:p w14:paraId="7C6F66A7" w14:textId="77777777" w:rsidR="00EA0F55" w:rsidRPr="002F2A82" w:rsidRDefault="003D5EC6" w:rsidP="00EA0F55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值區</w:t>
      </w:r>
      <w:r w:rsidR="00EA0F55" w:rsidRPr="002F2A82">
        <w:rPr>
          <w:rFonts w:eastAsia="標楷體"/>
        </w:rPr>
        <w:t>，資料型態為</w:t>
      </w:r>
      <w:r w:rsidRPr="002F2A82">
        <w:rPr>
          <w:rFonts w:eastAsia="標楷體"/>
        </w:rPr>
        <w:t>「包覆類別」</w:t>
      </w:r>
      <w:r w:rsidR="00EA0F55" w:rsidRPr="002F2A82">
        <w:rPr>
          <w:rFonts w:eastAsia="標楷體"/>
        </w:rPr>
        <w:t>。</w:t>
      </w:r>
    </w:p>
    <w:p w14:paraId="58C21432" w14:textId="77777777" w:rsidR="00EA0F55" w:rsidRPr="002F2A82" w:rsidRDefault="00EA0F55" w:rsidP="00EA0F55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其保存的內容「可以重複」。</w:t>
      </w:r>
    </w:p>
    <w:p w14:paraId="288DA200" w14:textId="77777777" w:rsidR="00EA0F55" w:rsidRPr="002F2A82" w:rsidRDefault="003D5EC6" w:rsidP="00473884">
      <w:pPr>
        <w:pStyle w:val="11"/>
        <w:outlineLvl w:val="1"/>
        <w:rPr>
          <w:rFonts w:eastAsia="標楷體"/>
        </w:rPr>
      </w:pPr>
      <w:bookmarkStart w:id="80" w:name="_Toc212103179"/>
      <w:r w:rsidRPr="002F2A82">
        <w:rPr>
          <w:rFonts w:eastAsia="標楷體"/>
        </w:rPr>
        <w:t>HashMap</w:t>
      </w:r>
      <w:r w:rsidRPr="002F2A82">
        <w:rPr>
          <w:rFonts w:eastAsia="標楷體"/>
        </w:rPr>
        <w:t>：</w:t>
      </w:r>
      <w:bookmarkEnd w:id="80"/>
    </w:p>
    <w:p w14:paraId="5C8C99B0" w14:textId="77777777" w:rsidR="00E062C6" w:rsidRPr="002F2A82" w:rsidRDefault="00E062C6" w:rsidP="00A2071E">
      <w:pPr>
        <w:pStyle w:val="a4"/>
        <w:numPr>
          <w:ilvl w:val="1"/>
          <w:numId w:val="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特點：</w:t>
      </w:r>
    </w:p>
    <w:p w14:paraId="18F0DDEA" w14:textId="77777777" w:rsidR="00E062C6" w:rsidRPr="002F2A82" w:rsidRDefault="00E062C6" w:rsidP="00E062C6">
      <w:pPr>
        <w:pStyle w:val="a4"/>
        <w:spacing w:before="100" w:beforeAutospacing="1" w:after="100" w:afterAutospacing="1"/>
        <w:ind w:leftChars="0" w:left="1680"/>
        <w:rPr>
          <w:rFonts w:eastAsia="標楷體"/>
        </w:rPr>
      </w:pPr>
      <w:r w:rsidRPr="002F2A82">
        <w:rPr>
          <w:rFonts w:eastAsia="標楷體"/>
        </w:rPr>
        <w:t>用「亂數排序」的方式來儲存</w:t>
      </w:r>
      <w:r w:rsidRPr="002F2A82">
        <w:rPr>
          <w:rFonts w:eastAsia="標楷體"/>
        </w:rPr>
        <w:t>Key</w:t>
      </w:r>
      <w:r w:rsidRPr="002F2A82">
        <w:rPr>
          <w:rFonts w:eastAsia="標楷體"/>
        </w:rPr>
        <w:t>區。</w:t>
      </w:r>
    </w:p>
    <w:p w14:paraId="6B7E1FD7" w14:textId="77777777" w:rsidR="00E062C6" w:rsidRPr="002F2A82" w:rsidRDefault="00E062C6" w:rsidP="00A2071E">
      <w:pPr>
        <w:pStyle w:val="a4"/>
        <w:numPr>
          <w:ilvl w:val="1"/>
          <w:numId w:val="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語法：</w:t>
      </w:r>
    </w:p>
    <w:p w14:paraId="60986008" w14:textId="77777777" w:rsidR="00E062C6" w:rsidRPr="002F2A82" w:rsidRDefault="00E062C6" w:rsidP="00E062C6">
      <w:pPr>
        <w:pStyle w:val="a4"/>
        <w:spacing w:before="100" w:beforeAutospacing="1" w:after="100" w:afterAutospacing="1"/>
        <w:ind w:leftChars="0" w:left="1680"/>
        <w:rPr>
          <w:rFonts w:eastAsia="標楷體"/>
        </w:rPr>
      </w:pPr>
      <w:r w:rsidRPr="002F2A82">
        <w:rPr>
          <w:rFonts w:eastAsia="標楷體"/>
          <w:color w:val="FF0000"/>
        </w:rPr>
        <w:t>Map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00B050"/>
        </w:rPr>
        <w:t>String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  <w:color w:val="FFC000"/>
        </w:rPr>
        <w:t>包覆類別</w:t>
      </w:r>
      <w:r w:rsidRPr="002F2A82">
        <w:rPr>
          <w:rFonts w:eastAsia="標楷體"/>
        </w:rPr>
        <w:t xml:space="preserve">&gt; </w:t>
      </w:r>
      <w:r w:rsidR="00C72989" w:rsidRPr="002F2A82">
        <w:rPr>
          <w:rFonts w:eastAsia="標楷體"/>
          <w:color w:val="7030A0"/>
        </w:rPr>
        <w:t>Hash</w:t>
      </w:r>
      <w:r w:rsidRPr="002F2A82">
        <w:rPr>
          <w:rFonts w:eastAsia="標楷體"/>
          <w:color w:val="7030A0"/>
        </w:rPr>
        <w:t>Map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0000"/>
        </w:rPr>
        <w:t>HashMap</w:t>
      </w:r>
      <w:r w:rsidRPr="002F2A82">
        <w:rPr>
          <w:rFonts w:eastAsia="標楷體"/>
        </w:rPr>
        <w:t>&lt;&gt;();</w:t>
      </w:r>
    </w:p>
    <w:p w14:paraId="50A90685" w14:textId="37F31C77" w:rsidR="00E062C6" w:rsidRPr="002F2A82" w:rsidRDefault="00E062C6" w:rsidP="00A2071E">
      <w:pPr>
        <w:pStyle w:val="a4"/>
        <w:numPr>
          <w:ilvl w:val="1"/>
          <w:numId w:val="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常用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</w:p>
    <w:p w14:paraId="7F6C0091" w14:textId="77777777" w:rsidR="00C72989" w:rsidRPr="002F2A82" w:rsidRDefault="00C72989" w:rsidP="00A2071E">
      <w:pPr>
        <w:pStyle w:val="a4"/>
        <w:numPr>
          <w:ilvl w:val="0"/>
          <w:numId w:val="6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HashMap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put(</w:t>
      </w:r>
      <w:r w:rsidRPr="002F2A82">
        <w:rPr>
          <w:rFonts w:eastAsia="標楷體"/>
          <w:color w:val="00B050"/>
        </w:rPr>
        <w:t>"key"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  <w:color w:val="0000FF"/>
        </w:rPr>
        <w:t>value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6D5EBC39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新增資料</w:t>
      </w:r>
    </w:p>
    <w:p w14:paraId="6667D928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853912" w:rsidRPr="002F2A82">
        <w:rPr>
          <w:rFonts w:eastAsia="標楷體"/>
        </w:rPr>
        <w:t>hashmap.put("a", 1);</w:t>
      </w:r>
    </w:p>
    <w:p w14:paraId="3902B683" w14:textId="77777777" w:rsidR="00C72989" w:rsidRPr="002F2A82" w:rsidRDefault="00C72989" w:rsidP="00A2071E">
      <w:pPr>
        <w:pStyle w:val="a4"/>
        <w:numPr>
          <w:ilvl w:val="0"/>
          <w:numId w:val="6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HashMap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remove(</w:t>
      </w:r>
      <w:r w:rsidRPr="002F2A82">
        <w:rPr>
          <w:rFonts w:eastAsia="標楷體"/>
          <w:color w:val="00B050"/>
        </w:rPr>
        <w:t>"key"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38209768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刪除指定資料</w:t>
      </w:r>
    </w:p>
    <w:p w14:paraId="555D4620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853912" w:rsidRPr="002F2A82">
        <w:rPr>
          <w:rFonts w:eastAsia="標楷體"/>
        </w:rPr>
        <w:t>hashmap.remove("a ");</w:t>
      </w:r>
    </w:p>
    <w:p w14:paraId="76580F31" w14:textId="77777777" w:rsidR="00853912" w:rsidRPr="002F2A82" w:rsidRDefault="00853912">
      <w:pPr>
        <w:widowControl/>
        <w:rPr>
          <w:rFonts w:eastAsia="標楷體"/>
          <w:color w:val="7030A0"/>
        </w:rPr>
      </w:pPr>
      <w:r w:rsidRPr="002F2A82">
        <w:rPr>
          <w:rFonts w:eastAsia="標楷體"/>
          <w:color w:val="7030A0"/>
        </w:rPr>
        <w:br w:type="page"/>
      </w:r>
    </w:p>
    <w:p w14:paraId="2B4BB547" w14:textId="77777777" w:rsidR="00C72989" w:rsidRPr="002F2A82" w:rsidRDefault="00C72989" w:rsidP="00A2071E">
      <w:pPr>
        <w:pStyle w:val="a4"/>
        <w:numPr>
          <w:ilvl w:val="0"/>
          <w:numId w:val="6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lastRenderedPageBreak/>
        <w:t>HashMap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get(</w:t>
      </w:r>
      <w:r w:rsidRPr="002F2A82">
        <w:rPr>
          <w:rFonts w:eastAsia="標楷體"/>
          <w:color w:val="00B050"/>
        </w:rPr>
        <w:t>"key"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12761C9E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讀取指定資料，無此</w:t>
      </w:r>
      <w:r w:rsidRPr="002F2A82">
        <w:rPr>
          <w:rFonts w:eastAsia="標楷體"/>
        </w:rPr>
        <w:t>Key</w:t>
      </w:r>
      <w:r w:rsidRPr="002F2A82">
        <w:rPr>
          <w:rFonts w:eastAsia="標楷體"/>
        </w:rPr>
        <w:t>會回傳</w:t>
      </w:r>
      <w:r w:rsidRPr="002F2A82">
        <w:rPr>
          <w:rFonts w:eastAsia="標楷體"/>
        </w:rPr>
        <w:t>Null</w:t>
      </w:r>
    </w:p>
    <w:p w14:paraId="5834993C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853912" w:rsidRPr="002F2A82">
        <w:rPr>
          <w:rFonts w:eastAsia="標楷體"/>
        </w:rPr>
        <w:t>Integer value = hashmap.get("a");</w:t>
      </w:r>
    </w:p>
    <w:p w14:paraId="74E789B5" w14:textId="77777777" w:rsidR="00C72989" w:rsidRPr="002F2A82" w:rsidRDefault="00C72989" w:rsidP="00A2071E">
      <w:pPr>
        <w:pStyle w:val="a4"/>
        <w:numPr>
          <w:ilvl w:val="0"/>
          <w:numId w:val="6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HashMap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size()</w:t>
      </w:r>
      <w:r w:rsidRPr="002F2A82">
        <w:rPr>
          <w:rFonts w:eastAsia="標楷體"/>
        </w:rPr>
        <w:t>：</w:t>
      </w:r>
    </w:p>
    <w:p w14:paraId="719AC8B5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查詢長度</w:t>
      </w:r>
    </w:p>
    <w:p w14:paraId="5A12AD95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853912" w:rsidRPr="002F2A82">
        <w:rPr>
          <w:rFonts w:eastAsia="標楷體"/>
        </w:rPr>
        <w:t>int length = hashmap.size();</w:t>
      </w:r>
    </w:p>
    <w:p w14:paraId="199A0147" w14:textId="77777777" w:rsidR="00C72989" w:rsidRPr="002F2A82" w:rsidRDefault="00C72989" w:rsidP="00A2071E">
      <w:pPr>
        <w:pStyle w:val="a4"/>
        <w:numPr>
          <w:ilvl w:val="0"/>
          <w:numId w:val="6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HashMap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keySet()</w:t>
      </w:r>
      <w:r w:rsidRPr="002F2A82">
        <w:rPr>
          <w:rFonts w:eastAsia="標楷體"/>
        </w:rPr>
        <w:t>：</w:t>
      </w:r>
    </w:p>
    <w:p w14:paraId="442FB398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輸出</w:t>
      </w:r>
      <w:r w:rsidRPr="002F2A82">
        <w:rPr>
          <w:rFonts w:eastAsia="標楷體"/>
        </w:rPr>
        <w:t>key</w:t>
      </w:r>
      <w:r w:rsidRPr="002F2A82">
        <w:rPr>
          <w:rFonts w:eastAsia="標楷體"/>
        </w:rPr>
        <w:t>區資料，資料型態為</w:t>
      </w:r>
      <w:r w:rsidRPr="002F2A82">
        <w:rPr>
          <w:rFonts w:eastAsia="標楷體"/>
        </w:rPr>
        <w:t>Set</w:t>
      </w:r>
    </w:p>
    <w:p w14:paraId="7509ADE6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853912" w:rsidRPr="002F2A82">
        <w:rPr>
          <w:rFonts w:eastAsia="標楷體"/>
        </w:rPr>
        <w:t>Set&lt;String&gt; keys = hashmap.keySet();</w:t>
      </w:r>
    </w:p>
    <w:p w14:paraId="0F614F09" w14:textId="77777777" w:rsidR="00853912" w:rsidRPr="002F2A82" w:rsidRDefault="00853912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2321D720" w14:textId="77777777" w:rsidR="00E062C6" w:rsidRPr="002F2A82" w:rsidRDefault="00E062C6" w:rsidP="00A2071E">
      <w:pPr>
        <w:pStyle w:val="a4"/>
        <w:numPr>
          <w:ilvl w:val="1"/>
          <w:numId w:val="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6446ABB5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>import java.util.Map;</w:t>
      </w:r>
    </w:p>
    <w:p w14:paraId="06362ABB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>import java.util.Set;</w:t>
      </w:r>
    </w:p>
    <w:p w14:paraId="6711F197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>import java.util.HashMap;</w:t>
      </w:r>
    </w:p>
    <w:p w14:paraId="366E2DC2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</w:p>
    <w:p w14:paraId="3BDE47A4" w14:textId="77777777" w:rsidR="00C72989" w:rsidRPr="002F2A82" w:rsidRDefault="00C72989" w:rsidP="00853912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>public class t1 extends baba implements int1, int2 {</w:t>
      </w:r>
    </w:p>
    <w:p w14:paraId="596F2216" w14:textId="77777777" w:rsidR="00C72989" w:rsidRPr="002F2A82" w:rsidRDefault="00C72989" w:rsidP="00853912">
      <w:pPr>
        <w:pStyle w:val="a4"/>
        <w:ind w:leftChars="900" w:left="2268" w:firstLine="240"/>
        <w:rPr>
          <w:rFonts w:eastAsia="標楷體"/>
        </w:rPr>
      </w:pPr>
      <w:r w:rsidRPr="002F2A82">
        <w:rPr>
          <w:rFonts w:eastAsia="標楷體"/>
        </w:rPr>
        <w:t>public static void main(String args[]) {</w:t>
      </w:r>
    </w:p>
    <w:p w14:paraId="177B9916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Map&lt;String, Integer&gt; hashmap = new HashMap&lt;&gt;();</w:t>
      </w:r>
    </w:p>
    <w:p w14:paraId="7BAC9477" w14:textId="77777777" w:rsidR="00C72989" w:rsidRPr="002F2A82" w:rsidRDefault="00C72989" w:rsidP="00C72989">
      <w:pPr>
        <w:pStyle w:val="a4"/>
        <w:ind w:leftChars="700" w:left="1764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新增</w:t>
      </w:r>
    </w:p>
    <w:p w14:paraId="26C89144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hashmap.put("a", 1);</w:t>
      </w:r>
    </w:p>
    <w:p w14:paraId="7779B73D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hashmap.put("b", 1);</w:t>
      </w:r>
    </w:p>
    <w:p w14:paraId="1377A1B0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hashmap.put("c", 2);</w:t>
      </w:r>
    </w:p>
    <w:p w14:paraId="6F82A098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hashmap.put("d", 3);</w:t>
      </w:r>
    </w:p>
    <w:p w14:paraId="0157E840" w14:textId="77777777" w:rsidR="00C72989" w:rsidRPr="002F2A82" w:rsidRDefault="00C72989" w:rsidP="00C72989">
      <w:pPr>
        <w:pStyle w:val="a4"/>
        <w:ind w:leftChars="700" w:left="1764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刪除</w:t>
      </w:r>
    </w:p>
    <w:p w14:paraId="24758AA3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hashmap.remove("c");</w:t>
      </w:r>
    </w:p>
    <w:p w14:paraId="4C544936" w14:textId="77777777" w:rsidR="00C72989" w:rsidRPr="002F2A82" w:rsidRDefault="00C72989" w:rsidP="00C72989">
      <w:pPr>
        <w:pStyle w:val="a4"/>
        <w:ind w:leftChars="700" w:left="1764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長度</w:t>
      </w:r>
    </w:p>
    <w:p w14:paraId="58897239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nt length = hashmap.size();</w:t>
      </w:r>
    </w:p>
    <w:p w14:paraId="2BEFCF86" w14:textId="77777777" w:rsidR="00C72989" w:rsidRPr="002F2A82" w:rsidRDefault="00C72989" w:rsidP="00C72989">
      <w:pPr>
        <w:pStyle w:val="a4"/>
        <w:ind w:leftChars="700" w:left="1764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輸出</w:t>
      </w:r>
      <w:r w:rsidRPr="002F2A82">
        <w:rPr>
          <w:rFonts w:eastAsia="標楷體"/>
          <w:color w:val="00B0F0"/>
        </w:rPr>
        <w:t>key</w:t>
      </w:r>
    </w:p>
    <w:p w14:paraId="29F900DA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Set&lt;String&gt; keys = hashmap.keySet(); </w:t>
      </w:r>
    </w:p>
    <w:p w14:paraId="50A27560" w14:textId="77777777" w:rsidR="00C72989" w:rsidRPr="002F2A82" w:rsidRDefault="00C72989" w:rsidP="00C72989">
      <w:pPr>
        <w:pStyle w:val="a4"/>
        <w:ind w:leftChars="700" w:left="1764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讀取</w:t>
      </w:r>
      <w:r w:rsidRPr="002F2A82">
        <w:rPr>
          <w:rFonts w:eastAsia="標楷體"/>
          <w:color w:val="00B0F0"/>
        </w:rPr>
        <w:t>value</w:t>
      </w:r>
    </w:p>
    <w:p w14:paraId="037DB6F9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or (String s : keys) {</w:t>
      </w:r>
    </w:p>
    <w:p w14:paraId="08E132CC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nteger value = hashmap.get(s);</w:t>
      </w:r>
    </w:p>
    <w:p w14:paraId="42666266" w14:textId="77777777" w:rsidR="00853912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System.out.println("key: " + s + </w:t>
      </w:r>
    </w:p>
    <w:p w14:paraId="6CD9B5EC" w14:textId="77777777" w:rsidR="00C72989" w:rsidRPr="002F2A82" w:rsidRDefault="00853912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 xml:space="preserve">                                   </w:t>
      </w:r>
      <w:r w:rsidR="00C72989" w:rsidRPr="002F2A82">
        <w:rPr>
          <w:rFonts w:eastAsia="標楷體"/>
        </w:rPr>
        <w:t>", value: " + value);</w:t>
      </w:r>
    </w:p>
    <w:p w14:paraId="77251AE3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658575EA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="00853912" w:rsidRPr="002F2A82">
        <w:rPr>
          <w:rFonts w:eastAsia="標楷體"/>
        </w:rPr>
        <w:tab/>
      </w:r>
      <w:r w:rsidRPr="002F2A82">
        <w:rPr>
          <w:rFonts w:eastAsia="標楷體"/>
        </w:rPr>
        <w:t>}</w:t>
      </w:r>
    </w:p>
    <w:p w14:paraId="4C099129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>}</w:t>
      </w:r>
    </w:p>
    <w:p w14:paraId="2612B51A" w14:textId="77777777" w:rsidR="00853912" w:rsidRPr="002F2A82" w:rsidRDefault="00853912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4AF4A726" w14:textId="319C73F1" w:rsidR="00B25A1F" w:rsidRPr="002F2A82" w:rsidRDefault="00B25A1F" w:rsidP="00AE76E4">
      <w:pPr>
        <w:pStyle w:val="1"/>
        <w:rPr>
          <w:rFonts w:eastAsia="標楷體"/>
        </w:rPr>
      </w:pPr>
      <w:bookmarkStart w:id="81" w:name="_Toc212103180"/>
      <w:r w:rsidRPr="002F2A82">
        <w:rPr>
          <w:rFonts w:eastAsia="標楷體"/>
        </w:rPr>
        <w:lastRenderedPageBreak/>
        <w:t>foreach</w:t>
      </w:r>
      <w:r w:rsidRPr="002F2A82">
        <w:rPr>
          <w:rFonts w:eastAsia="標楷體"/>
        </w:rPr>
        <w:t>方法和</w:t>
      </w:r>
      <w:r w:rsidRPr="002F2A82">
        <w:rPr>
          <w:rFonts w:eastAsia="標楷體"/>
        </w:rPr>
        <w:t>Lambda</w:t>
      </w:r>
      <w:r w:rsidRPr="002F2A82">
        <w:rPr>
          <w:rFonts w:eastAsia="標楷體"/>
        </w:rPr>
        <w:t>表達式</w:t>
      </w:r>
      <w:bookmarkEnd w:id="81"/>
    </w:p>
    <w:p w14:paraId="2DEAA9D5" w14:textId="3304A297" w:rsidR="00B25A1F" w:rsidRPr="002F2A82" w:rsidRDefault="00B25A1F" w:rsidP="00B25A1F">
      <w:pPr>
        <w:widowControl/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</w:rPr>
        <w:t>「</w:t>
      </w:r>
      <w:r w:rsidRPr="002F2A82">
        <w:rPr>
          <w:rFonts w:eastAsia="標楷體"/>
        </w:rPr>
        <w:t>foreach</w:t>
      </w:r>
      <w:r w:rsidRPr="002F2A82">
        <w:rPr>
          <w:rFonts w:eastAsia="標楷體"/>
        </w:rPr>
        <w:t>方法」和「</w:t>
      </w:r>
      <w:r w:rsidRPr="002F2A82">
        <w:rPr>
          <w:rFonts w:eastAsia="標楷體"/>
        </w:rPr>
        <w:t>Lambda</w:t>
      </w:r>
      <w:r w:rsidRPr="002F2A82">
        <w:rPr>
          <w:rFonts w:eastAsia="標楷體"/>
        </w:rPr>
        <w:t>表達式」是</w:t>
      </w:r>
      <w:r w:rsidRPr="002F2A82">
        <w:rPr>
          <w:rFonts w:eastAsia="標楷體"/>
        </w:rPr>
        <w:t>Java 8</w:t>
      </w:r>
      <w:r w:rsidRPr="002F2A82">
        <w:rPr>
          <w:rFonts w:eastAsia="標楷體"/>
        </w:rPr>
        <w:t>新增的功能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其作用是簡化</w:t>
      </w:r>
      <w:r w:rsidRPr="002F2A82">
        <w:rPr>
          <w:rFonts w:eastAsia="標楷體"/>
        </w:rPr>
        <w:t>List</w:t>
      </w:r>
      <w:r w:rsidRPr="002F2A82">
        <w:rPr>
          <w:rFonts w:eastAsia="標楷體"/>
        </w:rPr>
        <w:t>、</w:t>
      </w:r>
      <w:r w:rsidRPr="002F2A82">
        <w:rPr>
          <w:rFonts w:eastAsia="標楷體"/>
        </w:rPr>
        <w:t>Set</w:t>
      </w:r>
      <w:r w:rsidRPr="002F2A82">
        <w:rPr>
          <w:rFonts w:eastAsia="標楷體"/>
        </w:rPr>
        <w:t>、</w:t>
      </w:r>
      <w:r w:rsidRPr="002F2A82">
        <w:rPr>
          <w:rFonts w:eastAsia="標楷體"/>
        </w:rPr>
        <w:t>Queue</w:t>
      </w:r>
      <w:r w:rsidRPr="002F2A82">
        <w:rPr>
          <w:rFonts w:eastAsia="標楷體"/>
        </w:rPr>
        <w:t>和</w:t>
      </w:r>
      <w:r w:rsidRPr="002F2A82">
        <w:rPr>
          <w:rFonts w:eastAsia="標楷體"/>
        </w:rPr>
        <w:t>Map</w:t>
      </w:r>
      <w:r w:rsidRPr="002F2A82">
        <w:rPr>
          <w:rFonts w:eastAsia="標楷體"/>
        </w:rPr>
        <w:t>等集合中，使用</w:t>
      </w:r>
      <w:r w:rsidRPr="002F2A82">
        <w:rPr>
          <w:rFonts w:eastAsia="標楷體"/>
        </w:rPr>
        <w:t>for-each</w:t>
      </w:r>
      <w:r w:rsidRPr="002F2A82">
        <w:rPr>
          <w:rFonts w:eastAsia="標楷體"/>
        </w:rPr>
        <w:t>時的程式碼。</w:t>
      </w:r>
    </w:p>
    <w:p w14:paraId="4B87CA13" w14:textId="5CC2DAA7" w:rsidR="00B25A1F" w:rsidRPr="002F2A82" w:rsidRDefault="00B25A1F" w:rsidP="00454C7F">
      <w:pPr>
        <w:pStyle w:val="2"/>
        <w:numPr>
          <w:ilvl w:val="0"/>
          <w:numId w:val="91"/>
        </w:numPr>
        <w:rPr>
          <w:rFonts w:eastAsia="標楷體"/>
        </w:rPr>
      </w:pPr>
      <w:bookmarkStart w:id="82" w:name="_Toc212103181"/>
      <w:r w:rsidRPr="002F2A82">
        <w:rPr>
          <w:rFonts w:eastAsia="標楷體"/>
        </w:rPr>
        <w:t>語法：</w:t>
      </w:r>
      <w:bookmarkEnd w:id="82"/>
    </w:p>
    <w:p w14:paraId="7BAA96F0" w14:textId="742FE4EE" w:rsidR="00B25A1F" w:rsidRPr="002F2A82" w:rsidRDefault="00B25A1F" w:rsidP="00B25A1F">
      <w:pPr>
        <w:widowControl/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  <w:color w:val="7030A0"/>
        </w:rPr>
        <w:t>集合變數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foreach(</w:t>
      </w:r>
      <w:r w:rsidRPr="002F2A82">
        <w:rPr>
          <w:rFonts w:eastAsia="標楷體"/>
          <w:color w:val="00B0F0"/>
        </w:rPr>
        <w:t>Lambda</w:t>
      </w:r>
      <w:r w:rsidRPr="002F2A82">
        <w:rPr>
          <w:rFonts w:eastAsia="標楷體"/>
          <w:color w:val="00B0F0"/>
        </w:rPr>
        <w:t>表達式</w:t>
      </w:r>
      <w:r w:rsidRPr="002F2A82">
        <w:rPr>
          <w:rFonts w:eastAsia="標楷體"/>
          <w:color w:val="FF0000"/>
        </w:rPr>
        <w:t>)</w:t>
      </w:r>
      <w:r w:rsidRPr="002F2A82">
        <w:rPr>
          <w:rFonts w:eastAsia="標楷體"/>
        </w:rPr>
        <w:t>;</w:t>
      </w:r>
    </w:p>
    <w:p w14:paraId="4B74D277" w14:textId="134CF22C" w:rsidR="00B25A1F" w:rsidRPr="002F2A82" w:rsidRDefault="00B25A1F" w:rsidP="00454C7F">
      <w:pPr>
        <w:pStyle w:val="2"/>
        <w:rPr>
          <w:rFonts w:eastAsia="標楷體"/>
        </w:rPr>
      </w:pPr>
      <w:bookmarkStart w:id="83" w:name="_Toc212103182"/>
      <w:r w:rsidRPr="002F2A82">
        <w:rPr>
          <w:rFonts w:eastAsia="標楷體"/>
        </w:rPr>
        <w:t>Lambda</w:t>
      </w:r>
      <w:r w:rsidRPr="002F2A82">
        <w:rPr>
          <w:rFonts w:eastAsia="標楷體"/>
        </w:rPr>
        <w:t>表達式：</w:t>
      </w:r>
      <w:bookmarkEnd w:id="83"/>
    </w:p>
    <w:p w14:paraId="7DA89922" w14:textId="76B4047C" w:rsidR="00B25A1F" w:rsidRPr="002F2A82" w:rsidRDefault="00B25A1F" w:rsidP="003A623B">
      <w:pPr>
        <w:pStyle w:val="3"/>
        <w:rPr>
          <w:rFonts w:eastAsia="標楷體"/>
        </w:rPr>
      </w:pPr>
      <w:bookmarkStart w:id="84" w:name="_Toc212103183"/>
      <w:r w:rsidRPr="002F2A82">
        <w:rPr>
          <w:rFonts w:eastAsia="標楷體"/>
        </w:rPr>
        <w:t>語法結構：</w:t>
      </w:r>
      <w:bookmarkEnd w:id="84"/>
    </w:p>
    <w:p w14:paraId="505273C5" w14:textId="0F6482B1" w:rsidR="00084671" w:rsidRPr="002F2A82" w:rsidRDefault="00084671" w:rsidP="00084671">
      <w:pPr>
        <w:pStyle w:val="a4"/>
        <w:widowControl/>
        <w:numPr>
          <w:ilvl w:val="0"/>
          <w:numId w:val="9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一般型態：</w:t>
      </w:r>
      <w:r w:rsidR="00A268E7" w:rsidRPr="002F2A82">
        <w:rPr>
          <w:rFonts w:eastAsia="標楷體"/>
        </w:rPr>
        <w:t xml:space="preserve"> </w:t>
      </w:r>
    </w:p>
    <w:p w14:paraId="4EC6A763" w14:textId="11BFBB0D" w:rsidR="00B25A1F" w:rsidRPr="002F2A82" w:rsidRDefault="00A268E7" w:rsidP="00A268E7">
      <w:pPr>
        <w:widowControl/>
        <w:spacing w:before="100" w:beforeAutospacing="1" w:after="100" w:afterAutospacing="1"/>
        <w:ind w:leftChars="800" w:left="2016"/>
        <w:rPr>
          <w:rFonts w:eastAsia="標楷體"/>
          <w:color w:val="00B050"/>
        </w:rPr>
      </w:pPr>
      <w:r w:rsidRPr="002F2A82">
        <w:rPr>
          <w:rFonts w:eastAsia="標楷體"/>
          <w:color w:val="7030A0"/>
        </w:rPr>
        <w:t>集合變數</w:t>
      </w:r>
      <w:r w:rsidRPr="002F2A82">
        <w:rPr>
          <w:rFonts w:eastAsia="標楷體"/>
          <w:color w:val="FF9900"/>
        </w:rPr>
        <w:t>中的每一個元素，一格有幾個變數就要有幾個參數。</w:t>
      </w:r>
      <w:r w:rsidRPr="002F2A82">
        <w:rPr>
          <w:rFonts w:eastAsia="標楷體"/>
          <w:color w:val="FF9900"/>
        </w:rPr>
        <w:br/>
        <w:t xml:space="preserve">↓                      </w:t>
      </w:r>
      <w:r w:rsidRPr="002F2A82">
        <w:rPr>
          <w:rFonts w:eastAsia="標楷體"/>
          <w:color w:val="FF9900"/>
        </w:rPr>
        <w:t>如：</w:t>
      </w:r>
      <w:r w:rsidRPr="002F2A82">
        <w:rPr>
          <w:rFonts w:eastAsia="標楷體"/>
          <w:color w:val="FF9900"/>
        </w:rPr>
        <w:t>List</w:t>
      </w:r>
      <w:r w:rsidRPr="002F2A82">
        <w:rPr>
          <w:rFonts w:eastAsia="標楷體"/>
          <w:color w:val="FF9900"/>
        </w:rPr>
        <w:t>為</w:t>
      </w:r>
      <w:r w:rsidRPr="002F2A82">
        <w:rPr>
          <w:rFonts w:eastAsia="標楷體"/>
          <w:color w:val="FF9900"/>
        </w:rPr>
        <w:t xml:space="preserve"> x </w:t>
      </w:r>
      <w:r w:rsidRPr="002F2A82">
        <w:rPr>
          <w:rFonts w:eastAsia="標楷體"/>
          <w:color w:val="FF9900"/>
        </w:rPr>
        <w:t>；</w:t>
      </w:r>
      <w:r w:rsidRPr="002F2A82">
        <w:rPr>
          <w:rFonts w:eastAsia="標楷體"/>
          <w:color w:val="FF9900"/>
        </w:rPr>
        <w:t>Map</w:t>
      </w:r>
      <w:r w:rsidRPr="002F2A82">
        <w:rPr>
          <w:rFonts w:eastAsia="標楷體"/>
          <w:color w:val="FF9900"/>
        </w:rPr>
        <w:t>為</w:t>
      </w:r>
      <w:r w:rsidRPr="002F2A82">
        <w:rPr>
          <w:rFonts w:eastAsia="標楷體"/>
          <w:color w:val="FF9900"/>
        </w:rPr>
        <w:t xml:space="preserve"> (x, y)</w:t>
      </w:r>
      <w:r w:rsidRPr="002F2A82">
        <w:rPr>
          <w:rFonts w:eastAsia="標楷體"/>
          <w:color w:val="FF9900"/>
        </w:rPr>
        <w:t>。</w:t>
      </w:r>
      <w:r w:rsidRPr="002F2A82">
        <w:rPr>
          <w:rFonts w:eastAsia="標楷體"/>
          <w:color w:val="FF9900"/>
        </w:rPr>
        <w:br/>
      </w:r>
      <w:r w:rsidR="00B25A1F" w:rsidRPr="002F2A82">
        <w:rPr>
          <w:rFonts w:eastAsia="標楷體"/>
          <w:color w:val="FF9900"/>
        </w:rPr>
        <w:t>參數</w:t>
      </w:r>
      <w:r w:rsidR="00B25A1F" w:rsidRPr="002F2A82">
        <w:rPr>
          <w:rFonts w:eastAsia="標楷體"/>
        </w:rPr>
        <w:t xml:space="preserve"> </w:t>
      </w:r>
      <w:r w:rsidR="00B25A1F" w:rsidRPr="002F2A82">
        <w:rPr>
          <w:rFonts w:eastAsia="標楷體"/>
          <w:color w:val="FF00FF"/>
        </w:rPr>
        <w:t>-&gt;</w:t>
      </w:r>
      <w:r w:rsidR="00B25A1F" w:rsidRPr="002F2A82">
        <w:rPr>
          <w:rFonts w:eastAsia="標楷體"/>
        </w:rPr>
        <w:t xml:space="preserve"> </w:t>
      </w:r>
      <w:r w:rsidR="00B25A1F" w:rsidRPr="002F2A82">
        <w:rPr>
          <w:rFonts w:eastAsia="標楷體"/>
          <w:color w:val="00B050"/>
        </w:rPr>
        <w:t>內容</w:t>
      </w:r>
      <w:r w:rsidR="00B25A1F" w:rsidRPr="002F2A82">
        <w:rPr>
          <w:rFonts w:eastAsia="標楷體"/>
          <w:color w:val="00B050"/>
        </w:rPr>
        <w:t>;</w:t>
      </w:r>
      <w:r w:rsidRPr="002F2A82">
        <w:rPr>
          <w:rFonts w:eastAsia="標楷體"/>
          <w:color w:val="00B050"/>
        </w:rPr>
        <w:br/>
      </w:r>
      <w:r w:rsidRPr="002F2A82">
        <w:rPr>
          <w:rFonts w:eastAsia="標楷體"/>
        </w:rPr>
        <w:t xml:space="preserve">        </w:t>
      </w:r>
      <w:r w:rsidRPr="002F2A82">
        <w:rPr>
          <w:rFonts w:eastAsia="標楷體"/>
          <w:color w:val="00B050"/>
        </w:rPr>
        <w:t>↑</w:t>
      </w:r>
      <w:r w:rsidRPr="002F2A82">
        <w:rPr>
          <w:rFonts w:eastAsia="標楷體"/>
          <w:color w:val="00B050"/>
        </w:rPr>
        <w:br/>
        <w:t xml:space="preserve">        </w:t>
      </w:r>
      <w:r w:rsidRPr="002F2A82">
        <w:rPr>
          <w:rFonts w:eastAsia="標楷體"/>
          <w:color w:val="00B050"/>
        </w:rPr>
        <w:t>每次要執行的內容，會在其中使用</w:t>
      </w:r>
      <w:r w:rsidRPr="002F2A82">
        <w:rPr>
          <w:rFonts w:eastAsia="標楷體"/>
          <w:color w:val="FFC000"/>
        </w:rPr>
        <w:t>參數</w:t>
      </w:r>
      <w:r w:rsidRPr="002F2A82">
        <w:rPr>
          <w:rFonts w:eastAsia="標楷體"/>
          <w:color w:val="00B050"/>
        </w:rPr>
        <w:t>來代指</w:t>
      </w:r>
      <w:r w:rsidRPr="002F2A82">
        <w:rPr>
          <w:rFonts w:eastAsia="標楷體"/>
          <w:color w:val="7030A0"/>
        </w:rPr>
        <w:t>集合變數</w:t>
      </w:r>
      <w:r w:rsidRPr="002F2A82">
        <w:rPr>
          <w:rFonts w:eastAsia="標楷體"/>
          <w:color w:val="00B050"/>
        </w:rPr>
        <w:t>的每一個元素。</w:t>
      </w:r>
    </w:p>
    <w:p w14:paraId="361069A4" w14:textId="6869E6F7" w:rsidR="00B25A1F" w:rsidRPr="002F2A82" w:rsidRDefault="00B25A1F" w:rsidP="00084671">
      <w:pPr>
        <w:widowControl/>
        <w:ind w:leftChars="800" w:left="2016"/>
        <w:rPr>
          <w:rFonts w:eastAsia="標楷體"/>
          <w:color w:val="00B050"/>
        </w:rPr>
      </w:pPr>
      <w:r w:rsidRPr="002F2A82">
        <w:rPr>
          <w:rFonts w:eastAsia="標楷體"/>
          <w:color w:val="FF9900"/>
        </w:rPr>
        <w:t>參數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FF"/>
        </w:rPr>
        <w:t>-&gt;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50"/>
        </w:rPr>
        <w:t>{</w:t>
      </w:r>
    </w:p>
    <w:p w14:paraId="2EB188E7" w14:textId="4445949F" w:rsidR="00B25A1F" w:rsidRPr="002F2A82" w:rsidRDefault="00B25A1F" w:rsidP="00084671">
      <w:pPr>
        <w:widowControl/>
        <w:ind w:leftChars="1200" w:left="3023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A;</w:t>
      </w:r>
    </w:p>
    <w:p w14:paraId="6BDDD4F7" w14:textId="00B8398E" w:rsidR="00B25A1F" w:rsidRPr="002F2A82" w:rsidRDefault="00B25A1F" w:rsidP="00084671">
      <w:pPr>
        <w:widowControl/>
        <w:ind w:leftChars="1200" w:left="3023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B;</w:t>
      </w:r>
    </w:p>
    <w:p w14:paraId="383FF9C6" w14:textId="09FAB562" w:rsidR="00B25A1F" w:rsidRPr="002F2A82" w:rsidRDefault="00B25A1F" w:rsidP="00084671">
      <w:pPr>
        <w:widowControl/>
        <w:ind w:leftChars="1200" w:left="3023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……</w:t>
      </w:r>
    </w:p>
    <w:p w14:paraId="0B0B3519" w14:textId="46D9586F" w:rsidR="00B25A1F" w:rsidRPr="002F2A82" w:rsidRDefault="00B25A1F" w:rsidP="00084671">
      <w:pPr>
        <w:widowControl/>
        <w:ind w:leftChars="800" w:left="2016"/>
        <w:rPr>
          <w:rFonts w:eastAsia="標楷體"/>
          <w:color w:val="00B050"/>
        </w:rPr>
      </w:pPr>
      <w:r w:rsidRPr="002F2A82">
        <w:rPr>
          <w:rFonts w:eastAsia="標楷體"/>
        </w:rPr>
        <w:t xml:space="preserve">        </w:t>
      </w:r>
      <w:r w:rsidRPr="002F2A82">
        <w:rPr>
          <w:rFonts w:eastAsia="標楷體"/>
          <w:color w:val="00B050"/>
        </w:rPr>
        <w:t>}</w:t>
      </w:r>
    </w:p>
    <w:p w14:paraId="1B226242" w14:textId="6C9D5C82" w:rsidR="00084671" w:rsidRPr="002F2A82" w:rsidRDefault="00084671" w:rsidP="00084671">
      <w:pPr>
        <w:pStyle w:val="a4"/>
        <w:widowControl/>
        <w:numPr>
          <w:ilvl w:val="0"/>
          <w:numId w:val="9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方法引用：</w:t>
      </w:r>
    </w:p>
    <w:p w14:paraId="229607D4" w14:textId="0AC9BA8E" w:rsidR="00084671" w:rsidRPr="002F2A82" w:rsidRDefault="00FC0F16" w:rsidP="00084671">
      <w:pPr>
        <w:widowControl/>
        <w:spacing w:before="100" w:beforeAutospacing="1" w:after="100" w:afterAutospacing="1"/>
        <w:ind w:leftChars="800" w:left="2016"/>
        <w:rPr>
          <w:rFonts w:eastAsia="標楷體"/>
          <w:color w:val="00B050"/>
        </w:rPr>
      </w:pPr>
      <w:r w:rsidRPr="002F2A82">
        <w:rPr>
          <w:rFonts w:eastAsia="標楷體"/>
          <w:color w:val="FFC000"/>
        </w:rPr>
        <w:t>儲存資料用的物件類</w:t>
      </w:r>
      <w:r w:rsidR="00644C22" w:rsidRPr="002F2A82">
        <w:rPr>
          <w:rFonts w:eastAsia="標楷體"/>
          <w:color w:val="FFC000"/>
        </w:rPr>
        <w:br/>
        <w:t>↓</w:t>
      </w:r>
      <w:r w:rsidR="00644C22" w:rsidRPr="002F2A82">
        <w:rPr>
          <w:rFonts w:eastAsia="標楷體"/>
          <w:color w:val="00B050"/>
        </w:rPr>
        <w:br/>
      </w:r>
      <w:r w:rsidR="00084671" w:rsidRPr="002F2A82">
        <w:rPr>
          <w:rFonts w:eastAsia="標楷體"/>
          <w:color w:val="FFC000"/>
        </w:rPr>
        <w:t>類名稱</w:t>
      </w:r>
      <w:r w:rsidR="00084671" w:rsidRPr="002F2A82">
        <w:rPr>
          <w:rFonts w:eastAsia="標楷體"/>
          <w:color w:val="FF0000"/>
        </w:rPr>
        <w:t>::</w:t>
      </w:r>
      <w:r w:rsidR="00084671" w:rsidRPr="002F2A82">
        <w:rPr>
          <w:rFonts w:eastAsia="標楷體"/>
          <w:color w:val="00B050"/>
        </w:rPr>
        <w:t>方法名</w:t>
      </w:r>
      <w:r w:rsidR="00644C22" w:rsidRPr="002F2A82">
        <w:rPr>
          <w:rFonts w:eastAsia="標楷體"/>
          <w:color w:val="00B050"/>
        </w:rPr>
        <w:br/>
        <w:t xml:space="preserve">        ↑</w:t>
      </w:r>
      <w:r w:rsidR="00644C22" w:rsidRPr="002F2A82">
        <w:rPr>
          <w:rFonts w:eastAsia="標楷體"/>
          <w:color w:val="00B050"/>
        </w:rPr>
        <w:br/>
        <w:t xml:space="preserve">        </w:t>
      </w:r>
      <w:r w:rsidRPr="002F2A82">
        <w:rPr>
          <w:rFonts w:eastAsia="標楷體"/>
          <w:color w:val="00B050"/>
        </w:rPr>
        <w:t>「類」中的「</w:t>
      </w:r>
      <w:r w:rsidRPr="002F2A82">
        <w:rPr>
          <w:rFonts w:eastAsia="標楷體"/>
          <w:color w:val="00B050"/>
        </w:rPr>
        <w:t>getting</w:t>
      </w:r>
      <w:r w:rsidRPr="002F2A82">
        <w:rPr>
          <w:rFonts w:eastAsia="標楷體"/>
          <w:color w:val="00B050"/>
        </w:rPr>
        <w:t>方法」</w:t>
      </w:r>
    </w:p>
    <w:p w14:paraId="70D8713A" w14:textId="5433DE78" w:rsidR="00644C22" w:rsidRPr="002F2A82" w:rsidRDefault="00644C22" w:rsidP="00084671">
      <w:pPr>
        <w:widowControl/>
        <w:spacing w:before="100" w:beforeAutospacing="1" w:after="100" w:afterAutospacing="1"/>
        <w:ind w:leftChars="800" w:left="2016"/>
        <w:rPr>
          <w:rFonts w:eastAsia="標楷體"/>
          <w:color w:val="00B050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</w:rPr>
        <w:t>Lambda</w:t>
      </w:r>
      <w:r w:rsidRPr="002F2A82">
        <w:rPr>
          <w:rFonts w:eastAsia="標楷體"/>
        </w:rPr>
        <w:t>表達式的更精簡寫法，代表</w:t>
      </w:r>
      <w:r w:rsidR="00FC0F16" w:rsidRPr="002F2A82">
        <w:rPr>
          <w:rFonts w:eastAsia="標楷體"/>
        </w:rPr>
        <w:t>調用「類」中的「某個方法」。</w:t>
      </w:r>
    </w:p>
    <w:p w14:paraId="67DECEC0" w14:textId="77777777" w:rsidR="00FC0F16" w:rsidRPr="002F2A82" w:rsidRDefault="00FC0F16">
      <w:pPr>
        <w:widowControl/>
        <w:rPr>
          <w:rFonts w:eastAsia="標楷體" w:cstheme="majorBidi"/>
          <w:bCs/>
          <w:szCs w:val="36"/>
        </w:rPr>
      </w:pPr>
      <w:r w:rsidRPr="002F2A82">
        <w:rPr>
          <w:rFonts w:eastAsia="標楷體"/>
        </w:rPr>
        <w:br w:type="page"/>
      </w:r>
    </w:p>
    <w:p w14:paraId="0C38B0B8" w14:textId="753C3592" w:rsidR="00B25A1F" w:rsidRPr="002F2A82" w:rsidRDefault="00B25A1F" w:rsidP="003A623B">
      <w:pPr>
        <w:pStyle w:val="3"/>
        <w:rPr>
          <w:rFonts w:eastAsia="標楷體"/>
        </w:rPr>
      </w:pPr>
      <w:bookmarkStart w:id="85" w:name="_Toc212103184"/>
      <w:r w:rsidRPr="002F2A82">
        <w:rPr>
          <w:rFonts w:eastAsia="標楷體"/>
        </w:rPr>
        <w:lastRenderedPageBreak/>
        <w:t>無參數</w:t>
      </w:r>
      <w:r w:rsidR="00FC0F16" w:rsidRPr="002F2A82">
        <w:rPr>
          <w:rFonts w:eastAsia="標楷體"/>
        </w:rPr>
        <w:t>的一般型態</w:t>
      </w:r>
      <w:r w:rsidRPr="002F2A82">
        <w:rPr>
          <w:rFonts w:eastAsia="標楷體"/>
        </w:rPr>
        <w:t>：</w:t>
      </w:r>
      <w:bookmarkEnd w:id="85"/>
    </w:p>
    <w:p w14:paraId="4F52855C" w14:textId="2942A312" w:rsidR="00B25A1F" w:rsidRPr="002F2A82" w:rsidRDefault="00B25A1F" w:rsidP="00CA0741">
      <w:pPr>
        <w:widowControl/>
        <w:spacing w:beforeLines="50" w:before="180"/>
        <w:ind w:leftChars="600" w:left="1512"/>
        <w:rPr>
          <w:rFonts w:eastAsia="標楷體"/>
        </w:rPr>
      </w:pPr>
      <w:r w:rsidRPr="002F2A82">
        <w:rPr>
          <w:rFonts w:eastAsia="標楷體"/>
          <w:color w:val="FF9900"/>
        </w:rPr>
        <w:t>()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FF"/>
        </w:rPr>
        <w:t>-&gt;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2BD30CEA" w14:textId="7C58EE84" w:rsidR="00B25A1F" w:rsidRPr="002F2A82" w:rsidRDefault="00B25A1F" w:rsidP="00CA0741">
      <w:pPr>
        <w:widowControl/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  <w:color w:val="FF9900"/>
        </w:rPr>
        <w:t>()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FF"/>
        </w:rPr>
        <w:t>-&gt;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50"/>
        </w:rPr>
        <w:t>{</w:t>
      </w:r>
    </w:p>
    <w:p w14:paraId="5AA33576" w14:textId="77777777" w:rsidR="00B25A1F" w:rsidRPr="002F2A82" w:rsidRDefault="00B25A1F" w:rsidP="00B25A1F">
      <w:pPr>
        <w:widowControl/>
        <w:ind w:left="2400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A;</w:t>
      </w:r>
    </w:p>
    <w:p w14:paraId="4246E282" w14:textId="77777777" w:rsidR="00B25A1F" w:rsidRPr="002F2A82" w:rsidRDefault="00B25A1F" w:rsidP="00B25A1F">
      <w:pPr>
        <w:widowControl/>
        <w:ind w:left="2400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B;</w:t>
      </w:r>
    </w:p>
    <w:p w14:paraId="346C6B9F" w14:textId="77777777" w:rsidR="00B25A1F" w:rsidRPr="002F2A82" w:rsidRDefault="00B25A1F" w:rsidP="00B25A1F">
      <w:pPr>
        <w:widowControl/>
        <w:ind w:left="2400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……</w:t>
      </w:r>
    </w:p>
    <w:p w14:paraId="3E6976CC" w14:textId="46ED4D97" w:rsidR="00B25A1F" w:rsidRPr="002F2A82" w:rsidRDefault="00B25A1F" w:rsidP="00CA0741">
      <w:pPr>
        <w:widowControl/>
        <w:spacing w:after="100" w:afterAutospacing="1"/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</w:rPr>
        <w:t xml:space="preserve">      </w:t>
      </w:r>
      <w:r w:rsidRPr="002F2A82">
        <w:rPr>
          <w:rFonts w:eastAsia="標楷體"/>
          <w:color w:val="00B050"/>
        </w:rPr>
        <w:t>}</w:t>
      </w:r>
    </w:p>
    <w:p w14:paraId="5EE9C84F" w14:textId="31EF4092" w:rsidR="00B25A1F" w:rsidRPr="002F2A82" w:rsidRDefault="00B25A1F" w:rsidP="003A623B">
      <w:pPr>
        <w:pStyle w:val="3"/>
        <w:rPr>
          <w:rFonts w:eastAsia="標楷體"/>
        </w:rPr>
      </w:pPr>
      <w:bookmarkStart w:id="86" w:name="_Toc212103185"/>
      <w:r w:rsidRPr="002F2A82">
        <w:rPr>
          <w:rFonts w:eastAsia="標楷體"/>
        </w:rPr>
        <w:t>單一參數</w:t>
      </w:r>
      <w:r w:rsidR="00FC0F16" w:rsidRPr="002F2A82">
        <w:rPr>
          <w:rFonts w:eastAsia="標楷體"/>
        </w:rPr>
        <w:t>的一般型態</w:t>
      </w:r>
      <w:r w:rsidRPr="002F2A82">
        <w:rPr>
          <w:rFonts w:eastAsia="標楷體"/>
        </w:rPr>
        <w:t>：</w:t>
      </w:r>
      <w:bookmarkEnd w:id="86"/>
    </w:p>
    <w:p w14:paraId="422D0300" w14:textId="442190DE" w:rsidR="00B25A1F" w:rsidRPr="002F2A82" w:rsidRDefault="00B25A1F" w:rsidP="00CA0741">
      <w:pPr>
        <w:widowControl/>
        <w:spacing w:beforeLines="50" w:before="180"/>
        <w:ind w:leftChars="600" w:left="1512"/>
        <w:rPr>
          <w:rFonts w:eastAsia="標楷體"/>
        </w:rPr>
      </w:pPr>
      <w:r w:rsidRPr="002F2A82">
        <w:rPr>
          <w:rFonts w:eastAsia="標楷體"/>
          <w:color w:val="FF9900"/>
        </w:rPr>
        <w:t>x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FF"/>
        </w:rPr>
        <w:t>-&gt;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53D8E35A" w14:textId="72CD0E29" w:rsidR="00B25A1F" w:rsidRPr="002F2A82" w:rsidRDefault="00B25A1F" w:rsidP="00CA0741">
      <w:pPr>
        <w:widowControl/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  <w:color w:val="FF9900"/>
        </w:rPr>
        <w:t>x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FF"/>
        </w:rPr>
        <w:t>-&gt;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50"/>
        </w:rPr>
        <w:t>{</w:t>
      </w:r>
    </w:p>
    <w:p w14:paraId="4296D10E" w14:textId="77777777" w:rsidR="00B25A1F" w:rsidRPr="002F2A82" w:rsidRDefault="00B25A1F" w:rsidP="00B25A1F">
      <w:pPr>
        <w:widowControl/>
        <w:ind w:leftChars="1000" w:left="2520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A;</w:t>
      </w:r>
    </w:p>
    <w:p w14:paraId="2EDEEC5D" w14:textId="77777777" w:rsidR="00B25A1F" w:rsidRPr="002F2A82" w:rsidRDefault="00B25A1F" w:rsidP="00B25A1F">
      <w:pPr>
        <w:widowControl/>
        <w:ind w:leftChars="1000" w:left="2520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B;</w:t>
      </w:r>
    </w:p>
    <w:p w14:paraId="391E834D" w14:textId="77777777" w:rsidR="00B25A1F" w:rsidRPr="002F2A82" w:rsidRDefault="00B25A1F" w:rsidP="00B25A1F">
      <w:pPr>
        <w:widowControl/>
        <w:ind w:leftChars="1000" w:left="2520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……</w:t>
      </w:r>
    </w:p>
    <w:p w14:paraId="383207FC" w14:textId="24B2D558" w:rsidR="00B25A1F" w:rsidRPr="002F2A82" w:rsidRDefault="00B25A1F" w:rsidP="00CA0741">
      <w:pPr>
        <w:widowControl/>
        <w:spacing w:after="100" w:afterAutospacing="1"/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</w:rPr>
        <w:t xml:space="preserve">      </w:t>
      </w:r>
      <w:r w:rsidRPr="002F2A82">
        <w:rPr>
          <w:rFonts w:eastAsia="標楷體"/>
          <w:color w:val="00B050"/>
        </w:rPr>
        <w:t>}</w:t>
      </w:r>
    </w:p>
    <w:p w14:paraId="57BE4231" w14:textId="4D66ACE9" w:rsidR="00B25A1F" w:rsidRPr="002F2A82" w:rsidRDefault="00B25A1F" w:rsidP="003A623B">
      <w:pPr>
        <w:pStyle w:val="3"/>
        <w:rPr>
          <w:rFonts w:eastAsia="標楷體"/>
        </w:rPr>
      </w:pPr>
      <w:bookmarkStart w:id="87" w:name="_Toc212103186"/>
      <w:r w:rsidRPr="002F2A82">
        <w:rPr>
          <w:rFonts w:eastAsia="標楷體"/>
        </w:rPr>
        <w:t>多參數</w:t>
      </w:r>
      <w:r w:rsidR="00FC0F16" w:rsidRPr="002F2A82">
        <w:rPr>
          <w:rFonts w:eastAsia="標楷體"/>
        </w:rPr>
        <w:t>的一般型態</w:t>
      </w:r>
      <w:r w:rsidRPr="002F2A82">
        <w:rPr>
          <w:rFonts w:eastAsia="標楷體"/>
        </w:rPr>
        <w:t>：</w:t>
      </w:r>
      <w:bookmarkEnd w:id="87"/>
    </w:p>
    <w:p w14:paraId="23DD20D4" w14:textId="32993E6A" w:rsidR="00B25A1F" w:rsidRPr="002F2A82" w:rsidRDefault="00B25A1F" w:rsidP="00CA0741">
      <w:pPr>
        <w:widowControl/>
        <w:spacing w:beforeLines="50" w:before="180"/>
        <w:ind w:leftChars="600" w:left="1512"/>
        <w:rPr>
          <w:rFonts w:eastAsia="標楷體"/>
        </w:rPr>
      </w:pPr>
      <w:r w:rsidRPr="002F2A82">
        <w:rPr>
          <w:rFonts w:eastAsia="標楷體"/>
          <w:color w:val="FF9900"/>
        </w:rPr>
        <w:t>(x, y, ……)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FF"/>
        </w:rPr>
        <w:t>-&gt;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75412201" w14:textId="05815989" w:rsidR="00B25A1F" w:rsidRPr="002F2A82" w:rsidRDefault="00B25A1F" w:rsidP="00CA0741">
      <w:pPr>
        <w:widowControl/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  <w:color w:val="FF9900"/>
        </w:rPr>
        <w:t>(x, y, ……)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FF"/>
        </w:rPr>
        <w:t>-&gt;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50"/>
        </w:rPr>
        <w:t>{</w:t>
      </w:r>
    </w:p>
    <w:p w14:paraId="5EC27B05" w14:textId="77777777" w:rsidR="00B25A1F" w:rsidRPr="002F2A82" w:rsidRDefault="00B25A1F" w:rsidP="00B25A1F">
      <w:pPr>
        <w:widowControl/>
        <w:ind w:leftChars="1400" w:left="3527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A;</w:t>
      </w:r>
    </w:p>
    <w:p w14:paraId="65F655FE" w14:textId="77777777" w:rsidR="00B25A1F" w:rsidRPr="002F2A82" w:rsidRDefault="00B25A1F" w:rsidP="00B25A1F">
      <w:pPr>
        <w:widowControl/>
        <w:ind w:leftChars="1400" w:left="3527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B;</w:t>
      </w:r>
    </w:p>
    <w:p w14:paraId="364DCFAF" w14:textId="77777777" w:rsidR="00B25A1F" w:rsidRPr="002F2A82" w:rsidRDefault="00B25A1F" w:rsidP="00B25A1F">
      <w:pPr>
        <w:widowControl/>
        <w:ind w:leftChars="1400" w:left="3527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……</w:t>
      </w:r>
    </w:p>
    <w:p w14:paraId="780041AE" w14:textId="2885AC59" w:rsidR="00FC0F16" w:rsidRPr="002F2A82" w:rsidRDefault="00B25A1F" w:rsidP="00CA0741">
      <w:pPr>
        <w:widowControl/>
        <w:spacing w:after="100" w:afterAutospacing="1"/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</w:rPr>
        <w:t xml:space="preserve">                </w:t>
      </w:r>
      <w:r w:rsidRPr="002F2A82">
        <w:rPr>
          <w:rFonts w:eastAsia="標楷體"/>
          <w:color w:val="00B050"/>
        </w:rPr>
        <w:t>}</w:t>
      </w:r>
    </w:p>
    <w:p w14:paraId="6B6842F4" w14:textId="487BC258" w:rsidR="00B25A1F" w:rsidRPr="002F2A82" w:rsidRDefault="00B25A1F" w:rsidP="00E75587">
      <w:pPr>
        <w:rPr>
          <w:rFonts w:eastAsia="標楷體"/>
        </w:rPr>
      </w:pPr>
      <w:r w:rsidRPr="002F2A82">
        <w:rPr>
          <w:rFonts w:eastAsia="標楷體"/>
        </w:rPr>
        <w:t>範例：</w:t>
      </w:r>
      <w:r w:rsidR="00CA0741" w:rsidRPr="002F2A82">
        <w:rPr>
          <w:rFonts w:eastAsia="標楷體"/>
        </w:rPr>
        <w:t xml:space="preserve"> </w:t>
      </w:r>
    </w:p>
    <w:p w14:paraId="39D25DE0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clas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t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{</w:t>
      </w:r>
    </w:p>
    <w:p w14:paraId="5668382F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stat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voi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[]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arg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 {</w:t>
      </w:r>
    </w:p>
    <w:p w14:paraId="77404CCC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Integ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Array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&gt;(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3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78CF1342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3B22D392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421B66F9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3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304A3D9E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單一參數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 -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單一內容</w:t>
      </w:r>
    </w:p>
    <w:p w14:paraId="2B2AA41A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forEach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ls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-&gt;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ls));</w:t>
      </w:r>
    </w:p>
    <w:p w14:paraId="1DE63AC9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單一參數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 -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多內容</w:t>
      </w:r>
    </w:p>
    <w:p w14:paraId="2469F37C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forEach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ls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-&gt;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{</w:t>
      </w:r>
    </w:p>
    <w:p w14:paraId="0FAE93F2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  ls = ls *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;</w:t>
      </w:r>
    </w:p>
    <w:p w14:paraId="376E71B9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ls);</w:t>
      </w:r>
    </w:p>
    <w:p w14:paraId="230D92A3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});</w:t>
      </w:r>
    </w:p>
    <w:p w14:paraId="5ABF352E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}</w:t>
      </w:r>
    </w:p>
    <w:p w14:paraId="46B4C948" w14:textId="0EBF6862" w:rsidR="00B25A1F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}</w:t>
      </w:r>
    </w:p>
    <w:p w14:paraId="668151D2" w14:textId="3D5723FD" w:rsidR="009124D3" w:rsidRPr="002F2A82" w:rsidRDefault="009124D3" w:rsidP="00AE76E4">
      <w:pPr>
        <w:pStyle w:val="1"/>
        <w:rPr>
          <w:rFonts w:eastAsia="標楷體"/>
        </w:rPr>
      </w:pPr>
      <w:bookmarkStart w:id="88" w:name="_Toc212103187"/>
      <w:r w:rsidRPr="002F2A82">
        <w:rPr>
          <w:rFonts w:eastAsia="標楷體"/>
        </w:rPr>
        <w:lastRenderedPageBreak/>
        <w:t>stream API</w:t>
      </w:r>
      <w:bookmarkEnd w:id="88"/>
    </w:p>
    <w:p w14:paraId="70135DD8" w14:textId="0B1A3D02" w:rsidR="004360B4" w:rsidRPr="002F2A82" w:rsidRDefault="009124D3" w:rsidP="009124D3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 xml:space="preserve">stream API </w:t>
      </w:r>
      <w:r w:rsidRPr="002F2A82">
        <w:rPr>
          <w:rFonts w:eastAsia="標楷體"/>
        </w:rPr>
        <w:t>是</w:t>
      </w:r>
      <w:r w:rsidRPr="002F2A82">
        <w:rPr>
          <w:rFonts w:eastAsia="標楷體"/>
        </w:rPr>
        <w:t>Java 8</w:t>
      </w:r>
      <w:r w:rsidRPr="002F2A82">
        <w:rPr>
          <w:rFonts w:eastAsia="標楷體"/>
        </w:rPr>
        <w:t>新加入的功能，可以對集合變數中的元素進行操作，以減少程式碼的撰寫與優化執行效率。</w:t>
      </w:r>
      <w:r w:rsidR="004360B4" w:rsidRPr="002F2A82">
        <w:rPr>
          <w:rFonts w:eastAsia="標楷體"/>
        </w:rPr>
        <w:br/>
      </w:r>
      <w:r w:rsidR="004360B4" w:rsidRPr="002F2A82">
        <w:rPr>
          <w:rFonts w:eastAsia="標楷體"/>
        </w:rPr>
        <w:t>此</w:t>
      </w:r>
      <w:r w:rsidR="004360B4" w:rsidRPr="002F2A82">
        <w:rPr>
          <w:rFonts w:eastAsia="標楷體"/>
        </w:rPr>
        <w:t>API</w:t>
      </w:r>
      <w:r w:rsidR="004360B4" w:rsidRPr="002F2A82">
        <w:rPr>
          <w:rFonts w:eastAsia="標楷體"/>
        </w:rPr>
        <w:t>有</w:t>
      </w:r>
      <w:r w:rsidR="004360B4" w:rsidRPr="002F2A82">
        <w:rPr>
          <w:rFonts w:eastAsia="標楷體"/>
        </w:rPr>
        <w:t xml:space="preserve"> </w:t>
      </w:r>
      <w:r w:rsidR="004360B4" w:rsidRPr="002F2A82">
        <w:rPr>
          <w:rFonts w:eastAsia="標楷體"/>
        </w:rPr>
        <w:t>單執行緒</w:t>
      </w:r>
      <w:r w:rsidR="004360B4" w:rsidRPr="002F2A82">
        <w:rPr>
          <w:rFonts w:eastAsia="標楷體"/>
        </w:rPr>
        <w:t>(</w:t>
      </w:r>
      <w:r w:rsidR="004360B4" w:rsidRPr="002F2A82">
        <w:rPr>
          <w:rFonts w:eastAsia="標楷體"/>
          <w:bCs/>
        </w:rPr>
        <w:t>stream</w:t>
      </w:r>
      <w:r w:rsidR="004360B4" w:rsidRPr="002F2A82">
        <w:rPr>
          <w:rFonts w:eastAsia="標楷體"/>
        </w:rPr>
        <w:t xml:space="preserve">) </w:t>
      </w:r>
      <w:r w:rsidR="004360B4" w:rsidRPr="002F2A82">
        <w:rPr>
          <w:rFonts w:eastAsia="標楷體"/>
        </w:rPr>
        <w:t>和</w:t>
      </w:r>
      <w:r w:rsidR="004360B4" w:rsidRPr="002F2A82">
        <w:rPr>
          <w:rFonts w:eastAsia="標楷體"/>
        </w:rPr>
        <w:t xml:space="preserve"> </w:t>
      </w:r>
      <w:r w:rsidR="004360B4" w:rsidRPr="002F2A82">
        <w:rPr>
          <w:rFonts w:eastAsia="標楷體"/>
        </w:rPr>
        <w:t>多執行緒</w:t>
      </w:r>
      <w:r w:rsidR="004360B4" w:rsidRPr="002F2A82">
        <w:rPr>
          <w:rFonts w:eastAsia="標楷體"/>
        </w:rPr>
        <w:t xml:space="preserve">(parallelStream) </w:t>
      </w:r>
      <w:r w:rsidR="004360B4" w:rsidRPr="002F2A82">
        <w:rPr>
          <w:rFonts w:eastAsia="標楷體"/>
        </w:rPr>
        <w:t>兩種版本，</w:t>
      </w:r>
      <w:r w:rsidR="004360B4" w:rsidRPr="002F2A82">
        <w:rPr>
          <w:rFonts w:eastAsia="標楷體"/>
        </w:rPr>
        <w:br/>
      </w:r>
      <w:r w:rsidR="004360B4" w:rsidRPr="002F2A82">
        <w:rPr>
          <w:rFonts w:eastAsia="標楷體"/>
        </w:rPr>
        <w:t>在此將先以單執行緒版進行介紹。</w:t>
      </w:r>
    </w:p>
    <w:p w14:paraId="78178441" w14:textId="4BFB2281" w:rsidR="009124D3" w:rsidRPr="002F2A82" w:rsidRDefault="009124D3" w:rsidP="00454C7F">
      <w:pPr>
        <w:pStyle w:val="2"/>
        <w:numPr>
          <w:ilvl w:val="0"/>
          <w:numId w:val="92"/>
        </w:numPr>
        <w:rPr>
          <w:rFonts w:eastAsia="標楷體"/>
        </w:rPr>
      </w:pPr>
      <w:bookmarkStart w:id="89" w:name="_Toc212103188"/>
      <w:r w:rsidRPr="002F2A82">
        <w:rPr>
          <w:rFonts w:eastAsia="標楷體"/>
        </w:rPr>
        <w:t>filter</w:t>
      </w:r>
      <w:r w:rsidR="00107E80" w:rsidRPr="002F2A82">
        <w:rPr>
          <w:rFonts w:eastAsia="標楷體"/>
        </w:rPr>
        <w:t xml:space="preserve"> (</w:t>
      </w:r>
      <w:r w:rsidR="00107E80" w:rsidRPr="002F2A82">
        <w:rPr>
          <w:rFonts w:eastAsia="標楷體"/>
        </w:rPr>
        <w:t>過濾器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  <w:bookmarkEnd w:id="89"/>
    </w:p>
    <w:p w14:paraId="7BB48D54" w14:textId="77777777" w:rsidR="00CC771C" w:rsidRPr="002F2A82" w:rsidRDefault="009124D3" w:rsidP="00CF2886">
      <w:pPr>
        <w:pStyle w:val="a4"/>
        <w:numPr>
          <w:ilvl w:val="0"/>
          <w:numId w:val="9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功能：</w:t>
      </w:r>
    </w:p>
    <w:p w14:paraId="6144F534" w14:textId="22D25FDE" w:rsidR="00CC771C" w:rsidRPr="002F2A82" w:rsidRDefault="009124D3" w:rsidP="00CC771C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對</w:t>
      </w:r>
      <w:r w:rsidRPr="002F2A82">
        <w:rPr>
          <w:rFonts w:eastAsia="標楷體"/>
          <w:color w:val="FF0000"/>
        </w:rPr>
        <w:t>集合中的元素</w:t>
      </w:r>
      <w:r w:rsidRPr="002F2A82">
        <w:rPr>
          <w:rFonts w:eastAsia="標楷體"/>
        </w:rPr>
        <w:t>進行過濾，輸出</w:t>
      </w:r>
      <w:r w:rsidRPr="002F2A82">
        <w:rPr>
          <w:rFonts w:eastAsia="標楷體"/>
          <w:color w:val="FF0000"/>
        </w:rPr>
        <w:t>符合條件的元素</w:t>
      </w:r>
      <w:r w:rsidRPr="002F2A82">
        <w:rPr>
          <w:rFonts w:eastAsia="標楷體"/>
        </w:rPr>
        <w:t>。</w:t>
      </w:r>
    </w:p>
    <w:p w14:paraId="02E35395" w14:textId="4B0536AE" w:rsidR="00CC771C" w:rsidRPr="002F2A82" w:rsidRDefault="009124D3" w:rsidP="00CF2886">
      <w:pPr>
        <w:pStyle w:val="a4"/>
        <w:numPr>
          <w:ilvl w:val="0"/>
          <w:numId w:val="9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220F8163" w14:textId="4D614771" w:rsidR="00CC771C" w:rsidRPr="002F2A82" w:rsidRDefault="00CC771C" w:rsidP="00CC771C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依照輸出元素的數量，可以分成</w:t>
      </w:r>
      <w:r w:rsidRPr="002F2A82">
        <w:rPr>
          <w:rFonts w:eastAsia="標楷體"/>
        </w:rPr>
        <w:t>2</w:t>
      </w:r>
      <w:r w:rsidRPr="002F2A82">
        <w:rPr>
          <w:rFonts w:eastAsia="標楷體"/>
        </w:rPr>
        <w:t>大類：</w:t>
      </w:r>
    </w:p>
    <w:p w14:paraId="4C801860" w14:textId="4D38828C" w:rsidR="009124D3" w:rsidRPr="002F2A82" w:rsidRDefault="00CC771C" w:rsidP="00CF2886">
      <w:pPr>
        <w:pStyle w:val="a4"/>
        <w:numPr>
          <w:ilvl w:val="0"/>
          <w:numId w:val="94"/>
        </w:numPr>
        <w:spacing w:before="100" w:beforeAutospacing="1" w:after="100" w:afterAutospacing="1"/>
        <w:ind w:leftChars="0" w:left="2127"/>
        <w:rPr>
          <w:rFonts w:eastAsia="標楷體"/>
        </w:rPr>
      </w:pPr>
      <w:r w:rsidRPr="002F2A82">
        <w:rPr>
          <w:rFonts w:eastAsia="標楷體"/>
        </w:rPr>
        <w:t>單一元素：</w:t>
      </w:r>
    </w:p>
    <w:p w14:paraId="0BF50FC0" w14:textId="66F6D606" w:rsidR="00CC771C" w:rsidRPr="002F2A82" w:rsidRDefault="00CC771C" w:rsidP="008B1A6E">
      <w:pPr>
        <w:pStyle w:val="a4"/>
        <w:spacing w:before="100" w:beforeAutospacing="1" w:after="100" w:afterAutospacing="1"/>
        <w:ind w:leftChars="0" w:left="2127"/>
        <w:rPr>
          <w:rFonts w:eastAsia="標楷體"/>
        </w:rPr>
      </w:pPr>
      <w:r w:rsidRPr="002F2A82">
        <w:rPr>
          <w:rFonts w:eastAsia="標楷體"/>
          <w:color w:val="0000FF"/>
        </w:rPr>
        <w:t>元素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00B0F0"/>
        </w:rPr>
        <w:t>集合變數</w:t>
      </w:r>
      <w:r w:rsidR="005B7C15" w:rsidRPr="002F2A82">
        <w:rPr>
          <w:rFonts w:eastAsia="標楷體"/>
          <w:color w:val="7030A0"/>
        </w:rPr>
        <w:t>.stream()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7030A0"/>
        </w:rPr>
        <w:t>filter(</w:t>
      </w:r>
      <w:r w:rsidRPr="002F2A82">
        <w:rPr>
          <w:rFonts w:eastAsia="標楷體"/>
          <w:color w:val="00B050"/>
        </w:rPr>
        <w:t>變數</w:t>
      </w:r>
      <w:r w:rsidRPr="002F2A82">
        <w:rPr>
          <w:rFonts w:eastAsia="標楷體"/>
          <w:color w:val="00B050"/>
        </w:rPr>
        <w:t xml:space="preserve"> -&gt; </w:t>
      </w:r>
      <w:r w:rsidRPr="002F2A82">
        <w:rPr>
          <w:rFonts w:eastAsia="標楷體"/>
          <w:color w:val="00B050"/>
        </w:rPr>
        <w:t>通過條件</w:t>
      </w:r>
      <w:r w:rsidRPr="002F2A82">
        <w:rPr>
          <w:rFonts w:eastAsia="標楷體"/>
          <w:color w:val="7030A0"/>
        </w:rPr>
        <w:t>)</w:t>
      </w:r>
      <w:r w:rsidRPr="002F2A82">
        <w:rPr>
          <w:rFonts w:eastAsia="標楷體"/>
        </w:rPr>
        <w:br/>
        <w:t xml:space="preserve">                        .</w:t>
      </w:r>
      <w:r w:rsidRPr="002F2A82">
        <w:rPr>
          <w:rFonts w:eastAsia="標楷體"/>
          <w:color w:val="FFC000"/>
        </w:rPr>
        <w:t>findFirst()</w:t>
      </w:r>
      <w:r w:rsidR="000801CD" w:rsidRPr="002F2A82">
        <w:rPr>
          <w:rFonts w:eastAsia="標楷體"/>
        </w:rPr>
        <w:tab/>
        <w:t xml:space="preserve">  </w:t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  <w:color w:val="FF0000"/>
        </w:rPr>
        <w:t xml:space="preserve">← </w:t>
      </w:r>
      <w:r w:rsidR="000801CD" w:rsidRPr="002F2A82">
        <w:rPr>
          <w:rFonts w:eastAsia="標楷體"/>
          <w:color w:val="FF0000"/>
        </w:rPr>
        <w:t>輸出第一個元素</w:t>
      </w:r>
      <w:r w:rsidRPr="002F2A82">
        <w:rPr>
          <w:rFonts w:eastAsia="標楷體"/>
        </w:rPr>
        <w:br/>
        <w:t xml:space="preserve">                        .</w:t>
      </w:r>
      <w:r w:rsidRPr="002F2A82">
        <w:rPr>
          <w:rFonts w:eastAsia="標楷體"/>
          <w:color w:val="FF00FF"/>
        </w:rPr>
        <w:t>orElse(</w:t>
      </w:r>
      <w:r w:rsidR="000801CD" w:rsidRPr="002F2A82">
        <w:rPr>
          <w:rFonts w:eastAsia="標楷體"/>
          <w:color w:val="00B050"/>
        </w:rPr>
        <w:t>輸出值</w:t>
      </w:r>
      <w:r w:rsidRPr="002F2A82">
        <w:rPr>
          <w:rFonts w:eastAsia="標楷體"/>
          <w:color w:val="FF00FF"/>
        </w:rPr>
        <w:t>)</w:t>
      </w:r>
      <w:r w:rsidRPr="002F2A82">
        <w:rPr>
          <w:rFonts w:eastAsia="標楷體"/>
        </w:rPr>
        <w:t>;</w:t>
      </w:r>
      <w:r w:rsidR="000801CD" w:rsidRPr="002F2A82">
        <w:rPr>
          <w:rFonts w:eastAsia="標楷體"/>
        </w:rPr>
        <w:t xml:space="preserve"> </w:t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  <w:color w:val="FF0000"/>
        </w:rPr>
        <w:t xml:space="preserve">← </w:t>
      </w:r>
      <w:r w:rsidR="000801CD" w:rsidRPr="002F2A82">
        <w:rPr>
          <w:rFonts w:eastAsia="標楷體"/>
          <w:color w:val="FF0000"/>
        </w:rPr>
        <w:t>無符合時的輸出值</w:t>
      </w:r>
      <w:r w:rsidR="000801CD" w:rsidRPr="002F2A82">
        <w:rPr>
          <w:rFonts w:eastAsia="標楷體"/>
          <w:color w:val="FF0000"/>
        </w:rPr>
        <w:br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  <w:t xml:space="preserve">   </w:t>
      </w:r>
      <w:r w:rsidR="000801CD" w:rsidRPr="002F2A82">
        <w:rPr>
          <w:rFonts w:eastAsia="標楷體"/>
          <w:color w:val="FF0000"/>
        </w:rPr>
        <w:t>通常用</w:t>
      </w:r>
      <w:r w:rsidR="000801CD" w:rsidRPr="002F2A82">
        <w:rPr>
          <w:rFonts w:eastAsia="標楷體"/>
          <w:color w:val="FF0000"/>
        </w:rPr>
        <w:t>null</w:t>
      </w:r>
    </w:p>
    <w:p w14:paraId="2818DAB6" w14:textId="43B28FB9" w:rsidR="00CC771C" w:rsidRPr="002F2A82" w:rsidRDefault="00CC771C" w:rsidP="00CF2886">
      <w:pPr>
        <w:pStyle w:val="a4"/>
        <w:numPr>
          <w:ilvl w:val="0"/>
          <w:numId w:val="94"/>
        </w:numPr>
        <w:spacing w:before="100" w:beforeAutospacing="1" w:after="100" w:afterAutospacing="1"/>
        <w:ind w:leftChars="0" w:left="2127"/>
        <w:rPr>
          <w:rFonts w:eastAsia="標楷體"/>
        </w:rPr>
      </w:pPr>
      <w:r w:rsidRPr="002F2A82">
        <w:rPr>
          <w:rFonts w:eastAsia="標楷體"/>
        </w:rPr>
        <w:t>集合：</w:t>
      </w:r>
    </w:p>
    <w:p w14:paraId="34408DB1" w14:textId="641A6E63" w:rsidR="00CC771C" w:rsidRPr="002F2A82" w:rsidRDefault="000801CD" w:rsidP="00653645">
      <w:pPr>
        <w:pStyle w:val="a4"/>
        <w:spacing w:before="100" w:beforeAutospacing="1"/>
        <w:ind w:leftChars="0" w:left="2127"/>
        <w:rPr>
          <w:rFonts w:eastAsia="標楷體"/>
          <w:color w:val="FF0000"/>
        </w:rPr>
      </w:pPr>
      <w:r w:rsidRPr="002F2A82">
        <w:rPr>
          <w:rFonts w:eastAsia="標楷體"/>
          <w:color w:val="0000FF"/>
        </w:rPr>
        <w:t>集合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00B0F0"/>
        </w:rPr>
        <w:t>集合變數</w:t>
      </w:r>
      <w:r w:rsidR="005B7C15" w:rsidRPr="002F2A82">
        <w:rPr>
          <w:rFonts w:eastAsia="標楷體"/>
          <w:color w:val="7030A0"/>
        </w:rPr>
        <w:t>.stream()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7030A0"/>
        </w:rPr>
        <w:t>filter(</w:t>
      </w:r>
      <w:r w:rsidRPr="002F2A82">
        <w:rPr>
          <w:rFonts w:eastAsia="標楷體"/>
          <w:color w:val="00B050"/>
        </w:rPr>
        <w:t>變數</w:t>
      </w:r>
      <w:r w:rsidRPr="002F2A82">
        <w:rPr>
          <w:rFonts w:eastAsia="標楷體"/>
          <w:color w:val="00B050"/>
        </w:rPr>
        <w:t xml:space="preserve"> -&gt; </w:t>
      </w:r>
      <w:r w:rsidRPr="002F2A82">
        <w:rPr>
          <w:rFonts w:eastAsia="標楷體"/>
          <w:color w:val="00B050"/>
        </w:rPr>
        <w:t>通過條件</w:t>
      </w:r>
      <w:r w:rsidRPr="002F2A82">
        <w:rPr>
          <w:rFonts w:eastAsia="標楷體"/>
          <w:color w:val="7030A0"/>
        </w:rPr>
        <w:t>)</w:t>
      </w:r>
      <w:r w:rsidRPr="002F2A82">
        <w:rPr>
          <w:rFonts w:eastAsia="標楷體"/>
          <w:color w:val="7030A0"/>
        </w:rPr>
        <w:br/>
        <w:t xml:space="preserve">                        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C000"/>
        </w:rPr>
        <w:t>collect(</w:t>
      </w:r>
      <w:r w:rsidRPr="002F2A82">
        <w:rPr>
          <w:rFonts w:eastAsia="標楷體"/>
          <w:color w:val="00B050"/>
        </w:rPr>
        <w:t>輸出的集合類型</w:t>
      </w:r>
      <w:r w:rsidRPr="002F2A82">
        <w:rPr>
          <w:rFonts w:eastAsia="標楷體"/>
          <w:color w:val="FFC000"/>
        </w:rPr>
        <w:t>)</w:t>
      </w:r>
      <w:r w:rsidRPr="002F2A82">
        <w:rPr>
          <w:rFonts w:eastAsia="標楷體"/>
        </w:rPr>
        <w:t>;</w:t>
      </w:r>
      <w:r w:rsidRPr="002F2A82">
        <w:rPr>
          <w:rFonts w:eastAsia="標楷體"/>
        </w:rPr>
        <w:br/>
        <w:t xml:space="preserve">                        </w:t>
      </w:r>
      <w:r w:rsidRPr="002F2A82">
        <w:rPr>
          <w:rFonts w:eastAsia="標楷體"/>
          <w:color w:val="FF0000"/>
        </w:rPr>
        <w:t xml:space="preserve"> </w:t>
      </w:r>
      <w:r w:rsidR="003B193B" w:rsidRPr="002F2A82">
        <w:rPr>
          <w:rFonts w:eastAsia="標楷體"/>
          <w:color w:val="FF0000"/>
        </w:rPr>
        <w:t xml:space="preserve">         </w:t>
      </w:r>
      <w:r w:rsidRPr="002F2A82">
        <w:rPr>
          <w:rFonts w:eastAsia="標楷體"/>
          <w:color w:val="FF0000"/>
        </w:rPr>
        <w:t>↑</w:t>
      </w:r>
      <w:r w:rsidRPr="002F2A82">
        <w:rPr>
          <w:rFonts w:eastAsia="標楷體"/>
        </w:rPr>
        <w:br/>
        <w:t xml:space="preserve">                        </w:t>
      </w:r>
      <w:r w:rsidR="003B193B" w:rsidRPr="002F2A82">
        <w:rPr>
          <w:rFonts w:eastAsia="標楷體"/>
        </w:rPr>
        <w:t xml:space="preserve">         </w:t>
      </w:r>
      <w:r w:rsidRPr="002F2A82">
        <w:rPr>
          <w:rFonts w:eastAsia="標楷體"/>
          <w:color w:val="FF0000"/>
        </w:rPr>
        <w:t xml:space="preserve"> </w:t>
      </w:r>
      <w:r w:rsidRPr="002F2A82">
        <w:rPr>
          <w:rFonts w:eastAsia="標楷體"/>
          <w:color w:val="FF0000"/>
        </w:rPr>
        <w:t>如：</w:t>
      </w:r>
      <w:r w:rsidRPr="002F2A82">
        <w:rPr>
          <w:rFonts w:eastAsia="標楷體"/>
          <w:color w:val="FF0000"/>
        </w:rPr>
        <w:t>Collectors.toList()</w:t>
      </w:r>
      <w:r w:rsidRPr="002F2A82">
        <w:rPr>
          <w:rFonts w:eastAsia="標楷體"/>
          <w:color w:val="FF0000"/>
        </w:rPr>
        <w:br/>
        <w:t xml:space="preserve">                           </w:t>
      </w:r>
      <w:r w:rsidR="003B193B" w:rsidRPr="002F2A82">
        <w:rPr>
          <w:rFonts w:eastAsia="標楷體"/>
          <w:color w:val="FF0000"/>
        </w:rPr>
        <w:t xml:space="preserve">         </w:t>
      </w:r>
      <w:r w:rsidRPr="002F2A82">
        <w:rPr>
          <w:rFonts w:eastAsia="標楷體"/>
          <w:color w:val="FF0000"/>
        </w:rPr>
        <w:t xml:space="preserve">  Collectors.toSet()</w:t>
      </w:r>
    </w:p>
    <w:p w14:paraId="5E9072D3" w14:textId="59C5DFD3" w:rsidR="009124D3" w:rsidRPr="002F2A82" w:rsidRDefault="000801CD" w:rsidP="00653645">
      <w:pPr>
        <w:pStyle w:val="a4"/>
        <w:numPr>
          <w:ilvl w:val="0"/>
          <w:numId w:val="93"/>
        </w:numPr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1A9B75C1" w14:textId="4B7A6DD1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新細明體"/>
          <w:color w:val="4EC9B0"/>
          <w:kern w:val="0"/>
          <w:sz w:val="21"/>
          <w:szCs w:val="21"/>
        </w:rPr>
        <w:t>Integer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新細明體"/>
          <w:color w:val="9CDCFE"/>
          <w:kern w:val="0"/>
          <w:sz w:val="21"/>
          <w:szCs w:val="21"/>
        </w:rPr>
        <w:t>L1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新細明體"/>
          <w:color w:val="9CDCFE"/>
          <w:kern w:val="0"/>
          <w:sz w:val="21"/>
          <w:szCs w:val="21"/>
        </w:rPr>
        <w:t>Arrays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asList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1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,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2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,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3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,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4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,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5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,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6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);</w:t>
      </w:r>
    </w:p>
    <w:p w14:paraId="5901205D" w14:textId="77777777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6A9955"/>
          <w:kern w:val="0"/>
          <w:sz w:val="21"/>
          <w:szCs w:val="21"/>
        </w:rPr>
        <w:t>// </w:t>
      </w:r>
      <w:r w:rsidRPr="002F2A82">
        <w:rPr>
          <w:rFonts w:eastAsia="標楷體" w:cs="新細明體"/>
          <w:color w:val="6A9955"/>
          <w:kern w:val="0"/>
          <w:sz w:val="21"/>
          <w:szCs w:val="21"/>
        </w:rPr>
        <w:t>過濾器</w:t>
      </w:r>
      <w:r w:rsidRPr="002F2A82">
        <w:rPr>
          <w:rFonts w:eastAsia="標楷體" w:cs="新細明體"/>
          <w:color w:val="6A9955"/>
          <w:kern w:val="0"/>
          <w:sz w:val="21"/>
          <w:szCs w:val="21"/>
        </w:rPr>
        <w:t>(1): </w:t>
      </w:r>
      <w:r w:rsidRPr="002F2A82">
        <w:rPr>
          <w:rFonts w:eastAsia="標楷體" w:cs="新細明體"/>
          <w:color w:val="6A9955"/>
          <w:kern w:val="0"/>
          <w:sz w:val="21"/>
          <w:szCs w:val="21"/>
        </w:rPr>
        <w:t>取得符合條件的第一個元素</w:t>
      </w:r>
    </w:p>
    <w:p w14:paraId="1B4372EB" w14:textId="77777777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4EC9B0"/>
          <w:kern w:val="0"/>
          <w:sz w:val="21"/>
          <w:szCs w:val="21"/>
        </w:rPr>
        <w:t>Integer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新細明體"/>
          <w:color w:val="9CDCFE"/>
          <w:kern w:val="0"/>
          <w:sz w:val="21"/>
          <w:szCs w:val="21"/>
        </w:rPr>
        <w:t>output1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;</w:t>
      </w:r>
    </w:p>
    <w:p w14:paraId="059C60C4" w14:textId="77777777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D4D4D4"/>
          <w:kern w:val="0"/>
          <w:sz w:val="21"/>
          <w:szCs w:val="21"/>
        </w:rPr>
        <w:t>output1 = </w:t>
      </w:r>
      <w:r w:rsidRPr="002F2A82">
        <w:rPr>
          <w:rFonts w:eastAsia="標楷體" w:cs="新細明體"/>
          <w:color w:val="9CDCFE"/>
          <w:kern w:val="0"/>
          <w:sz w:val="21"/>
          <w:szCs w:val="21"/>
        </w:rPr>
        <w:t>L1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stream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)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filter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x </w:t>
      </w:r>
      <w:r w:rsidRPr="002F2A82">
        <w:rPr>
          <w:rFonts w:eastAsia="標楷體" w:cs="新細明體"/>
          <w:color w:val="569CD6"/>
          <w:kern w:val="0"/>
          <w:sz w:val="21"/>
          <w:szCs w:val="21"/>
        </w:rPr>
        <w:t>-&gt;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 x % 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2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 == 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0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)</w:t>
      </w:r>
    </w:p>
    <w:p w14:paraId="5B38E5F1" w14:textId="77777777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D4D4D4"/>
          <w:kern w:val="0"/>
          <w:sz w:val="21"/>
          <w:szCs w:val="21"/>
        </w:rPr>
        <w:t>                     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findFirst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)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orElse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</w:t>
      </w:r>
      <w:r w:rsidRPr="002F2A82">
        <w:rPr>
          <w:rFonts w:eastAsia="標楷體" w:cs="新細明體"/>
          <w:color w:val="569CD6"/>
          <w:kern w:val="0"/>
          <w:sz w:val="21"/>
          <w:szCs w:val="21"/>
        </w:rPr>
        <w:t>null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);</w:t>
      </w:r>
    </w:p>
    <w:p w14:paraId="3BC53C14" w14:textId="662777F5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.</w:t>
      </w:r>
      <w:r w:rsidRPr="002F2A82">
        <w:rPr>
          <w:rFonts w:eastAsia="標楷體" w:cs="新細明體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output1);    </w:t>
      </w:r>
      <w:r w:rsidRPr="002F2A82">
        <w:rPr>
          <w:rFonts w:eastAsia="標楷體" w:cs="新細明體"/>
          <w:color w:val="6A9955"/>
          <w:kern w:val="0"/>
          <w:sz w:val="21"/>
          <w:szCs w:val="21"/>
        </w:rPr>
        <w:t>// 2</w:t>
      </w:r>
    </w:p>
    <w:p w14:paraId="189EA688" w14:textId="77777777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6A9955"/>
          <w:kern w:val="0"/>
          <w:sz w:val="21"/>
          <w:szCs w:val="21"/>
        </w:rPr>
        <w:t>// </w:t>
      </w:r>
      <w:r w:rsidRPr="002F2A82">
        <w:rPr>
          <w:rFonts w:eastAsia="標楷體" w:cs="新細明體"/>
          <w:color w:val="6A9955"/>
          <w:kern w:val="0"/>
          <w:sz w:val="21"/>
          <w:szCs w:val="21"/>
        </w:rPr>
        <w:t>過濾器</w:t>
      </w:r>
      <w:r w:rsidRPr="002F2A82">
        <w:rPr>
          <w:rFonts w:eastAsia="標楷體" w:cs="新細明體"/>
          <w:color w:val="6A9955"/>
          <w:kern w:val="0"/>
          <w:sz w:val="21"/>
          <w:szCs w:val="21"/>
        </w:rPr>
        <w:t>(2): </w:t>
      </w:r>
      <w:r w:rsidRPr="002F2A82">
        <w:rPr>
          <w:rFonts w:eastAsia="標楷體" w:cs="新細明體"/>
          <w:color w:val="6A9955"/>
          <w:kern w:val="0"/>
          <w:sz w:val="21"/>
          <w:szCs w:val="21"/>
        </w:rPr>
        <w:t>將所有符合條件的元素存成</w:t>
      </w:r>
      <w:r w:rsidRPr="002F2A82">
        <w:rPr>
          <w:rFonts w:eastAsia="標楷體" w:cs="新細明體"/>
          <w:color w:val="6A9955"/>
          <w:kern w:val="0"/>
          <w:sz w:val="21"/>
          <w:szCs w:val="21"/>
        </w:rPr>
        <w:t>List</w:t>
      </w:r>
    </w:p>
    <w:p w14:paraId="19676C07" w14:textId="77777777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新細明體"/>
          <w:color w:val="4EC9B0"/>
          <w:kern w:val="0"/>
          <w:sz w:val="21"/>
          <w:szCs w:val="21"/>
        </w:rPr>
        <w:t>Integer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新細明體"/>
          <w:color w:val="9CDCFE"/>
          <w:kern w:val="0"/>
          <w:sz w:val="21"/>
          <w:szCs w:val="21"/>
        </w:rPr>
        <w:t>output2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;</w:t>
      </w:r>
    </w:p>
    <w:p w14:paraId="2FA7F9FF" w14:textId="77777777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D4D4D4"/>
          <w:kern w:val="0"/>
          <w:sz w:val="21"/>
          <w:szCs w:val="21"/>
        </w:rPr>
        <w:t>output2 = </w:t>
      </w:r>
      <w:r w:rsidRPr="002F2A82">
        <w:rPr>
          <w:rFonts w:eastAsia="標楷體" w:cs="新細明體"/>
          <w:color w:val="9CDCFE"/>
          <w:kern w:val="0"/>
          <w:sz w:val="21"/>
          <w:szCs w:val="21"/>
        </w:rPr>
        <w:t>L1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stream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)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filter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x </w:t>
      </w:r>
      <w:r w:rsidRPr="002F2A82">
        <w:rPr>
          <w:rFonts w:eastAsia="標楷體" w:cs="新細明體"/>
          <w:color w:val="569CD6"/>
          <w:kern w:val="0"/>
          <w:sz w:val="21"/>
          <w:szCs w:val="21"/>
        </w:rPr>
        <w:t>-&gt;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 x % 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2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 == 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0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)</w:t>
      </w:r>
    </w:p>
    <w:p w14:paraId="5A2E80FB" w14:textId="77777777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D4D4D4"/>
          <w:kern w:val="0"/>
          <w:sz w:val="21"/>
          <w:szCs w:val="21"/>
        </w:rPr>
        <w:t>                     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collect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</w:t>
      </w:r>
      <w:r w:rsidRPr="002F2A82">
        <w:rPr>
          <w:rFonts w:eastAsia="標楷體" w:cs="新細明體"/>
          <w:color w:val="9CDCFE"/>
          <w:kern w:val="0"/>
          <w:sz w:val="21"/>
          <w:szCs w:val="21"/>
        </w:rPr>
        <w:t>Collectors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toList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));</w:t>
      </w:r>
    </w:p>
    <w:p w14:paraId="4516F2C0" w14:textId="77777777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9CDCFE"/>
          <w:kern w:val="0"/>
          <w:sz w:val="21"/>
          <w:szCs w:val="21"/>
        </w:rPr>
        <w:lastRenderedPageBreak/>
        <w:t>System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.</w:t>
      </w:r>
      <w:r w:rsidRPr="002F2A82">
        <w:rPr>
          <w:rFonts w:eastAsia="標楷體" w:cs="新細明體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output2);    </w:t>
      </w:r>
      <w:r w:rsidRPr="002F2A82">
        <w:rPr>
          <w:rFonts w:eastAsia="標楷體" w:cs="新細明體"/>
          <w:color w:val="6A9955"/>
          <w:kern w:val="0"/>
          <w:sz w:val="21"/>
          <w:szCs w:val="21"/>
        </w:rPr>
        <w:t>// [2, 4, 6]</w:t>
      </w:r>
    </w:p>
    <w:p w14:paraId="4E627A2F" w14:textId="36AA8C06" w:rsidR="009124D3" w:rsidRPr="002F2A82" w:rsidRDefault="003B193B" w:rsidP="00454C7F">
      <w:pPr>
        <w:pStyle w:val="2"/>
        <w:rPr>
          <w:rFonts w:eastAsia="標楷體"/>
        </w:rPr>
      </w:pPr>
      <w:bookmarkStart w:id="90" w:name="_Toc212103189"/>
      <w:r w:rsidRPr="002F2A82">
        <w:rPr>
          <w:rFonts w:eastAsia="標楷體"/>
        </w:rPr>
        <w:t>sorted</w:t>
      </w:r>
      <w:r w:rsidR="00107E80" w:rsidRPr="002F2A82">
        <w:rPr>
          <w:rFonts w:eastAsia="標楷體"/>
        </w:rPr>
        <w:t xml:space="preserve"> (</w:t>
      </w:r>
      <w:r w:rsidR="00107E80" w:rsidRPr="002F2A82">
        <w:rPr>
          <w:rFonts w:eastAsia="標楷體"/>
        </w:rPr>
        <w:t>排序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  <w:bookmarkEnd w:id="90"/>
    </w:p>
    <w:p w14:paraId="0827EB9E" w14:textId="7161B1AB" w:rsidR="009124D3" w:rsidRPr="002F2A82" w:rsidRDefault="003B193B" w:rsidP="00CF2886">
      <w:pPr>
        <w:pStyle w:val="a4"/>
        <w:numPr>
          <w:ilvl w:val="0"/>
          <w:numId w:val="9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功能：</w:t>
      </w:r>
    </w:p>
    <w:p w14:paraId="4BE9D366" w14:textId="30E422AF" w:rsidR="003B193B" w:rsidRPr="002F2A82" w:rsidRDefault="003B193B" w:rsidP="003B193B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對</w:t>
      </w:r>
      <w:r w:rsidRPr="002F2A82">
        <w:rPr>
          <w:rFonts w:eastAsia="標楷體"/>
          <w:color w:val="FF0000"/>
        </w:rPr>
        <w:t>集合內的元素進行排序</w:t>
      </w:r>
      <w:r w:rsidRPr="002F2A82">
        <w:rPr>
          <w:rFonts w:eastAsia="標楷體"/>
        </w:rPr>
        <w:t>，預設</w:t>
      </w:r>
      <w:r w:rsidRPr="002F2A82">
        <w:rPr>
          <w:rFonts w:eastAsia="標楷體"/>
          <w:color w:val="FF0000"/>
        </w:rPr>
        <w:t>由小到大</w:t>
      </w:r>
      <w:r w:rsidRPr="002F2A82">
        <w:rPr>
          <w:rFonts w:eastAsia="標楷體"/>
        </w:rPr>
        <w:t>，但也可以自訂排序方式，如：由大到小。</w:t>
      </w:r>
    </w:p>
    <w:p w14:paraId="0C67BC63" w14:textId="78F334C3" w:rsidR="003B193B" w:rsidRPr="002F2A82" w:rsidRDefault="003B193B" w:rsidP="00CF2886">
      <w:pPr>
        <w:pStyle w:val="a4"/>
        <w:numPr>
          <w:ilvl w:val="0"/>
          <w:numId w:val="9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1E8CD728" w14:textId="77777777" w:rsidR="003A47B9" w:rsidRPr="002F2A82" w:rsidRDefault="003B193B" w:rsidP="003A47B9">
      <w:pPr>
        <w:pStyle w:val="a4"/>
        <w:numPr>
          <w:ilvl w:val="0"/>
          <w:numId w:val="96"/>
        </w:numPr>
        <w:spacing w:before="100" w:beforeAutospacing="1" w:after="100" w:afterAutospacing="1"/>
        <w:ind w:leftChars="0" w:left="1701" w:hanging="54"/>
        <w:rPr>
          <w:rFonts w:eastAsia="標楷體"/>
        </w:rPr>
      </w:pPr>
      <w:r w:rsidRPr="002F2A82">
        <w:rPr>
          <w:rFonts w:eastAsia="標楷體"/>
        </w:rPr>
        <w:t>由小到大：</w:t>
      </w:r>
    </w:p>
    <w:p w14:paraId="1C26CD3C" w14:textId="63FAD254" w:rsidR="003A47B9" w:rsidRPr="002F2A82" w:rsidRDefault="003A47B9" w:rsidP="003A47B9">
      <w:pPr>
        <w:pStyle w:val="a4"/>
        <w:spacing w:before="100" w:beforeAutospacing="1"/>
        <w:ind w:leftChars="686" w:left="1782" w:hanging="54"/>
        <w:rPr>
          <w:rFonts w:eastAsia="標楷體"/>
        </w:rPr>
      </w:pPr>
      <w:r w:rsidRPr="002F2A82">
        <w:rPr>
          <w:rFonts w:eastAsia="標楷體"/>
          <w:color w:val="0000FF"/>
        </w:rPr>
        <w:t>集合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數</w:t>
      </w:r>
      <w:r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7030A0"/>
        </w:rPr>
        <w:t>.stream()</w:t>
      </w:r>
      <w:r w:rsidRPr="002F2A82">
        <w:rPr>
          <w:rFonts w:eastAsia="標楷體"/>
          <w:color w:val="7030A0"/>
        </w:rPr>
        <w:br/>
        <w:t xml:space="preserve">                        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7030A0"/>
        </w:rPr>
        <w:t xml:space="preserve">sorted()     </w:t>
      </w:r>
      <w:r w:rsidRPr="002F2A82">
        <w:rPr>
          <w:rFonts w:eastAsia="標楷體"/>
          <w:color w:val="FF0000"/>
        </w:rPr>
        <w:t xml:space="preserve">← </w:t>
      </w:r>
      <w:r w:rsidRPr="002F2A82">
        <w:rPr>
          <w:rFonts w:eastAsia="標楷體"/>
          <w:color w:val="FF0000"/>
        </w:rPr>
        <w:t>集合只有一個欄位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          .</w:t>
      </w:r>
      <w:r w:rsidRPr="002F2A82">
        <w:rPr>
          <w:rFonts w:eastAsia="標楷體"/>
          <w:color w:val="FFC000"/>
        </w:rPr>
        <w:t>collect(</w:t>
      </w:r>
      <w:r w:rsidRPr="002F2A82">
        <w:rPr>
          <w:rFonts w:eastAsia="標楷體"/>
          <w:color w:val="00B050"/>
        </w:rPr>
        <w:t>輸出的集合類型</w:t>
      </w:r>
      <w:r w:rsidRPr="002F2A82">
        <w:rPr>
          <w:rFonts w:eastAsia="標楷體"/>
          <w:color w:val="FFC000"/>
        </w:rPr>
        <w:t>)</w:t>
      </w:r>
      <w:r w:rsidRPr="002F2A82">
        <w:rPr>
          <w:rFonts w:eastAsia="標楷體"/>
        </w:rPr>
        <w:t>;</w:t>
      </w:r>
    </w:p>
    <w:p w14:paraId="30C7471A" w14:textId="157820A8" w:rsidR="003A47B9" w:rsidRPr="002F2A82" w:rsidRDefault="00202503" w:rsidP="003A47B9">
      <w:pPr>
        <w:pStyle w:val="a4"/>
        <w:spacing w:before="100" w:beforeAutospacing="1"/>
        <w:ind w:leftChars="686" w:left="1782" w:hanging="54"/>
        <w:rPr>
          <w:rFonts w:eastAsia="標楷體"/>
        </w:rPr>
      </w:pPr>
      <w:r w:rsidRPr="002F2A82">
        <w:rPr>
          <w:rFonts w:eastAsia="標楷體"/>
          <w:color w:val="FF0000"/>
        </w:rPr>
        <w:t xml:space="preserve">                                                     </w:t>
      </w:r>
      <w:r w:rsidR="003A47B9" w:rsidRPr="002F2A82">
        <w:rPr>
          <w:rFonts w:eastAsia="標楷體"/>
          <w:color w:val="FF0000"/>
        </w:rPr>
        <w:t>用</w:t>
      </w:r>
      <w:r w:rsidR="003A47B9" w:rsidRPr="002F2A82">
        <w:rPr>
          <w:rFonts w:eastAsia="標楷體"/>
          <w:color w:val="FF0000"/>
        </w:rPr>
        <w:t>Lambda</w:t>
      </w:r>
      <w:r w:rsidR="003A47B9" w:rsidRPr="002F2A82">
        <w:rPr>
          <w:rFonts w:eastAsia="標楷體"/>
          <w:color w:val="FF0000"/>
        </w:rPr>
        <w:t>方法引用</w:t>
      </w:r>
      <w:r w:rsidR="003A47B9" w:rsidRPr="002F2A82">
        <w:rPr>
          <w:rFonts w:eastAsia="標楷體"/>
          <w:color w:val="0000FF"/>
        </w:rPr>
        <w:br/>
        <w:t xml:space="preserve">                                    </w:t>
      </w:r>
      <w:r w:rsidR="003A47B9" w:rsidRPr="002F2A82">
        <w:rPr>
          <w:rFonts w:eastAsia="標楷體"/>
          <w:color w:val="FF0000"/>
        </w:rPr>
        <w:t>集合有多個欄位</w:t>
      </w:r>
      <w:r w:rsidR="003A47B9" w:rsidRPr="002F2A82">
        <w:rPr>
          <w:rFonts w:eastAsia="標楷體"/>
          <w:color w:val="FF0000"/>
        </w:rPr>
        <w:t xml:space="preserve">     </w:t>
      </w:r>
      <w:r w:rsidR="003A47B9" w:rsidRPr="002F2A82">
        <w:rPr>
          <w:rFonts w:eastAsia="標楷體"/>
          <w:color w:val="FF0000"/>
        </w:rPr>
        <w:t>設定比較</w:t>
      </w:r>
      <w:r w:rsidR="00092954" w:rsidRPr="002F2A82">
        <w:rPr>
          <w:rFonts w:eastAsia="標楷體"/>
          <w:color w:val="FF0000"/>
        </w:rPr>
        <w:t>的元素</w:t>
      </w:r>
      <w:r w:rsidR="003A47B9" w:rsidRPr="002F2A82">
        <w:rPr>
          <w:rFonts w:eastAsia="標楷體"/>
          <w:color w:val="0000FF"/>
        </w:rPr>
        <w:br/>
      </w:r>
      <w:r w:rsidR="003A47B9" w:rsidRPr="002F2A82">
        <w:rPr>
          <w:rFonts w:eastAsia="標楷體"/>
          <w:color w:val="0000FF"/>
        </w:rPr>
        <w:t>集合類型</w:t>
      </w:r>
      <w:r w:rsidR="003A47B9" w:rsidRPr="002F2A82">
        <w:rPr>
          <w:rFonts w:eastAsia="標楷體"/>
        </w:rPr>
        <w:t xml:space="preserve"> </w:t>
      </w:r>
      <w:r w:rsidR="003A47B9" w:rsidRPr="002F2A82">
        <w:rPr>
          <w:rFonts w:eastAsia="標楷體"/>
        </w:rPr>
        <w:t>變數</w:t>
      </w:r>
      <w:r w:rsidR="003A47B9"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="003A47B9" w:rsidRPr="002F2A82">
        <w:rPr>
          <w:rFonts w:eastAsia="標楷體"/>
          <w:color w:val="7030A0"/>
        </w:rPr>
        <w:t xml:space="preserve">.stream()        </w:t>
      </w:r>
      <w:r w:rsidR="003A47B9" w:rsidRPr="002F2A82">
        <w:rPr>
          <w:rFonts w:eastAsia="標楷體"/>
          <w:color w:val="FF0000"/>
        </w:rPr>
        <w:t>↓                ↓</w:t>
      </w:r>
      <w:r w:rsidR="003A47B9" w:rsidRPr="002F2A82">
        <w:rPr>
          <w:rFonts w:eastAsia="標楷體"/>
          <w:color w:val="7030A0"/>
        </w:rPr>
        <w:br/>
        <w:t xml:space="preserve">                        </w:t>
      </w:r>
      <w:r w:rsidR="003A47B9" w:rsidRPr="002F2A82">
        <w:rPr>
          <w:rFonts w:eastAsia="標楷體"/>
        </w:rPr>
        <w:t>.</w:t>
      </w:r>
      <w:r w:rsidR="003A47B9" w:rsidRPr="002F2A82">
        <w:rPr>
          <w:rFonts w:eastAsia="標楷體"/>
          <w:color w:val="7030A0"/>
        </w:rPr>
        <w:t>sorted(</w:t>
      </w:r>
      <w:r w:rsidR="003A47B9" w:rsidRPr="002F2A82">
        <w:rPr>
          <w:rFonts w:eastAsia="標楷體"/>
          <w:color w:val="ED7D31" w:themeColor="accent2"/>
        </w:rPr>
        <w:t>Comparator.comparing(</w:t>
      </w:r>
      <w:r w:rsidR="00D9763F" w:rsidRPr="002F2A82">
        <w:rPr>
          <w:rFonts w:eastAsia="標楷體"/>
          <w:color w:val="008000"/>
        </w:rPr>
        <w:t>排序</w:t>
      </w:r>
      <w:r w:rsidR="003A47B9" w:rsidRPr="002F2A82">
        <w:rPr>
          <w:rFonts w:eastAsia="標楷體"/>
          <w:color w:val="008000"/>
        </w:rPr>
        <w:t>元素</w:t>
      </w:r>
      <w:r w:rsidR="003A47B9" w:rsidRPr="002F2A82">
        <w:rPr>
          <w:rFonts w:eastAsia="標楷體"/>
          <w:color w:val="ED7D31" w:themeColor="accent2"/>
        </w:rPr>
        <w:t>)</w:t>
      </w:r>
      <w:r w:rsidR="003A47B9" w:rsidRPr="002F2A82">
        <w:rPr>
          <w:rFonts w:eastAsia="標楷體"/>
          <w:color w:val="7030A0"/>
        </w:rPr>
        <w:t>)</w:t>
      </w:r>
      <w:r w:rsidR="003A47B9" w:rsidRPr="002F2A82">
        <w:rPr>
          <w:rFonts w:eastAsia="標楷體"/>
        </w:rPr>
        <w:br/>
      </w:r>
      <w:r w:rsidR="003A47B9" w:rsidRPr="002F2A82">
        <w:rPr>
          <w:rFonts w:eastAsia="標楷體"/>
        </w:rPr>
        <w:tab/>
      </w:r>
      <w:r w:rsidR="003A47B9" w:rsidRPr="002F2A82">
        <w:rPr>
          <w:rFonts w:eastAsia="標楷體"/>
        </w:rPr>
        <w:tab/>
      </w:r>
      <w:r w:rsidR="003A47B9" w:rsidRPr="002F2A82">
        <w:rPr>
          <w:rFonts w:eastAsia="標楷體"/>
        </w:rPr>
        <w:tab/>
      </w:r>
      <w:r w:rsidR="003A47B9" w:rsidRPr="002F2A82">
        <w:rPr>
          <w:rFonts w:eastAsia="標楷體"/>
        </w:rPr>
        <w:tab/>
        <w:t xml:space="preserve">          .</w:t>
      </w:r>
      <w:r w:rsidR="003A47B9" w:rsidRPr="002F2A82">
        <w:rPr>
          <w:rFonts w:eastAsia="標楷體"/>
          <w:color w:val="FFC000"/>
        </w:rPr>
        <w:t>collect(</w:t>
      </w:r>
      <w:r w:rsidR="003A47B9" w:rsidRPr="002F2A82">
        <w:rPr>
          <w:rFonts w:eastAsia="標楷體"/>
          <w:color w:val="00B050"/>
        </w:rPr>
        <w:t>輸出的集合類型</w:t>
      </w:r>
      <w:r w:rsidR="003A47B9" w:rsidRPr="002F2A82">
        <w:rPr>
          <w:rFonts w:eastAsia="標楷體"/>
          <w:color w:val="FFC000"/>
        </w:rPr>
        <w:t>)</w:t>
      </w:r>
      <w:r w:rsidR="003A47B9" w:rsidRPr="002F2A82">
        <w:rPr>
          <w:rFonts w:eastAsia="標楷體"/>
        </w:rPr>
        <w:t>;</w:t>
      </w:r>
    </w:p>
    <w:p w14:paraId="51383162" w14:textId="77777777" w:rsidR="003A47B9" w:rsidRPr="002F2A82" w:rsidRDefault="003B193B" w:rsidP="00B04D87">
      <w:pPr>
        <w:pStyle w:val="a4"/>
        <w:numPr>
          <w:ilvl w:val="0"/>
          <w:numId w:val="96"/>
        </w:numPr>
        <w:spacing w:before="100" w:beforeAutospacing="1" w:after="100" w:afterAutospacing="1"/>
        <w:ind w:leftChars="0" w:left="1701" w:hanging="54"/>
        <w:rPr>
          <w:rFonts w:eastAsia="標楷體"/>
        </w:rPr>
      </w:pPr>
      <w:r w:rsidRPr="002F2A82">
        <w:rPr>
          <w:rFonts w:eastAsia="標楷體"/>
        </w:rPr>
        <w:t>由大到小：</w:t>
      </w:r>
    </w:p>
    <w:p w14:paraId="1855ED94" w14:textId="22DDA39C" w:rsidR="003A47B9" w:rsidRPr="002F2A82" w:rsidRDefault="003A47B9" w:rsidP="00B04D87">
      <w:pPr>
        <w:spacing w:before="100" w:beforeAutospacing="1" w:after="100" w:afterAutospacing="1"/>
        <w:ind w:left="1647"/>
        <w:rPr>
          <w:rFonts w:eastAsia="標楷體"/>
        </w:rPr>
      </w:pPr>
      <w:r w:rsidRPr="002F2A82">
        <w:rPr>
          <w:rFonts w:eastAsia="標楷體"/>
          <w:color w:val="0000FF"/>
        </w:rPr>
        <w:t>集合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數</w:t>
      </w:r>
      <w:r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7030A0"/>
        </w:rPr>
        <w:t>.stream()</w:t>
      </w:r>
      <w:r w:rsidR="00C4266A" w:rsidRPr="002F2A82">
        <w:rPr>
          <w:rFonts w:eastAsia="標楷體"/>
          <w:color w:val="7030A0"/>
        </w:rPr>
        <w:t xml:space="preserve">         </w:t>
      </w:r>
      <w:r w:rsidR="00C4266A" w:rsidRPr="002F2A82">
        <w:rPr>
          <w:rFonts w:eastAsia="標楷體"/>
          <w:color w:val="FF0000"/>
        </w:rPr>
        <w:t xml:space="preserve">↓ </w:t>
      </w:r>
      <w:r w:rsidR="00C4266A" w:rsidRPr="002F2A82">
        <w:rPr>
          <w:rFonts w:eastAsia="標楷體"/>
          <w:color w:val="FF0000"/>
        </w:rPr>
        <w:t>集合只有一個欄位</w:t>
      </w:r>
      <w:r w:rsidRPr="002F2A82">
        <w:rPr>
          <w:rFonts w:eastAsia="標楷體"/>
          <w:color w:val="7030A0"/>
        </w:rPr>
        <w:br/>
        <w:t xml:space="preserve">                        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7030A0"/>
        </w:rPr>
        <w:t>sorted(</w:t>
      </w:r>
      <w:r w:rsidR="00C4266A" w:rsidRPr="002F2A82">
        <w:rPr>
          <w:rFonts w:eastAsia="標楷體"/>
          <w:color w:val="ED7D31" w:themeColor="accent2"/>
        </w:rPr>
        <w:t>Comparator.reverseOrder()</w:t>
      </w:r>
      <w:r w:rsidRPr="002F2A82">
        <w:rPr>
          <w:rFonts w:eastAsia="標楷體"/>
          <w:color w:val="7030A0"/>
        </w:rPr>
        <w:t>)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          .</w:t>
      </w:r>
      <w:r w:rsidRPr="002F2A82">
        <w:rPr>
          <w:rFonts w:eastAsia="標楷體"/>
          <w:color w:val="FFC000"/>
        </w:rPr>
        <w:t>collect(</w:t>
      </w:r>
      <w:r w:rsidRPr="002F2A82">
        <w:rPr>
          <w:rFonts w:eastAsia="標楷體"/>
          <w:color w:val="00B050"/>
        </w:rPr>
        <w:t>輸出的集合類型</w:t>
      </w:r>
      <w:r w:rsidRPr="002F2A82">
        <w:rPr>
          <w:rFonts w:eastAsia="標楷體"/>
          <w:color w:val="FFC000"/>
        </w:rPr>
        <w:t>)</w:t>
      </w:r>
      <w:r w:rsidRPr="002F2A82">
        <w:rPr>
          <w:rFonts w:eastAsia="標楷體"/>
        </w:rPr>
        <w:t>;</w:t>
      </w:r>
    </w:p>
    <w:p w14:paraId="69D2664A" w14:textId="7073631F" w:rsidR="003B193B" w:rsidRPr="002F2A82" w:rsidRDefault="00B04D87" w:rsidP="00D9763F">
      <w:pPr>
        <w:spacing w:before="100" w:beforeAutospacing="1" w:after="100" w:afterAutospacing="1"/>
        <w:ind w:left="1647"/>
        <w:rPr>
          <w:rFonts w:eastAsia="標楷體"/>
        </w:rPr>
      </w:pPr>
      <w:r w:rsidRPr="002F2A82">
        <w:rPr>
          <w:rFonts w:eastAsia="標楷體"/>
          <w:color w:val="FF0000"/>
        </w:rPr>
        <w:t xml:space="preserve">                                                   </w:t>
      </w:r>
      <w:r w:rsidRPr="002F2A82">
        <w:rPr>
          <w:rFonts w:eastAsia="標楷體"/>
          <w:color w:val="FF0000"/>
        </w:rPr>
        <w:t>用</w:t>
      </w:r>
      <w:r w:rsidRPr="002F2A82">
        <w:rPr>
          <w:rFonts w:eastAsia="標楷體"/>
          <w:color w:val="FF0000"/>
        </w:rPr>
        <w:t>Lambda</w:t>
      </w:r>
      <w:r w:rsidRPr="002F2A82">
        <w:rPr>
          <w:rFonts w:eastAsia="標楷體"/>
          <w:color w:val="FF0000"/>
        </w:rPr>
        <w:t>方法引用</w:t>
      </w:r>
      <w:r w:rsidRPr="002F2A82">
        <w:rPr>
          <w:rFonts w:eastAsia="標楷體"/>
          <w:color w:val="0000FF"/>
        </w:rPr>
        <w:br/>
        <w:t xml:space="preserve">                                  </w:t>
      </w:r>
      <w:r w:rsidRPr="002F2A82">
        <w:rPr>
          <w:rFonts w:eastAsia="標楷體"/>
          <w:color w:val="FF0000"/>
        </w:rPr>
        <w:t>集合有多個欄位</w:t>
      </w:r>
      <w:r w:rsidRPr="002F2A82">
        <w:rPr>
          <w:rFonts w:eastAsia="標楷體"/>
          <w:color w:val="FF0000"/>
        </w:rPr>
        <w:t xml:space="preserve">   </w:t>
      </w:r>
      <w:r w:rsidRPr="002F2A82">
        <w:rPr>
          <w:rFonts w:eastAsia="標楷體"/>
          <w:color w:val="FF0000"/>
        </w:rPr>
        <w:t>設定比較</w:t>
      </w:r>
      <w:r w:rsidR="00092954" w:rsidRPr="002F2A82">
        <w:rPr>
          <w:rFonts w:eastAsia="標楷體"/>
          <w:color w:val="FF0000"/>
        </w:rPr>
        <w:t>的元素</w:t>
      </w:r>
      <w:r w:rsidRPr="002F2A82">
        <w:rPr>
          <w:rFonts w:eastAsia="標楷體"/>
          <w:color w:val="FF0000"/>
        </w:rPr>
        <w:br/>
      </w:r>
      <w:r w:rsidR="003A47B9" w:rsidRPr="002F2A82">
        <w:rPr>
          <w:rFonts w:eastAsia="標楷體"/>
          <w:color w:val="0000FF"/>
        </w:rPr>
        <w:t>集合類型</w:t>
      </w:r>
      <w:r w:rsidR="003A47B9" w:rsidRPr="002F2A82">
        <w:rPr>
          <w:rFonts w:eastAsia="標楷體"/>
        </w:rPr>
        <w:t xml:space="preserve"> </w:t>
      </w:r>
      <w:r w:rsidR="003A47B9" w:rsidRPr="002F2A82">
        <w:rPr>
          <w:rFonts w:eastAsia="標楷體"/>
        </w:rPr>
        <w:t>變數</w:t>
      </w:r>
      <w:r w:rsidR="003A47B9"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="003A47B9" w:rsidRPr="002F2A82">
        <w:rPr>
          <w:rFonts w:eastAsia="標楷體"/>
          <w:color w:val="7030A0"/>
        </w:rPr>
        <w:t>.stream()</w:t>
      </w:r>
      <w:r w:rsidRPr="002F2A82">
        <w:rPr>
          <w:rFonts w:eastAsia="標楷體"/>
          <w:color w:val="7030A0"/>
        </w:rPr>
        <w:t xml:space="preserve">      </w:t>
      </w:r>
      <w:r w:rsidRPr="002F2A82">
        <w:rPr>
          <w:rFonts w:eastAsia="標楷體"/>
          <w:color w:val="FF0000"/>
        </w:rPr>
        <w:t>↓         ↓</w:t>
      </w:r>
      <w:r w:rsidR="003A47B9" w:rsidRPr="002F2A82">
        <w:rPr>
          <w:rFonts w:eastAsia="標楷體"/>
          <w:color w:val="7030A0"/>
        </w:rPr>
        <w:br/>
        <w:t xml:space="preserve">               </w:t>
      </w:r>
      <w:r w:rsidR="003A47B9" w:rsidRPr="002F2A82">
        <w:rPr>
          <w:rFonts w:eastAsia="標楷體"/>
        </w:rPr>
        <w:t>.</w:t>
      </w:r>
      <w:r w:rsidR="003A47B9" w:rsidRPr="002F2A82">
        <w:rPr>
          <w:rFonts w:eastAsia="標楷體"/>
          <w:color w:val="7030A0"/>
        </w:rPr>
        <w:t>sorted(</w:t>
      </w:r>
      <w:r w:rsidR="003A47B9" w:rsidRPr="002F2A82">
        <w:rPr>
          <w:rFonts w:eastAsia="標楷體"/>
          <w:color w:val="ED7D31" w:themeColor="accent2"/>
        </w:rPr>
        <w:t>Comparator.comparing(</w:t>
      </w:r>
      <w:r w:rsidR="00D9763F" w:rsidRPr="002F2A82">
        <w:rPr>
          <w:rFonts w:eastAsia="標楷體"/>
          <w:color w:val="008000"/>
        </w:rPr>
        <w:t>排序</w:t>
      </w:r>
      <w:r w:rsidR="003A47B9" w:rsidRPr="002F2A82">
        <w:rPr>
          <w:rFonts w:eastAsia="標楷體"/>
          <w:color w:val="008000"/>
        </w:rPr>
        <w:t>元素</w:t>
      </w:r>
      <w:r w:rsidR="003A47B9" w:rsidRPr="002F2A82">
        <w:rPr>
          <w:rFonts w:eastAsia="標楷體"/>
          <w:color w:val="ED7D31" w:themeColor="accent2"/>
        </w:rPr>
        <w:t>).reversed()</w:t>
      </w:r>
      <w:r w:rsidR="003A47B9" w:rsidRPr="002F2A82">
        <w:rPr>
          <w:rFonts w:eastAsia="標楷體"/>
          <w:color w:val="7030A0"/>
        </w:rPr>
        <w:t>)</w:t>
      </w:r>
      <w:r w:rsidR="003A47B9" w:rsidRPr="002F2A82">
        <w:rPr>
          <w:rFonts w:eastAsia="標楷體"/>
        </w:rPr>
        <w:br/>
      </w:r>
      <w:r w:rsidR="003A47B9" w:rsidRPr="002F2A82">
        <w:rPr>
          <w:rFonts w:eastAsia="標楷體"/>
        </w:rPr>
        <w:tab/>
      </w:r>
      <w:r w:rsidR="003A47B9" w:rsidRPr="002F2A82">
        <w:rPr>
          <w:rFonts w:eastAsia="標楷體"/>
        </w:rPr>
        <w:tab/>
      </w:r>
      <w:r w:rsidR="003A47B9" w:rsidRPr="002F2A82">
        <w:rPr>
          <w:rFonts w:eastAsia="標楷體"/>
        </w:rPr>
        <w:tab/>
      </w:r>
      <w:r w:rsidR="003A47B9" w:rsidRPr="002F2A82">
        <w:rPr>
          <w:rFonts w:eastAsia="標楷體"/>
        </w:rPr>
        <w:tab/>
        <w:t xml:space="preserve"> .</w:t>
      </w:r>
      <w:r w:rsidR="003A47B9" w:rsidRPr="002F2A82">
        <w:rPr>
          <w:rFonts w:eastAsia="標楷體"/>
          <w:color w:val="FFC000"/>
        </w:rPr>
        <w:t>collect(</w:t>
      </w:r>
      <w:r w:rsidR="003A47B9" w:rsidRPr="002F2A82">
        <w:rPr>
          <w:rFonts w:eastAsia="標楷體"/>
          <w:color w:val="00B050"/>
        </w:rPr>
        <w:t>輸出的集合類型</w:t>
      </w:r>
      <w:r w:rsidR="003A47B9" w:rsidRPr="002F2A82">
        <w:rPr>
          <w:rFonts w:eastAsia="標楷體"/>
          <w:color w:val="FFC000"/>
        </w:rPr>
        <w:t>)</w:t>
      </w:r>
      <w:r w:rsidR="003A47B9" w:rsidRPr="002F2A82">
        <w:rPr>
          <w:rFonts w:eastAsia="標楷體"/>
        </w:rPr>
        <w:t>;</w:t>
      </w:r>
      <w:r w:rsidR="003B193B" w:rsidRPr="002F2A82">
        <w:rPr>
          <w:rFonts w:eastAsia="標楷體"/>
        </w:rPr>
        <w:t xml:space="preserve"> </w:t>
      </w:r>
      <w:r w:rsidR="003B193B" w:rsidRPr="002F2A82">
        <w:rPr>
          <w:rFonts w:eastAsia="標楷體"/>
        </w:rPr>
        <w:br/>
        <w:t xml:space="preserve">                        </w:t>
      </w:r>
      <w:r w:rsidR="003B193B" w:rsidRPr="002F2A82">
        <w:rPr>
          <w:rFonts w:eastAsia="標楷體"/>
          <w:color w:val="FF0000"/>
        </w:rPr>
        <w:t xml:space="preserve"> ↑</w:t>
      </w:r>
      <w:r w:rsidR="003B193B" w:rsidRPr="002F2A82">
        <w:rPr>
          <w:rFonts w:eastAsia="標楷體"/>
        </w:rPr>
        <w:br/>
        <w:t xml:space="preserve">                        </w:t>
      </w:r>
      <w:r w:rsidR="003B193B" w:rsidRPr="002F2A82">
        <w:rPr>
          <w:rFonts w:eastAsia="標楷體"/>
          <w:color w:val="FF0000"/>
        </w:rPr>
        <w:t xml:space="preserve"> </w:t>
      </w:r>
      <w:r w:rsidR="003B193B" w:rsidRPr="002F2A82">
        <w:rPr>
          <w:rFonts w:eastAsia="標楷體"/>
          <w:color w:val="FF0000"/>
        </w:rPr>
        <w:t>如：</w:t>
      </w:r>
      <w:r w:rsidR="003B193B" w:rsidRPr="002F2A82">
        <w:rPr>
          <w:rFonts w:eastAsia="標楷體"/>
          <w:color w:val="FF0000"/>
        </w:rPr>
        <w:t>Collectors.toList()</w:t>
      </w:r>
      <w:r w:rsidR="003B193B" w:rsidRPr="002F2A82">
        <w:rPr>
          <w:rFonts w:eastAsia="標楷體"/>
          <w:color w:val="FF0000"/>
        </w:rPr>
        <w:br/>
        <w:t xml:space="preserve">                             Collectors.toSet()</w:t>
      </w:r>
    </w:p>
    <w:p w14:paraId="4DC34917" w14:textId="77777777" w:rsidR="00B04D87" w:rsidRPr="002F2A82" w:rsidRDefault="00B04D87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71F108A2" w14:textId="6684851C" w:rsidR="009124D3" w:rsidRPr="002F2A82" w:rsidRDefault="003B193B" w:rsidP="000708D7">
      <w:pPr>
        <w:pStyle w:val="a4"/>
        <w:numPr>
          <w:ilvl w:val="0"/>
          <w:numId w:val="95"/>
        </w:numPr>
        <w:spacing w:before="100" w:beforeAutospacing="1"/>
        <w:ind w:leftChars="400" w:left="1488"/>
        <w:rPr>
          <w:rFonts w:eastAsia="標楷體"/>
        </w:rPr>
      </w:pPr>
      <w:r w:rsidRPr="002F2A82">
        <w:rPr>
          <w:rFonts w:eastAsia="標楷體"/>
        </w:rPr>
        <w:lastRenderedPageBreak/>
        <w:t>範例</w:t>
      </w:r>
      <w:r w:rsidR="00B04D87" w:rsidRPr="002F2A82">
        <w:rPr>
          <w:rFonts w:eastAsia="標楷體"/>
        </w:rPr>
        <w:t>1</w:t>
      </w:r>
      <w:r w:rsidRPr="002F2A82">
        <w:rPr>
          <w:rFonts w:eastAsia="標楷體"/>
        </w:rPr>
        <w:t>：</w:t>
      </w:r>
      <w:r w:rsidR="00092954" w:rsidRPr="002F2A82">
        <w:rPr>
          <w:rFonts w:eastAsia="標楷體"/>
        </w:rPr>
        <w:t>單一元素</w:t>
      </w:r>
      <w:r w:rsidR="00092954" w:rsidRPr="002F2A82">
        <w:rPr>
          <w:rFonts w:eastAsia="標楷體"/>
        </w:rPr>
        <w:t xml:space="preserve"> </w:t>
      </w:r>
      <w:r w:rsidR="00092954" w:rsidRPr="002F2A82">
        <w:rPr>
          <w:rFonts w:eastAsia="標楷體"/>
        </w:rPr>
        <w:t>的排序</w:t>
      </w:r>
    </w:p>
    <w:p w14:paraId="577E85F4" w14:textId="77777777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Integ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L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Array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s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6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4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3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2B52A172" w14:textId="77777777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6A9955"/>
          <w:kern w:val="0"/>
          <w:sz w:val="21"/>
          <w:szCs w:val="21"/>
        </w:rPr>
        <w:t>//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排序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(1):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由小到大排序，不用加排序條件</w:t>
      </w:r>
    </w:p>
    <w:p w14:paraId="1C0866A3" w14:textId="77777777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Integ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put3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;</w:t>
      </w:r>
    </w:p>
    <w:p w14:paraId="095634FD" w14:textId="77777777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output3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L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orte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</w:t>
      </w:r>
    </w:p>
    <w:p w14:paraId="4B3B831C" w14:textId="77777777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             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lle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Collector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to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);</w:t>
      </w:r>
    </w:p>
    <w:p w14:paraId="3643BE17" w14:textId="487F105C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6A9955"/>
          <w:kern w:val="0"/>
          <w:sz w:val="21"/>
          <w:szCs w:val="21"/>
        </w:rPr>
      </w:pP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output3);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 [1, 2, 3, 4, 5, 6]</w:t>
      </w:r>
    </w:p>
    <w:p w14:paraId="6CEE527D" w14:textId="77777777" w:rsidR="00327E24" w:rsidRPr="002F2A82" w:rsidRDefault="00327E24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6A9955"/>
          <w:kern w:val="0"/>
          <w:sz w:val="21"/>
          <w:szCs w:val="21"/>
        </w:rPr>
      </w:pPr>
    </w:p>
    <w:p w14:paraId="1C66510A" w14:textId="652B0487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6A9955"/>
          <w:kern w:val="0"/>
          <w:sz w:val="21"/>
          <w:szCs w:val="21"/>
        </w:rPr>
        <w:t>//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排序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: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由大到小排序，使用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Comparator.reverseOrder()</w:t>
      </w:r>
    </w:p>
    <w:p w14:paraId="1C3FA8F4" w14:textId="77777777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output3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L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orte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Comparato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reverseOrd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)</w:t>
      </w:r>
    </w:p>
    <w:p w14:paraId="51415495" w14:textId="77777777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             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lle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Collector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to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);</w:t>
      </w:r>
    </w:p>
    <w:p w14:paraId="5256BDF5" w14:textId="77777777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output3);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 [6, 5, 4, 3, 2, 1]</w:t>
      </w:r>
    </w:p>
    <w:p w14:paraId="70B6EDC7" w14:textId="77CB1386" w:rsidR="00B04D87" w:rsidRPr="002F2A82" w:rsidRDefault="00B04D87" w:rsidP="00B04D87">
      <w:pPr>
        <w:pStyle w:val="a4"/>
        <w:widowControl/>
        <w:numPr>
          <w:ilvl w:val="0"/>
          <w:numId w:val="95"/>
        </w:numPr>
        <w:ind w:leftChars="0"/>
        <w:rPr>
          <w:rFonts w:eastAsia="標楷體"/>
        </w:rPr>
      </w:pPr>
      <w:r w:rsidRPr="002F2A82">
        <w:rPr>
          <w:rFonts w:eastAsia="標楷體"/>
        </w:rPr>
        <w:t>範例</w:t>
      </w:r>
      <w:r w:rsidRPr="002F2A82">
        <w:rPr>
          <w:rFonts w:eastAsia="標楷體"/>
        </w:rPr>
        <w:t>2</w:t>
      </w:r>
      <w:r w:rsidRPr="002F2A82">
        <w:rPr>
          <w:rFonts w:eastAsia="標楷體"/>
        </w:rPr>
        <w:t>：</w:t>
      </w:r>
      <w:r w:rsidR="008652CA" w:rsidRPr="002F2A82">
        <w:rPr>
          <w:rFonts w:eastAsia="標楷體"/>
        </w:rPr>
        <w:t>多元素</w:t>
      </w:r>
      <w:r w:rsidR="008652CA" w:rsidRPr="002F2A82">
        <w:rPr>
          <w:rFonts w:eastAsia="標楷體"/>
        </w:rPr>
        <w:t>-</w:t>
      </w:r>
      <w:r w:rsidR="008652CA" w:rsidRPr="002F2A82">
        <w:rPr>
          <w:rFonts w:eastAsia="標楷體"/>
        </w:rPr>
        <w:t>指定特定元素的排序</w:t>
      </w:r>
    </w:p>
    <w:p w14:paraId="2DE02703" w14:textId="1EBC8CD3" w:rsidR="00B04D87" w:rsidRPr="002F2A82" w:rsidRDefault="00B04D87" w:rsidP="00B04D87">
      <w:pPr>
        <w:pStyle w:val="a4"/>
        <w:widowControl/>
        <w:ind w:leftChars="0" w:left="1440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42733C24" wp14:editId="0695559C">
            <wp:extent cx="5760000" cy="3933377"/>
            <wp:effectExtent l="0" t="0" r="0" b="0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933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0020" w14:textId="0F7E05F3" w:rsidR="005B7C15" w:rsidRPr="002F2A82" w:rsidRDefault="005B7C15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2D0C65F6" w14:textId="2A700A4B" w:rsidR="005B7C15" w:rsidRPr="002F2A82" w:rsidRDefault="005B7C15" w:rsidP="00454C7F">
      <w:pPr>
        <w:pStyle w:val="11"/>
        <w:rPr>
          <w:rFonts w:eastAsia="標楷體"/>
        </w:rPr>
      </w:pPr>
      <w:r w:rsidRPr="002F2A82">
        <w:rPr>
          <w:rFonts w:eastAsia="標楷體"/>
        </w:rPr>
        <w:lastRenderedPageBreak/>
        <w:t>map</w:t>
      </w:r>
      <w:r w:rsidR="00107E80" w:rsidRPr="002F2A82">
        <w:rPr>
          <w:rFonts w:eastAsia="標楷體"/>
        </w:rPr>
        <w:t xml:space="preserve"> (</w:t>
      </w:r>
      <w:r w:rsidR="00107E80" w:rsidRPr="002F2A82">
        <w:rPr>
          <w:rFonts w:eastAsia="標楷體"/>
        </w:rPr>
        <w:t>映射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49178788" w14:textId="06A5EC27" w:rsidR="005B7C15" w:rsidRPr="002F2A82" w:rsidRDefault="005B7C15" w:rsidP="003E3150">
      <w:pPr>
        <w:pStyle w:val="a4"/>
        <w:numPr>
          <w:ilvl w:val="0"/>
          <w:numId w:val="101"/>
        </w:numPr>
        <w:ind w:leftChars="0"/>
        <w:rPr>
          <w:rFonts w:eastAsia="標楷體"/>
        </w:rPr>
      </w:pPr>
      <w:r w:rsidRPr="002F2A82">
        <w:rPr>
          <w:rFonts w:eastAsia="標楷體"/>
        </w:rPr>
        <w:t>功能：</w:t>
      </w:r>
    </w:p>
    <w:p w14:paraId="283E921A" w14:textId="7F5012CD" w:rsidR="005B7C15" w:rsidRPr="002F2A82" w:rsidRDefault="005B7C15" w:rsidP="000708D7">
      <w:pPr>
        <w:widowControl/>
        <w:spacing w:before="100" w:beforeAutospacing="1" w:after="100" w:afterAutospacing="1"/>
        <w:ind w:leftChars="600" w:left="1512"/>
        <w:rPr>
          <w:rFonts w:eastAsia="標楷體"/>
          <w:sz w:val="22"/>
          <w:szCs w:val="20"/>
        </w:rPr>
      </w:pPr>
      <w:r w:rsidRPr="002F2A82">
        <w:rPr>
          <w:rFonts w:eastAsia="標楷體"/>
        </w:rPr>
        <w:t>取出</w:t>
      </w:r>
      <w:r w:rsidR="008147E5" w:rsidRPr="002F2A82">
        <w:rPr>
          <w:rFonts w:eastAsia="標楷體"/>
        </w:rPr>
        <w:t>集合變數</w:t>
      </w:r>
      <w:r w:rsidRPr="002F2A82">
        <w:rPr>
          <w:rFonts w:eastAsia="標楷體"/>
        </w:rPr>
        <w:t>中</w:t>
      </w:r>
      <w:r w:rsidRPr="002F2A82">
        <w:rPr>
          <w:rFonts w:eastAsia="標楷體"/>
          <w:sz w:val="22"/>
          <w:szCs w:val="20"/>
        </w:rPr>
        <w:t>，符合指定規則的元素。</w:t>
      </w:r>
    </w:p>
    <w:p w14:paraId="19509B12" w14:textId="6504822A" w:rsidR="005B7C15" w:rsidRPr="002F2A82" w:rsidRDefault="005B7C15" w:rsidP="003E3150">
      <w:pPr>
        <w:pStyle w:val="a4"/>
        <w:numPr>
          <w:ilvl w:val="0"/>
          <w:numId w:val="101"/>
        </w:numPr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3F7F8893" w14:textId="72219A55" w:rsidR="005B7C15" w:rsidRPr="002F2A82" w:rsidRDefault="005B7C15" w:rsidP="00FD7D76">
      <w:pPr>
        <w:widowControl/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                                        </w:t>
      </w:r>
      <w:r w:rsidR="000C6972" w:rsidRPr="002F2A82">
        <w:rPr>
          <w:rFonts w:eastAsia="標楷體"/>
        </w:rPr>
        <w:t xml:space="preserve">        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00"/>
        </w:rPr>
        <w:t>去除重複</w:t>
      </w:r>
      <w:r w:rsidRPr="002F2A82">
        <w:rPr>
          <w:rFonts w:eastAsia="標楷體"/>
          <w:color w:val="FF0000"/>
        </w:rPr>
        <w:br/>
        <w:t xml:space="preserve">                                         </w:t>
      </w:r>
      <w:r w:rsidR="000C6972" w:rsidRPr="002F2A82">
        <w:rPr>
          <w:rFonts w:eastAsia="標楷體"/>
          <w:color w:val="FF0000"/>
        </w:rPr>
        <w:t xml:space="preserve">        </w:t>
      </w:r>
      <w:r w:rsidRPr="002F2A82">
        <w:rPr>
          <w:rFonts w:eastAsia="標楷體"/>
          <w:color w:val="FF0000"/>
        </w:rPr>
        <w:t>↓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0000FF"/>
        </w:rPr>
        <w:t>集合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數</w:t>
      </w:r>
      <w:r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7030A0"/>
        </w:rPr>
        <w:t>.stream().map(</w:t>
      </w:r>
      <w:r w:rsidR="000C6972" w:rsidRPr="002F2A82">
        <w:rPr>
          <w:rFonts w:eastAsia="標楷體"/>
          <w:color w:val="00B050"/>
        </w:rPr>
        <w:t>取出規則</w:t>
      </w:r>
      <w:r w:rsidRPr="002F2A82">
        <w:rPr>
          <w:rFonts w:eastAsia="標楷體"/>
          <w:color w:val="7030A0"/>
        </w:rPr>
        <w:t>)</w:t>
      </w:r>
      <w:r w:rsidRPr="002F2A82">
        <w:rPr>
          <w:rFonts w:eastAsia="標楷體"/>
          <w:color w:val="FF9900"/>
        </w:rPr>
        <w:t>.distinct()</w:t>
      </w:r>
      <w:r w:rsidRPr="002F2A82">
        <w:rPr>
          <w:rFonts w:eastAsia="標楷體"/>
        </w:rPr>
        <w:br/>
        <w:t xml:space="preserve">                                         </w:t>
      </w:r>
      <w:r w:rsidR="00B44F2A" w:rsidRPr="002F2A82">
        <w:rPr>
          <w:rFonts w:eastAsia="標楷體"/>
        </w:rPr>
        <w:t xml:space="preserve">        </w:t>
      </w:r>
      <w:r w:rsidRPr="002F2A82">
        <w:rPr>
          <w:rFonts w:eastAsia="標楷體"/>
          <w:color w:val="FF00FF"/>
        </w:rPr>
        <w:t>.collect(</w:t>
      </w:r>
      <w:r w:rsidRPr="002F2A82">
        <w:rPr>
          <w:rFonts w:eastAsia="標楷體"/>
          <w:color w:val="00B050"/>
        </w:rPr>
        <w:t>輸出的集合類型</w:t>
      </w:r>
      <w:r w:rsidRPr="002F2A82">
        <w:rPr>
          <w:rFonts w:eastAsia="標楷體"/>
          <w:color w:val="FF00FF"/>
        </w:rPr>
        <w:t>)</w:t>
      </w:r>
      <w:r w:rsidRPr="002F2A82">
        <w:rPr>
          <w:rFonts w:eastAsia="標楷體"/>
        </w:rPr>
        <w:t>;</w:t>
      </w:r>
      <w:r w:rsidRPr="002F2A82">
        <w:rPr>
          <w:rFonts w:eastAsia="標楷體"/>
        </w:rPr>
        <w:br/>
        <w:t xml:space="preserve">                                                 </w:t>
      </w:r>
      <w:r w:rsidRPr="002F2A82">
        <w:rPr>
          <w:rFonts w:eastAsia="標楷體"/>
          <w:color w:val="FF0000"/>
        </w:rPr>
        <w:t>↑</w:t>
      </w:r>
      <w:r w:rsidRPr="002F2A82">
        <w:rPr>
          <w:rFonts w:eastAsia="標楷體"/>
        </w:rPr>
        <w:br/>
        <w:t xml:space="preserve">                                                </w:t>
      </w:r>
      <w:r w:rsidRPr="002F2A82">
        <w:rPr>
          <w:rFonts w:eastAsia="標楷體"/>
          <w:color w:val="FF0000"/>
        </w:rPr>
        <w:t xml:space="preserve"> </w:t>
      </w:r>
      <w:r w:rsidRPr="002F2A82">
        <w:rPr>
          <w:rFonts w:eastAsia="標楷體"/>
          <w:color w:val="FF0000"/>
        </w:rPr>
        <w:t>如：</w:t>
      </w:r>
      <w:r w:rsidRPr="002F2A82">
        <w:rPr>
          <w:rFonts w:eastAsia="標楷體"/>
          <w:color w:val="FF0000"/>
        </w:rPr>
        <w:t>Collectors.toList()</w:t>
      </w:r>
      <w:r w:rsidRPr="002F2A82">
        <w:rPr>
          <w:rFonts w:eastAsia="標楷體"/>
          <w:color w:val="FF0000"/>
        </w:rPr>
        <w:br/>
        <w:t xml:space="preserve">                                                     Collectors.toSet()</w:t>
      </w:r>
    </w:p>
    <w:p w14:paraId="0CA9978F" w14:textId="42974D6C" w:rsidR="005B7C15" w:rsidRPr="002F2A82" w:rsidRDefault="00B44F2A" w:rsidP="003E3150">
      <w:pPr>
        <w:pStyle w:val="a4"/>
        <w:numPr>
          <w:ilvl w:val="0"/>
          <w:numId w:val="101"/>
        </w:numPr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20434ED8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clas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{</w:t>
      </w:r>
    </w:p>
    <w:p w14:paraId="513485EA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stat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voi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[]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arg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 {</w:t>
      </w:r>
    </w:p>
    <w:p w14:paraId="67024CDA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Array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&gt;();</w:t>
      </w:r>
    </w:p>
    <w:p w14:paraId="5E4B4825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a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5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091BA470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a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4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04800CDF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b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6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3F7A729F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e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578C0CA9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d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3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32CE9380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</w:p>
    <w:p w14:paraId="39FD62C0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取出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中的全部不重複的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Name</w:t>
      </w:r>
    </w:p>
    <w:p w14:paraId="48C24401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p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p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User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::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getName)</w:t>
      </w:r>
    </w:p>
    <w:p w14:paraId="5FB7B58D" w14:textId="6F4B3A60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                          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distin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</w:t>
      </w:r>
    </w:p>
    <w:p w14:paraId="25BCBE3D" w14:textId="16D83164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                          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lle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Collector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to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);</w:t>
      </w:r>
    </w:p>
    <w:p w14:paraId="54DADFBC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p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to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);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 [a, b, e, d]</w:t>
      </w:r>
    </w:p>
    <w:p w14:paraId="6BC60443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}</w:t>
      </w:r>
    </w:p>
    <w:p w14:paraId="269E7DCB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}</w:t>
      </w:r>
    </w:p>
    <w:p w14:paraId="10B803C4" w14:textId="33702C0E" w:rsidR="008C17F2" w:rsidRPr="002F2A82" w:rsidRDefault="008C17F2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7156DB71" w14:textId="44EE645F" w:rsidR="005B7C15" w:rsidRPr="002F2A82" w:rsidRDefault="008C17F2" w:rsidP="00454C7F">
      <w:pPr>
        <w:pStyle w:val="2"/>
        <w:rPr>
          <w:rFonts w:eastAsia="標楷體"/>
        </w:rPr>
      </w:pPr>
      <w:bookmarkStart w:id="91" w:name="_Toc212103190"/>
      <w:r w:rsidRPr="002F2A82">
        <w:rPr>
          <w:rFonts w:eastAsia="標楷體"/>
        </w:rPr>
        <w:lastRenderedPageBreak/>
        <w:t>sum</w:t>
      </w:r>
      <w:r w:rsidR="0043433F" w:rsidRPr="002F2A82">
        <w:rPr>
          <w:rFonts w:eastAsia="標楷體"/>
        </w:rPr>
        <w:t xml:space="preserve"> (</w:t>
      </w:r>
      <w:r w:rsidR="0043433F" w:rsidRPr="002F2A82">
        <w:rPr>
          <w:rFonts w:eastAsia="標楷體"/>
        </w:rPr>
        <w:t>加總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  <w:bookmarkEnd w:id="91"/>
    </w:p>
    <w:p w14:paraId="756A72AB" w14:textId="0AD8A8D8" w:rsidR="005B7C15" w:rsidRPr="002F2A82" w:rsidRDefault="008C17F2" w:rsidP="003E3150">
      <w:pPr>
        <w:pStyle w:val="a4"/>
        <w:widowControl/>
        <w:numPr>
          <w:ilvl w:val="0"/>
          <w:numId w:val="10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功能：</w:t>
      </w:r>
    </w:p>
    <w:p w14:paraId="34D21A2C" w14:textId="13108966" w:rsidR="008C17F2" w:rsidRPr="002F2A82" w:rsidRDefault="008C17F2" w:rsidP="008C17F2">
      <w:pPr>
        <w:pStyle w:val="a4"/>
        <w:widowControl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針對</w:t>
      </w:r>
      <w:r w:rsidR="008147E5" w:rsidRPr="002F2A82">
        <w:rPr>
          <w:rFonts w:eastAsia="標楷體"/>
        </w:rPr>
        <w:t>集合變數</w:t>
      </w:r>
      <w:r w:rsidRPr="002F2A82">
        <w:rPr>
          <w:rFonts w:eastAsia="標楷體"/>
        </w:rPr>
        <w:t>中，各個物件的某個數值進行加總。</w:t>
      </w:r>
    </w:p>
    <w:p w14:paraId="31E526B1" w14:textId="0BEE8869" w:rsidR="008C17F2" w:rsidRPr="002F2A82" w:rsidRDefault="008C17F2" w:rsidP="003E3150">
      <w:pPr>
        <w:pStyle w:val="a4"/>
        <w:widowControl/>
        <w:numPr>
          <w:ilvl w:val="0"/>
          <w:numId w:val="10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49F062BB" w14:textId="0021EC97" w:rsidR="008C17F2" w:rsidRPr="002F2A82" w:rsidRDefault="00C97FD7" w:rsidP="008C17F2">
      <w:pPr>
        <w:pStyle w:val="a4"/>
        <w:widowControl/>
        <w:spacing w:before="100" w:beforeAutospacing="1" w:after="100" w:afterAutospacing="1"/>
        <w:ind w:leftChars="0" w:left="144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 xml:space="preserve">                                       </w:t>
      </w:r>
      <w:r w:rsidRPr="002F2A82">
        <w:rPr>
          <w:rFonts w:eastAsia="標楷體"/>
          <w:color w:val="00B050"/>
        </w:rPr>
        <w:t xml:space="preserve"> </w:t>
      </w:r>
      <w:r w:rsidRPr="002F2A82">
        <w:rPr>
          <w:rFonts w:eastAsia="標楷體"/>
          <w:color w:val="008000"/>
        </w:rPr>
        <w:t>類型必須是</w:t>
      </w:r>
      <w:r w:rsidRPr="002F2A82">
        <w:rPr>
          <w:rFonts w:eastAsia="標楷體"/>
          <w:color w:val="008000"/>
        </w:rPr>
        <w:t>int</w:t>
      </w:r>
      <w:r w:rsidRPr="002F2A82">
        <w:rPr>
          <w:rFonts w:eastAsia="標楷體"/>
          <w:color w:val="008000"/>
        </w:rPr>
        <w:br/>
        <w:t xml:space="preserve">                                        ↓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0000FF"/>
        </w:rPr>
        <w:t>int</w:t>
      </w:r>
      <w:r w:rsidR="008C17F2" w:rsidRPr="002F2A82">
        <w:rPr>
          <w:rFonts w:eastAsia="標楷體"/>
        </w:rPr>
        <w:t xml:space="preserve"> </w:t>
      </w:r>
      <w:r w:rsidR="008C17F2" w:rsidRPr="002F2A82">
        <w:rPr>
          <w:rFonts w:eastAsia="標楷體"/>
        </w:rPr>
        <w:t>變數</w:t>
      </w:r>
      <w:r w:rsidR="008C17F2"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="008C17F2" w:rsidRPr="002F2A82">
        <w:rPr>
          <w:rFonts w:eastAsia="標楷體"/>
          <w:color w:val="7030A0"/>
        </w:rPr>
        <w:t>.stream()</w:t>
      </w:r>
      <w:r w:rsidR="008C17F2" w:rsidRPr="002F2A82">
        <w:rPr>
          <w:rFonts w:eastAsia="標楷體"/>
          <w:color w:val="FF9900"/>
        </w:rPr>
        <w:t>.mapToInt(</w:t>
      </w:r>
      <w:r w:rsidR="008C17F2" w:rsidRPr="002F2A82">
        <w:rPr>
          <w:rFonts w:eastAsia="標楷體"/>
          <w:color w:val="00B050"/>
        </w:rPr>
        <w:t>加總元素</w:t>
      </w:r>
      <w:r w:rsidR="008C17F2" w:rsidRPr="002F2A82">
        <w:rPr>
          <w:rFonts w:eastAsia="標楷體"/>
          <w:color w:val="FF9900"/>
        </w:rPr>
        <w:t>).sum()</w:t>
      </w:r>
      <w:r w:rsidR="008C17F2" w:rsidRPr="002F2A82">
        <w:rPr>
          <w:rFonts w:eastAsia="標楷體"/>
        </w:rPr>
        <w:t>;</w:t>
      </w:r>
    </w:p>
    <w:p w14:paraId="58F3C93C" w14:textId="6FC9989A" w:rsidR="008C17F2" w:rsidRPr="002F2A82" w:rsidRDefault="00C97FD7" w:rsidP="008C17F2">
      <w:pPr>
        <w:pStyle w:val="a4"/>
        <w:widowControl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 xml:space="preserve">                                          </w:t>
      </w:r>
      <w:r w:rsidRPr="002F2A82">
        <w:rPr>
          <w:rFonts w:eastAsia="標楷體"/>
          <w:color w:val="008000"/>
        </w:rPr>
        <w:t xml:space="preserve"> </w:t>
      </w:r>
      <w:r w:rsidRPr="002F2A82">
        <w:rPr>
          <w:rFonts w:eastAsia="標楷體"/>
          <w:color w:val="008000"/>
        </w:rPr>
        <w:t>類型必須是</w:t>
      </w:r>
      <w:r w:rsidRPr="002F2A82">
        <w:rPr>
          <w:rFonts w:eastAsia="標楷體"/>
          <w:color w:val="008000"/>
        </w:rPr>
        <w:t>long</w:t>
      </w:r>
      <w:r w:rsidRPr="002F2A82">
        <w:rPr>
          <w:rFonts w:eastAsia="標楷體"/>
          <w:color w:val="008000"/>
        </w:rPr>
        <w:br/>
        <w:t xml:space="preserve">                                           ↓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0000FF"/>
        </w:rPr>
        <w:t>long</w:t>
      </w:r>
      <w:r w:rsidR="008C17F2" w:rsidRPr="002F2A82">
        <w:rPr>
          <w:rFonts w:eastAsia="標楷體"/>
        </w:rPr>
        <w:t xml:space="preserve"> </w:t>
      </w:r>
      <w:r w:rsidR="008C17F2" w:rsidRPr="002F2A82">
        <w:rPr>
          <w:rFonts w:eastAsia="標楷體"/>
        </w:rPr>
        <w:t>變數</w:t>
      </w:r>
      <w:r w:rsidR="008C17F2"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="008C17F2" w:rsidRPr="002F2A82">
        <w:rPr>
          <w:rFonts w:eastAsia="標楷體"/>
          <w:color w:val="7030A0"/>
        </w:rPr>
        <w:t>.stream()</w:t>
      </w:r>
      <w:r w:rsidR="008C17F2" w:rsidRPr="002F2A82">
        <w:rPr>
          <w:rFonts w:eastAsia="標楷體"/>
          <w:color w:val="FF9900"/>
        </w:rPr>
        <w:t>.mapToLong(</w:t>
      </w:r>
      <w:r w:rsidR="008C17F2" w:rsidRPr="002F2A82">
        <w:rPr>
          <w:rFonts w:eastAsia="標楷體"/>
          <w:color w:val="00B050"/>
        </w:rPr>
        <w:t>加總元素</w:t>
      </w:r>
      <w:r w:rsidR="008C17F2" w:rsidRPr="002F2A82">
        <w:rPr>
          <w:rFonts w:eastAsia="標楷體"/>
          <w:color w:val="FF9900"/>
        </w:rPr>
        <w:t>).sum()</w:t>
      </w:r>
      <w:r w:rsidR="008C17F2" w:rsidRPr="002F2A82">
        <w:rPr>
          <w:rFonts w:eastAsia="標楷體"/>
        </w:rPr>
        <w:t>;</w:t>
      </w:r>
    </w:p>
    <w:p w14:paraId="06DA24C8" w14:textId="515345D5" w:rsidR="008C17F2" w:rsidRPr="002F2A82" w:rsidRDefault="00C97FD7" w:rsidP="008C17F2">
      <w:pPr>
        <w:pStyle w:val="a4"/>
        <w:widowControl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 xml:space="preserve">                                               </w:t>
      </w:r>
      <w:r w:rsidRPr="002F2A82">
        <w:rPr>
          <w:rFonts w:eastAsia="標楷體"/>
          <w:color w:val="008000"/>
        </w:rPr>
        <w:t>類型必須是</w:t>
      </w:r>
      <w:r w:rsidRPr="002F2A82">
        <w:rPr>
          <w:rFonts w:eastAsia="標楷體"/>
          <w:color w:val="008000"/>
        </w:rPr>
        <w:t>Double</w:t>
      </w:r>
      <w:r w:rsidRPr="002F2A82">
        <w:rPr>
          <w:rFonts w:eastAsia="標楷體"/>
          <w:color w:val="008000"/>
        </w:rPr>
        <w:br/>
        <w:t xml:space="preserve">                                               ↓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0000FF"/>
        </w:rPr>
        <w:t>double</w:t>
      </w:r>
      <w:r w:rsidR="008C17F2" w:rsidRPr="002F2A82">
        <w:rPr>
          <w:rFonts w:eastAsia="標楷體"/>
        </w:rPr>
        <w:t xml:space="preserve"> </w:t>
      </w:r>
      <w:r w:rsidR="008C17F2" w:rsidRPr="002F2A82">
        <w:rPr>
          <w:rFonts w:eastAsia="標楷體"/>
        </w:rPr>
        <w:t>變數</w:t>
      </w:r>
      <w:r w:rsidR="008C17F2"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="008C17F2" w:rsidRPr="002F2A82">
        <w:rPr>
          <w:rFonts w:eastAsia="標楷體"/>
          <w:color w:val="7030A0"/>
        </w:rPr>
        <w:t>.stream()</w:t>
      </w:r>
      <w:r w:rsidR="008C17F2" w:rsidRPr="002F2A82">
        <w:rPr>
          <w:rFonts w:eastAsia="標楷體"/>
          <w:color w:val="FF9900"/>
        </w:rPr>
        <w:t>.mapToDouble(</w:t>
      </w:r>
      <w:r w:rsidR="008C17F2" w:rsidRPr="002F2A82">
        <w:rPr>
          <w:rFonts w:eastAsia="標楷體"/>
          <w:color w:val="00B050"/>
        </w:rPr>
        <w:t>加總元素</w:t>
      </w:r>
      <w:r w:rsidR="008C17F2" w:rsidRPr="002F2A82">
        <w:rPr>
          <w:rFonts w:eastAsia="標楷體"/>
          <w:color w:val="FF9900"/>
        </w:rPr>
        <w:t>).sum()</w:t>
      </w:r>
      <w:r w:rsidR="008C17F2" w:rsidRPr="002F2A82">
        <w:rPr>
          <w:rFonts w:eastAsia="標楷體"/>
        </w:rPr>
        <w:t>;</w:t>
      </w:r>
      <w:r w:rsidR="008C17F2" w:rsidRPr="002F2A82">
        <w:rPr>
          <w:rFonts w:eastAsia="標楷體"/>
        </w:rPr>
        <w:br/>
        <w:t xml:space="preserve">       </w:t>
      </w:r>
      <w:r w:rsidRPr="002F2A82">
        <w:rPr>
          <w:rFonts w:eastAsia="標楷體"/>
        </w:rPr>
        <w:t xml:space="preserve"> </w:t>
      </w:r>
      <w:r w:rsidR="008C17F2" w:rsidRPr="002F2A82">
        <w:rPr>
          <w:rFonts w:eastAsia="標楷體"/>
        </w:rPr>
        <w:t xml:space="preserve">                                       </w:t>
      </w:r>
      <w:r w:rsidR="008C17F2" w:rsidRPr="002F2A82">
        <w:rPr>
          <w:rFonts w:eastAsia="標楷體"/>
          <w:color w:val="FF0000"/>
        </w:rPr>
        <w:t>↑</w:t>
      </w:r>
      <w:r w:rsidR="008C17F2" w:rsidRPr="002F2A82">
        <w:rPr>
          <w:rFonts w:eastAsia="標楷體"/>
          <w:color w:val="FF0000"/>
        </w:rPr>
        <w:br/>
        <w:t xml:space="preserve">                                               </w:t>
      </w:r>
      <w:r w:rsidR="008C17F2" w:rsidRPr="002F2A82">
        <w:rPr>
          <w:rFonts w:eastAsia="標楷體"/>
          <w:color w:val="FF0000"/>
        </w:rPr>
        <w:t>使用</w:t>
      </w:r>
      <w:r w:rsidRPr="002F2A82">
        <w:rPr>
          <w:rFonts w:eastAsia="標楷體"/>
          <w:color w:val="FF0000"/>
        </w:rPr>
        <w:t>「方法引用」</w:t>
      </w:r>
      <w:r w:rsidRPr="002F2A82">
        <w:rPr>
          <w:rFonts w:eastAsia="標楷體"/>
          <w:color w:val="FF0000"/>
        </w:rPr>
        <w:br/>
        <w:t xml:space="preserve">                                               </w:t>
      </w:r>
      <w:r w:rsidRPr="002F2A82">
        <w:rPr>
          <w:rFonts w:eastAsia="標楷體"/>
          <w:color w:val="FF0000"/>
        </w:rPr>
        <w:t>設定要加總的元素</w:t>
      </w:r>
    </w:p>
    <w:p w14:paraId="7B261E9C" w14:textId="1BD3BCFD" w:rsidR="00C97FD7" w:rsidRPr="002F2A82" w:rsidRDefault="008C17F2" w:rsidP="00D9763F">
      <w:pPr>
        <w:pStyle w:val="a4"/>
        <w:widowControl/>
        <w:numPr>
          <w:ilvl w:val="0"/>
          <w:numId w:val="102"/>
        </w:numPr>
        <w:spacing w:before="100" w:before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6ACB467B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clas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{</w:t>
      </w:r>
    </w:p>
    <w:p w14:paraId="135BD9AB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stat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voi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[]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arg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 {</w:t>
      </w:r>
    </w:p>
    <w:p w14:paraId="45BA27B3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Array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&gt;();</w:t>
      </w:r>
    </w:p>
    <w:p w14:paraId="1191C8CF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a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5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.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20D16B51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e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.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1D0ECC28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d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3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4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6.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5BBAEA2E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</w:p>
    <w:p w14:paraId="7A814D55" w14:textId="441C35EE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加總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(sum): </w:t>
      </w:r>
    </w:p>
    <w:p w14:paraId="4D809DE1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in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umIn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pToIn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User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::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getAge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u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5A359F12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sumInt);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90</w:t>
      </w:r>
    </w:p>
    <w:p w14:paraId="562469AD" w14:textId="4DCA9C38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</w:p>
    <w:p w14:paraId="4DF70084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lo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umLo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pToLo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User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::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getChg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u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17DBACA9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sumLong);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7</w:t>
      </w:r>
    </w:p>
    <w:p w14:paraId="617B87AA" w14:textId="19414D54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</w:p>
    <w:p w14:paraId="5B106E68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doubl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umDoubl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pToDoubl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User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::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getEng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u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206869F8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sumDouble);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10.5</w:t>
      </w:r>
    </w:p>
    <w:p w14:paraId="60B60EEE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}</w:t>
      </w:r>
    </w:p>
    <w:p w14:paraId="4367B75F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}</w:t>
      </w:r>
    </w:p>
    <w:p w14:paraId="5C482449" w14:textId="75BA2B75" w:rsidR="00633DB4" w:rsidRPr="002F2A82" w:rsidRDefault="00633DB4" w:rsidP="00454C7F">
      <w:pPr>
        <w:pStyle w:val="2"/>
        <w:rPr>
          <w:rFonts w:eastAsia="標楷體"/>
        </w:rPr>
      </w:pPr>
      <w:bookmarkStart w:id="92" w:name="_Toc212103191"/>
      <w:r w:rsidRPr="002F2A82">
        <w:rPr>
          <w:rFonts w:eastAsia="標楷體"/>
        </w:rPr>
        <w:lastRenderedPageBreak/>
        <w:t>max</w:t>
      </w:r>
      <w:r w:rsidR="0043433F" w:rsidRPr="002F2A82">
        <w:rPr>
          <w:rFonts w:eastAsia="標楷體"/>
        </w:rPr>
        <w:t xml:space="preserve"> (</w:t>
      </w:r>
      <w:r w:rsidR="0043433F" w:rsidRPr="002F2A82">
        <w:rPr>
          <w:rFonts w:eastAsia="標楷體"/>
        </w:rPr>
        <w:t>最大值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  <w:bookmarkEnd w:id="92"/>
    </w:p>
    <w:p w14:paraId="7C2E9305" w14:textId="57FD7DE8" w:rsidR="008C17F2" w:rsidRPr="002F2A82" w:rsidRDefault="00633DB4" w:rsidP="003E3150">
      <w:pPr>
        <w:pStyle w:val="a4"/>
        <w:widowControl/>
        <w:numPr>
          <w:ilvl w:val="0"/>
          <w:numId w:val="10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功能：</w:t>
      </w:r>
    </w:p>
    <w:p w14:paraId="32D41D86" w14:textId="6EB81636" w:rsidR="00633DB4" w:rsidRPr="002F2A82" w:rsidRDefault="00633DB4" w:rsidP="00633DB4">
      <w:pPr>
        <w:pStyle w:val="a4"/>
        <w:widowControl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取出</w:t>
      </w:r>
      <w:r w:rsidR="008147E5" w:rsidRPr="002F2A82">
        <w:rPr>
          <w:rFonts w:eastAsia="標楷體"/>
          <w:color w:val="FF0000"/>
        </w:rPr>
        <w:t>集合變數</w:t>
      </w:r>
      <w:r w:rsidRPr="002F2A82">
        <w:rPr>
          <w:rFonts w:eastAsia="標楷體"/>
        </w:rPr>
        <w:t>中，各個物件內指定</w:t>
      </w:r>
      <w:r w:rsidRPr="002F2A82">
        <w:rPr>
          <w:rFonts w:eastAsia="標楷體"/>
          <w:color w:val="FF0000"/>
        </w:rPr>
        <w:t>元素最大的物件</w:t>
      </w:r>
      <w:r w:rsidRPr="002F2A82">
        <w:rPr>
          <w:rFonts w:eastAsia="標楷體"/>
        </w:rPr>
        <w:t>。</w:t>
      </w:r>
    </w:p>
    <w:p w14:paraId="03B18E31" w14:textId="76D72F83" w:rsidR="00633DB4" w:rsidRPr="002F2A82" w:rsidRDefault="00633DB4" w:rsidP="003E3150">
      <w:pPr>
        <w:pStyle w:val="a4"/>
        <w:widowControl/>
        <w:numPr>
          <w:ilvl w:val="0"/>
          <w:numId w:val="10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3846ABA7" w14:textId="52F5EE53" w:rsidR="00633DB4" w:rsidRPr="002F2A82" w:rsidRDefault="00633DB4" w:rsidP="00633DB4">
      <w:pPr>
        <w:pStyle w:val="a4"/>
        <w:widowControl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0000FF"/>
        </w:rPr>
        <w:t>物件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數</w:t>
      </w:r>
      <w:r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7030A0"/>
        </w:rPr>
        <w:t>.stream()</w:t>
      </w:r>
      <w:r w:rsidRPr="002F2A82">
        <w:rPr>
          <w:rFonts w:eastAsia="標楷體"/>
        </w:rPr>
        <w:br/>
        <w:t xml:space="preserve">                        </w:t>
      </w:r>
      <w:r w:rsidRPr="002F2A82">
        <w:rPr>
          <w:rFonts w:eastAsia="標楷體"/>
          <w:color w:val="FF9900"/>
        </w:rPr>
        <w:t>.max(</w:t>
      </w:r>
      <w:r w:rsidRPr="002F2A82">
        <w:rPr>
          <w:rFonts w:eastAsia="標楷體"/>
          <w:color w:val="00B050"/>
        </w:rPr>
        <w:t>Comparator.comparing(</w:t>
      </w:r>
      <w:r w:rsidRPr="002F2A82">
        <w:rPr>
          <w:rFonts w:eastAsia="標楷體"/>
          <w:color w:val="008000"/>
        </w:rPr>
        <w:t>要比較元素</w:t>
      </w:r>
      <w:r w:rsidRPr="002F2A82">
        <w:rPr>
          <w:rFonts w:eastAsia="標楷體"/>
          <w:color w:val="00B050"/>
        </w:rPr>
        <w:t>)</w:t>
      </w:r>
      <w:r w:rsidRPr="002F2A82">
        <w:rPr>
          <w:rFonts w:eastAsia="標楷體"/>
          <w:color w:val="FF9900"/>
        </w:rPr>
        <w:t>).get()</w:t>
      </w:r>
      <w:r w:rsidRPr="002F2A82">
        <w:rPr>
          <w:rFonts w:eastAsia="標楷體"/>
        </w:rPr>
        <w:t>;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FF0000"/>
        </w:rPr>
        <w:t xml:space="preserve">                                                     ↑</w:t>
      </w:r>
      <w:r w:rsidRPr="002F2A82">
        <w:rPr>
          <w:rFonts w:eastAsia="標楷體"/>
          <w:color w:val="FF0000"/>
        </w:rPr>
        <w:br/>
        <w:t xml:space="preserve">                                                     </w:t>
      </w:r>
      <w:r w:rsidRPr="002F2A82">
        <w:rPr>
          <w:rFonts w:eastAsia="標楷體"/>
          <w:color w:val="FF0000"/>
        </w:rPr>
        <w:t>使用「方法引用」</w:t>
      </w:r>
      <w:r w:rsidRPr="002F2A82">
        <w:rPr>
          <w:rFonts w:eastAsia="標楷體"/>
          <w:color w:val="FF0000"/>
        </w:rPr>
        <w:br/>
        <w:t xml:space="preserve">                                                     </w:t>
      </w:r>
      <w:r w:rsidRPr="002F2A82">
        <w:rPr>
          <w:rFonts w:eastAsia="標楷體"/>
          <w:color w:val="FF0000"/>
        </w:rPr>
        <w:t>設定要比較的元素</w:t>
      </w:r>
    </w:p>
    <w:p w14:paraId="7E2E91E8" w14:textId="6BEB4904" w:rsidR="00633DB4" w:rsidRPr="002F2A82" w:rsidRDefault="00633DB4" w:rsidP="003E3150">
      <w:pPr>
        <w:pStyle w:val="a4"/>
        <w:widowControl/>
        <w:numPr>
          <w:ilvl w:val="0"/>
          <w:numId w:val="10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49D49774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clas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{</w:t>
      </w:r>
    </w:p>
    <w:p w14:paraId="7BC32609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stat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voi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[]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arg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 {</w:t>
      </w:r>
    </w:p>
    <w:p w14:paraId="089732DD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Array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&gt;();</w:t>
      </w:r>
    </w:p>
    <w:p w14:paraId="2B870B0C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a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5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.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76BF9F20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e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.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304891AD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d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3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4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6.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6B0967D9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</w:p>
    <w:p w14:paraId="62E1CD0B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axObje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;</w:t>
      </w:r>
    </w:p>
    <w:p w14:paraId="0B83F757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* 1 */</w:t>
      </w:r>
    </w:p>
    <w:p w14:paraId="54BEB5BD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maxObject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</w:t>
      </w:r>
    </w:p>
    <w:p w14:paraId="60B47E00" w14:textId="4C53E3D4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 xml:space="preserve">                             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x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Comparato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mpa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User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::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getChg)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ge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0752A516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Lo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axCh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axObje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getCh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089403BA" w14:textId="23A6C665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maxChg);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 </w:t>
      </w:r>
      <w:r w:rsidR="008D07FD" w:rsidRPr="002F2A82">
        <w:rPr>
          <w:rFonts w:eastAsia="標楷體" w:cs="Courier New"/>
          <w:color w:val="6A9955"/>
          <w:kern w:val="0"/>
          <w:sz w:val="21"/>
          <w:szCs w:val="21"/>
        </w:rPr>
        <w:t>50</w:t>
      </w:r>
    </w:p>
    <w:p w14:paraId="315FBC08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* 2 */</w:t>
      </w:r>
    </w:p>
    <w:p w14:paraId="12D6B56A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maxObject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</w:t>
      </w:r>
    </w:p>
    <w:p w14:paraId="40BD40FE" w14:textId="0100F20C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 xml:space="preserve">                             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x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Comparato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mpa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User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::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getName)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ge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3773320E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axNam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axObje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getNam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59541E7F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maxName);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 e</w:t>
      </w:r>
    </w:p>
    <w:p w14:paraId="0B22DF0F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}</w:t>
      </w:r>
    </w:p>
    <w:p w14:paraId="53D3EBA9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}</w:t>
      </w:r>
    </w:p>
    <w:p w14:paraId="087581AB" w14:textId="495F6C30" w:rsidR="008D07FD" w:rsidRPr="002F2A82" w:rsidRDefault="008D07FD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6CC65570" w14:textId="5B9EC999" w:rsidR="008C17F2" w:rsidRPr="002F2A82" w:rsidRDefault="002D15EF" w:rsidP="00454C7F">
      <w:pPr>
        <w:pStyle w:val="2"/>
        <w:rPr>
          <w:rFonts w:eastAsia="標楷體"/>
        </w:rPr>
      </w:pPr>
      <w:bookmarkStart w:id="93" w:name="_Toc212103192"/>
      <w:r w:rsidRPr="002F2A82">
        <w:rPr>
          <w:rFonts w:eastAsia="標楷體"/>
        </w:rPr>
        <w:lastRenderedPageBreak/>
        <w:t>min</w:t>
      </w:r>
      <w:r w:rsidR="0043433F" w:rsidRPr="002F2A82">
        <w:rPr>
          <w:rFonts w:eastAsia="標楷體"/>
        </w:rPr>
        <w:t xml:space="preserve"> (</w:t>
      </w:r>
      <w:r w:rsidR="0043433F" w:rsidRPr="002F2A82">
        <w:rPr>
          <w:rFonts w:eastAsia="標楷體"/>
        </w:rPr>
        <w:t>最小值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  <w:bookmarkEnd w:id="93"/>
    </w:p>
    <w:p w14:paraId="6E63D8CF" w14:textId="2786A817" w:rsidR="008C17F2" w:rsidRPr="002F2A82" w:rsidRDefault="002D15EF" w:rsidP="003E3150">
      <w:pPr>
        <w:pStyle w:val="a4"/>
        <w:widowControl/>
        <w:numPr>
          <w:ilvl w:val="0"/>
          <w:numId w:val="10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功能：</w:t>
      </w:r>
    </w:p>
    <w:p w14:paraId="73EB3B9D" w14:textId="7AD25BC3" w:rsidR="002D15EF" w:rsidRPr="002F2A82" w:rsidRDefault="002D15EF" w:rsidP="002D15EF">
      <w:pPr>
        <w:pStyle w:val="a4"/>
        <w:widowControl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取出</w:t>
      </w:r>
      <w:r w:rsidR="008147E5" w:rsidRPr="002F2A82">
        <w:rPr>
          <w:rFonts w:eastAsia="標楷體"/>
          <w:color w:val="FF0000"/>
        </w:rPr>
        <w:t>集合變數</w:t>
      </w:r>
      <w:r w:rsidRPr="002F2A82">
        <w:rPr>
          <w:rFonts w:eastAsia="標楷體"/>
        </w:rPr>
        <w:t>中，各個物件內指定</w:t>
      </w:r>
      <w:r w:rsidRPr="002F2A82">
        <w:rPr>
          <w:rFonts w:eastAsia="標楷體"/>
          <w:color w:val="FF0000"/>
        </w:rPr>
        <w:t>元素最小的物件</w:t>
      </w:r>
      <w:r w:rsidRPr="002F2A82">
        <w:rPr>
          <w:rFonts w:eastAsia="標楷體"/>
        </w:rPr>
        <w:t>。</w:t>
      </w:r>
    </w:p>
    <w:p w14:paraId="70C7BDB1" w14:textId="28192AA2" w:rsidR="002D15EF" w:rsidRPr="002F2A82" w:rsidRDefault="002D15EF" w:rsidP="003E3150">
      <w:pPr>
        <w:pStyle w:val="a4"/>
        <w:widowControl/>
        <w:numPr>
          <w:ilvl w:val="0"/>
          <w:numId w:val="10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642EF3F2" w14:textId="5B87A9F5" w:rsidR="002D15EF" w:rsidRPr="002F2A82" w:rsidRDefault="002D15EF" w:rsidP="002D15EF">
      <w:pPr>
        <w:pStyle w:val="a4"/>
        <w:widowControl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0000FF"/>
        </w:rPr>
        <w:t>物件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數</w:t>
      </w:r>
      <w:r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7030A0"/>
        </w:rPr>
        <w:t>.stream()</w:t>
      </w:r>
      <w:r w:rsidRPr="002F2A82">
        <w:rPr>
          <w:rFonts w:eastAsia="標楷體"/>
        </w:rPr>
        <w:br/>
        <w:t xml:space="preserve">                        </w:t>
      </w:r>
      <w:r w:rsidRPr="002F2A82">
        <w:rPr>
          <w:rFonts w:eastAsia="標楷體"/>
          <w:color w:val="FF9900"/>
        </w:rPr>
        <w:t>.min(</w:t>
      </w:r>
      <w:r w:rsidRPr="002F2A82">
        <w:rPr>
          <w:rFonts w:eastAsia="標楷體"/>
          <w:color w:val="00B050"/>
        </w:rPr>
        <w:t>Comparator.comparing(</w:t>
      </w:r>
      <w:r w:rsidRPr="002F2A82">
        <w:rPr>
          <w:rFonts w:eastAsia="標楷體"/>
          <w:color w:val="008000"/>
        </w:rPr>
        <w:t>要比較元素</w:t>
      </w:r>
      <w:r w:rsidRPr="002F2A82">
        <w:rPr>
          <w:rFonts w:eastAsia="標楷體"/>
          <w:color w:val="00B050"/>
        </w:rPr>
        <w:t>)</w:t>
      </w:r>
      <w:r w:rsidRPr="002F2A82">
        <w:rPr>
          <w:rFonts w:eastAsia="標楷體"/>
          <w:color w:val="FF9900"/>
        </w:rPr>
        <w:t>).get()</w:t>
      </w:r>
      <w:r w:rsidRPr="002F2A82">
        <w:rPr>
          <w:rFonts w:eastAsia="標楷體"/>
        </w:rPr>
        <w:t>;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FF0000"/>
        </w:rPr>
        <w:t xml:space="preserve">                                                     ↑</w:t>
      </w:r>
      <w:r w:rsidRPr="002F2A82">
        <w:rPr>
          <w:rFonts w:eastAsia="標楷體"/>
          <w:color w:val="FF0000"/>
        </w:rPr>
        <w:br/>
        <w:t xml:space="preserve">                                                     </w:t>
      </w:r>
      <w:r w:rsidRPr="002F2A82">
        <w:rPr>
          <w:rFonts w:eastAsia="標楷體"/>
          <w:color w:val="FF0000"/>
        </w:rPr>
        <w:t>使用「方法引用」</w:t>
      </w:r>
      <w:r w:rsidRPr="002F2A82">
        <w:rPr>
          <w:rFonts w:eastAsia="標楷體"/>
          <w:color w:val="FF0000"/>
        </w:rPr>
        <w:br/>
        <w:t xml:space="preserve">                                                     </w:t>
      </w:r>
      <w:r w:rsidRPr="002F2A82">
        <w:rPr>
          <w:rFonts w:eastAsia="標楷體"/>
          <w:color w:val="FF0000"/>
        </w:rPr>
        <w:t>設定要比較的元素</w:t>
      </w:r>
    </w:p>
    <w:p w14:paraId="05133A3D" w14:textId="710AF689" w:rsidR="002D15EF" w:rsidRPr="002F2A82" w:rsidRDefault="002D15EF" w:rsidP="003E3150">
      <w:pPr>
        <w:pStyle w:val="a4"/>
        <w:widowControl/>
        <w:numPr>
          <w:ilvl w:val="0"/>
          <w:numId w:val="10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0AED535F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clas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{</w:t>
      </w:r>
    </w:p>
    <w:p w14:paraId="4DA40B86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stat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voi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[]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arg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 {</w:t>
      </w:r>
    </w:p>
    <w:p w14:paraId="295AED5F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Array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&gt;();</w:t>
      </w:r>
    </w:p>
    <w:p w14:paraId="20511940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a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5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.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62426784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e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.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288A26CB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d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3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4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6.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56FF0C8A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</w:p>
    <w:p w14:paraId="1190FF53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inObje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;</w:t>
      </w:r>
    </w:p>
    <w:p w14:paraId="029FC9EE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* 1 */</w:t>
      </w:r>
    </w:p>
    <w:p w14:paraId="47125A78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minObject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</w:t>
      </w:r>
    </w:p>
    <w:p w14:paraId="2625917A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                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Comparato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mpa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User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::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getAge)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ge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0A4AC4AC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in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inAg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inObje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getAg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7167BBAB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minAge);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 10</w:t>
      </w:r>
    </w:p>
    <w:p w14:paraId="33979060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* 2 */</w:t>
      </w:r>
    </w:p>
    <w:p w14:paraId="588A7316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minObject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</w:t>
      </w:r>
    </w:p>
    <w:p w14:paraId="526E0662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                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Comparato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mpa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User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::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getName)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ge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61F7ACF3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inNam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inObje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getNam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75B2CDD3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minName);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 a</w:t>
      </w:r>
    </w:p>
    <w:p w14:paraId="678F18E7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}</w:t>
      </w:r>
    </w:p>
    <w:p w14:paraId="77BB3C7E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}</w:t>
      </w:r>
    </w:p>
    <w:p w14:paraId="15C687DB" w14:textId="77777777" w:rsidR="00DE1258" w:rsidRPr="002F2A82" w:rsidRDefault="00DE1258">
      <w:pPr>
        <w:widowControl/>
        <w:rPr>
          <w:rFonts w:eastAsia="標楷體"/>
        </w:rPr>
      </w:pPr>
      <w:r w:rsidRPr="002F2A82">
        <w:rPr>
          <w:rFonts w:eastAsia="標楷體"/>
          <w:bCs/>
        </w:rPr>
        <w:br w:type="page"/>
      </w:r>
    </w:p>
    <w:p w14:paraId="60124730" w14:textId="6464A0CB" w:rsidR="008B1A6E" w:rsidRPr="002F2A82" w:rsidRDefault="008B1A6E" w:rsidP="00454C7F">
      <w:pPr>
        <w:pStyle w:val="2"/>
        <w:rPr>
          <w:rFonts w:eastAsia="標楷體"/>
        </w:rPr>
      </w:pPr>
      <w:bookmarkStart w:id="94" w:name="_Toc212103193"/>
      <w:r w:rsidRPr="002F2A82">
        <w:rPr>
          <w:rFonts w:eastAsia="標楷體"/>
        </w:rPr>
        <w:lastRenderedPageBreak/>
        <w:t>foreach</w:t>
      </w:r>
      <w:r w:rsidR="006935C9" w:rsidRPr="002F2A82">
        <w:rPr>
          <w:rFonts w:eastAsia="標楷體"/>
        </w:rPr>
        <w:t xml:space="preserve"> (</w:t>
      </w:r>
      <w:r w:rsidR="006935C9" w:rsidRPr="002F2A82">
        <w:rPr>
          <w:rFonts w:eastAsia="標楷體"/>
        </w:rPr>
        <w:t>迴圈</w:t>
      </w:r>
      <w:r w:rsidR="00E16DF7"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  <w:bookmarkEnd w:id="94"/>
    </w:p>
    <w:p w14:paraId="115A89FD" w14:textId="791E8CCF" w:rsidR="008B1A6E" w:rsidRPr="002F2A82" w:rsidRDefault="008B1A6E" w:rsidP="008B1A6E">
      <w:pPr>
        <w:pStyle w:val="a4"/>
        <w:numPr>
          <w:ilvl w:val="1"/>
          <w:numId w:val="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功能：</w:t>
      </w:r>
    </w:p>
    <w:p w14:paraId="240CDE1B" w14:textId="7483A961" w:rsidR="008B1A6E" w:rsidRPr="002F2A82" w:rsidRDefault="008B1A6E" w:rsidP="008B1A6E">
      <w:pPr>
        <w:pStyle w:val="a4"/>
        <w:spacing w:before="100" w:beforeAutospacing="1" w:after="100" w:afterAutospacing="1"/>
        <w:ind w:leftChars="0" w:left="1680"/>
        <w:rPr>
          <w:rFonts w:eastAsia="標楷體"/>
        </w:rPr>
      </w:pPr>
      <w:r w:rsidRPr="002F2A82">
        <w:rPr>
          <w:rFonts w:eastAsia="標楷體"/>
        </w:rPr>
        <w:t>針對</w:t>
      </w:r>
      <w:r w:rsidR="008147E5" w:rsidRPr="002F2A82">
        <w:rPr>
          <w:rFonts w:eastAsia="標楷體"/>
          <w:color w:val="FF0000"/>
        </w:rPr>
        <w:t>集合變數</w:t>
      </w:r>
      <w:r w:rsidRPr="002F2A82">
        <w:rPr>
          <w:rFonts w:eastAsia="標楷體"/>
        </w:rPr>
        <w:t>中的元素，進行</w:t>
      </w:r>
      <w:r w:rsidRPr="002F2A82">
        <w:rPr>
          <w:rFonts w:eastAsia="標楷體"/>
          <w:color w:val="FF0000"/>
        </w:rPr>
        <w:t>foreach</w:t>
      </w:r>
      <w:r w:rsidRPr="002F2A82">
        <w:rPr>
          <w:rFonts w:eastAsia="標楷體"/>
        </w:rPr>
        <w:t>。</w:t>
      </w:r>
    </w:p>
    <w:p w14:paraId="43D8A295" w14:textId="06AC0C25" w:rsidR="008B1A6E" w:rsidRPr="002F2A82" w:rsidRDefault="008B1A6E" w:rsidP="008B1A6E">
      <w:pPr>
        <w:pStyle w:val="a4"/>
        <w:numPr>
          <w:ilvl w:val="1"/>
          <w:numId w:val="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7E0068F4" w14:textId="4DFE54CD" w:rsidR="008B1A6E" w:rsidRPr="002F2A82" w:rsidRDefault="008147E5" w:rsidP="008B1A6E">
      <w:pPr>
        <w:pStyle w:val="a4"/>
        <w:spacing w:before="100" w:beforeAutospacing="1" w:after="100" w:afterAutospacing="1"/>
        <w:ind w:leftChars="0" w:left="1680"/>
        <w:rPr>
          <w:rFonts w:eastAsia="標楷體"/>
        </w:rPr>
      </w:pPr>
      <w:r w:rsidRPr="002F2A82">
        <w:rPr>
          <w:rFonts w:eastAsia="標楷體"/>
          <w:color w:val="00B0F0"/>
        </w:rPr>
        <w:t>集合變數</w:t>
      </w:r>
      <w:r w:rsidR="008B1A6E" w:rsidRPr="002F2A82">
        <w:rPr>
          <w:rFonts w:eastAsia="標楷體"/>
          <w:color w:val="7030A0"/>
        </w:rPr>
        <w:t>.stream()</w:t>
      </w:r>
      <w:r w:rsidR="008B1A6E" w:rsidRPr="002F2A82">
        <w:rPr>
          <w:rFonts w:eastAsia="標楷體"/>
          <w:color w:val="FF9900"/>
        </w:rPr>
        <w:t>.foreach(</w:t>
      </w:r>
      <w:r w:rsidR="008B1A6E" w:rsidRPr="002F2A82">
        <w:rPr>
          <w:rFonts w:eastAsia="標楷體"/>
          <w:color w:val="00B050"/>
        </w:rPr>
        <w:t>變數</w:t>
      </w:r>
      <w:r w:rsidR="008B1A6E" w:rsidRPr="002F2A82">
        <w:rPr>
          <w:rFonts w:eastAsia="標楷體"/>
          <w:color w:val="00B050"/>
        </w:rPr>
        <w:t xml:space="preserve"> -&gt; </w:t>
      </w:r>
      <w:r w:rsidR="008B1A6E" w:rsidRPr="002F2A82">
        <w:rPr>
          <w:rFonts w:eastAsia="標楷體"/>
          <w:color w:val="C00000"/>
        </w:rPr>
        <w:t>{</w:t>
      </w:r>
      <w:r w:rsidR="002C233A" w:rsidRPr="002F2A82">
        <w:rPr>
          <w:rFonts w:eastAsia="標楷體"/>
          <w:color w:val="C00000"/>
        </w:rPr>
        <w:t xml:space="preserve"> </w:t>
      </w:r>
      <w:r w:rsidR="008B1A6E" w:rsidRPr="002F2A82">
        <w:rPr>
          <w:rFonts w:eastAsia="標楷體"/>
          <w:color w:val="C00000"/>
        </w:rPr>
        <w:br/>
        <w:t xml:space="preserve">     </w:t>
      </w:r>
      <w:r w:rsidR="008B1A6E" w:rsidRPr="002F2A82">
        <w:rPr>
          <w:rFonts w:eastAsia="標楷體"/>
          <w:color w:val="C00000"/>
        </w:rPr>
        <w:t>內容</w:t>
      </w:r>
      <w:r w:rsidR="008B1A6E" w:rsidRPr="002F2A82">
        <w:rPr>
          <w:rFonts w:eastAsia="標楷體"/>
          <w:color w:val="C00000"/>
        </w:rPr>
        <w:t>;</w:t>
      </w:r>
      <w:r w:rsidR="002C233A" w:rsidRPr="002F2A82">
        <w:rPr>
          <w:rFonts w:eastAsia="標楷體"/>
          <w:color w:val="C00000"/>
        </w:rPr>
        <w:t xml:space="preserve">                             </w:t>
      </w:r>
      <w:r w:rsidR="002C233A" w:rsidRPr="002F2A82">
        <w:rPr>
          <w:rFonts w:eastAsia="標楷體"/>
          <w:color w:val="FF0000"/>
        </w:rPr>
        <w:t xml:space="preserve">← </w:t>
      </w:r>
      <w:r w:rsidR="002C233A" w:rsidRPr="002F2A82">
        <w:rPr>
          <w:rFonts w:eastAsia="標楷體"/>
          <w:color w:val="FF0000"/>
        </w:rPr>
        <w:t>此為匿名類別</w:t>
      </w:r>
      <w:r w:rsidR="008B1A6E" w:rsidRPr="002F2A82">
        <w:rPr>
          <w:rFonts w:eastAsia="標楷體"/>
          <w:color w:val="C00000"/>
        </w:rPr>
        <w:br/>
        <w:t>}</w:t>
      </w:r>
      <w:r w:rsidR="008B1A6E" w:rsidRPr="002F2A82">
        <w:rPr>
          <w:rFonts w:eastAsia="標楷體"/>
          <w:color w:val="FF9900"/>
        </w:rPr>
        <w:t>)</w:t>
      </w:r>
      <w:r w:rsidR="008B1A6E" w:rsidRPr="002F2A82">
        <w:rPr>
          <w:rFonts w:eastAsia="標楷體"/>
        </w:rPr>
        <w:t>;</w:t>
      </w:r>
      <w:r w:rsidR="00627895" w:rsidRPr="002F2A82">
        <w:rPr>
          <w:rFonts w:eastAsia="標楷體"/>
        </w:rPr>
        <w:t xml:space="preserve">   </w:t>
      </w:r>
      <w:r w:rsidR="002C233A" w:rsidRPr="002F2A82">
        <w:rPr>
          <w:rFonts w:eastAsia="標楷體"/>
        </w:rPr>
        <w:t xml:space="preserve"> </w:t>
      </w:r>
    </w:p>
    <w:p w14:paraId="62DB302D" w14:textId="2A9698DB" w:rsidR="008B1A6E" w:rsidRPr="002F2A82" w:rsidRDefault="008B1A6E" w:rsidP="008B1A6E">
      <w:pPr>
        <w:pStyle w:val="a4"/>
        <w:numPr>
          <w:ilvl w:val="1"/>
          <w:numId w:val="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0B980A98" w14:textId="34F531D4" w:rsidR="008B1A6E" w:rsidRPr="002F2A82" w:rsidRDefault="008B1A6E" w:rsidP="008B1A6E">
      <w:pPr>
        <w:pStyle w:val="a4"/>
        <w:spacing w:before="100" w:beforeAutospacing="1" w:after="100" w:afterAutospacing="1"/>
        <w:ind w:leftChars="0" w:left="1680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3D8550A8" wp14:editId="3E74112D">
            <wp:extent cx="3880049" cy="3867349"/>
            <wp:effectExtent l="0" t="0" r="635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880049" cy="3867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85AE4" w14:textId="77777777" w:rsidR="008B1A6E" w:rsidRPr="002F2A82" w:rsidRDefault="008B1A6E">
      <w:pPr>
        <w:widowControl/>
        <w:rPr>
          <w:rFonts w:eastAsia="標楷體"/>
        </w:rPr>
      </w:pPr>
      <w:r w:rsidRPr="002F2A82">
        <w:rPr>
          <w:rFonts w:eastAsia="標楷體"/>
          <w:bCs/>
        </w:rPr>
        <w:br w:type="page"/>
      </w:r>
    </w:p>
    <w:p w14:paraId="2E6CEACE" w14:textId="0320E776" w:rsidR="005D0CB2" w:rsidRPr="002F2A82" w:rsidRDefault="005D0CB2" w:rsidP="00454C7F">
      <w:pPr>
        <w:pStyle w:val="2"/>
        <w:rPr>
          <w:rFonts w:eastAsia="標楷體"/>
        </w:rPr>
      </w:pPr>
      <w:bookmarkStart w:id="95" w:name="_Toc212103194"/>
      <w:r w:rsidRPr="002F2A82">
        <w:rPr>
          <w:rFonts w:eastAsia="標楷體"/>
        </w:rPr>
        <w:lastRenderedPageBreak/>
        <w:t>isPresent</w:t>
      </w:r>
      <w:r w:rsidR="006935C9" w:rsidRPr="002F2A82">
        <w:rPr>
          <w:rFonts w:eastAsia="標楷體"/>
        </w:rPr>
        <w:t xml:space="preserve"> (</w:t>
      </w:r>
      <w:r w:rsidR="006935C9" w:rsidRPr="002F2A82">
        <w:rPr>
          <w:rFonts w:eastAsia="標楷體"/>
        </w:rPr>
        <w:t>是否存在</w:t>
      </w:r>
      <w:r w:rsidRPr="002F2A82">
        <w:rPr>
          <w:rFonts w:eastAsia="標楷體"/>
        </w:rPr>
        <w:t>)</w:t>
      </w:r>
      <w:bookmarkEnd w:id="95"/>
    </w:p>
    <w:p w14:paraId="21786AF5" w14:textId="3FEACC0A" w:rsidR="005D0CB2" w:rsidRPr="002F2A82" w:rsidRDefault="005D0CB2" w:rsidP="00FE078D">
      <w:pPr>
        <w:pStyle w:val="a4"/>
        <w:numPr>
          <w:ilvl w:val="1"/>
          <w:numId w:val="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功能：</w:t>
      </w:r>
    </w:p>
    <w:p w14:paraId="11878F9D" w14:textId="66C5FDEE" w:rsidR="005D0CB2" w:rsidRPr="002F2A82" w:rsidRDefault="005D0CB2" w:rsidP="005D0CB2">
      <w:pPr>
        <w:pStyle w:val="a4"/>
        <w:ind w:leftChars="0" w:left="1680"/>
        <w:rPr>
          <w:rFonts w:eastAsia="標楷體"/>
        </w:rPr>
      </w:pPr>
      <w:r w:rsidRPr="002F2A82">
        <w:rPr>
          <w:rFonts w:eastAsia="標楷體"/>
        </w:rPr>
        <w:t>若要判斷</w:t>
      </w:r>
      <w:r w:rsidRPr="002F2A82">
        <w:rPr>
          <w:rFonts w:eastAsia="標楷體"/>
        </w:rPr>
        <w:t xml:space="preserve"> List </w:t>
      </w:r>
      <w:r w:rsidRPr="002F2A82">
        <w:rPr>
          <w:rFonts w:eastAsia="標楷體"/>
        </w:rPr>
        <w:t>中，是否存在某個值，可以</w:t>
      </w:r>
      <w:r w:rsidR="00FE078D" w:rsidRPr="002F2A82">
        <w:rPr>
          <w:rFonts w:eastAsia="標楷體"/>
        </w:rPr>
        <w:t>使用此方法達成。</w:t>
      </w:r>
    </w:p>
    <w:p w14:paraId="2DA26776" w14:textId="0A33A02D" w:rsidR="005D0CB2" w:rsidRPr="002F2A82" w:rsidRDefault="005D0CB2" w:rsidP="00FE078D">
      <w:pPr>
        <w:pStyle w:val="a4"/>
        <w:numPr>
          <w:ilvl w:val="2"/>
          <w:numId w:val="1"/>
        </w:numPr>
        <w:tabs>
          <w:tab w:val="left" w:pos="3686"/>
        </w:tabs>
        <w:ind w:leftChars="0"/>
        <w:rPr>
          <w:rFonts w:eastAsia="標楷體"/>
        </w:rPr>
      </w:pPr>
      <w:r w:rsidRPr="002F2A82">
        <w:rPr>
          <w:rFonts w:eastAsia="標楷體"/>
        </w:rPr>
        <w:t>透過</w:t>
      </w:r>
      <w:r w:rsidRPr="002F2A82">
        <w:rPr>
          <w:rFonts w:eastAsia="標楷體"/>
        </w:rPr>
        <w:t>filter</w:t>
      </w:r>
      <w:r w:rsidR="00FE078D" w:rsidRPr="002F2A82">
        <w:rPr>
          <w:rFonts w:eastAsia="標楷體"/>
        </w:rPr>
        <w:tab/>
      </w:r>
      <w:r w:rsidRPr="002F2A82">
        <w:rPr>
          <w:rFonts w:eastAsia="標楷體"/>
        </w:rPr>
        <w:t>篩選條件</w:t>
      </w:r>
    </w:p>
    <w:p w14:paraId="31305883" w14:textId="7994A381" w:rsidR="005D0CB2" w:rsidRPr="002F2A82" w:rsidRDefault="00945AC8" w:rsidP="00FE078D">
      <w:pPr>
        <w:pStyle w:val="a4"/>
        <w:numPr>
          <w:ilvl w:val="2"/>
          <w:numId w:val="1"/>
        </w:numPr>
        <w:tabs>
          <w:tab w:val="left" w:pos="3686"/>
        </w:tabs>
        <w:ind w:leftChars="0"/>
        <w:rPr>
          <w:rFonts w:eastAsia="標楷體"/>
        </w:rPr>
      </w:pPr>
      <w:r w:rsidRPr="002F2A82">
        <w:rPr>
          <w:rFonts w:eastAsia="標楷體"/>
        </w:rPr>
        <w:t>透過</w:t>
      </w:r>
      <w:r w:rsidRPr="002F2A82">
        <w:rPr>
          <w:rFonts w:eastAsia="標楷體"/>
        </w:rPr>
        <w:t>findAny</w:t>
      </w:r>
      <w:r w:rsidR="00FE078D" w:rsidRPr="002F2A82">
        <w:rPr>
          <w:rFonts w:eastAsia="標楷體"/>
        </w:rPr>
        <w:tab/>
      </w:r>
      <w:r w:rsidRPr="002F2A82">
        <w:rPr>
          <w:rFonts w:eastAsia="標楷體"/>
        </w:rPr>
        <w:t>設定輸出全部元素</w:t>
      </w:r>
    </w:p>
    <w:p w14:paraId="5EF602FC" w14:textId="54AB9457" w:rsidR="00945AC8" w:rsidRPr="002F2A82" w:rsidRDefault="00945AC8" w:rsidP="00FE078D">
      <w:pPr>
        <w:pStyle w:val="a4"/>
        <w:numPr>
          <w:ilvl w:val="2"/>
          <w:numId w:val="1"/>
        </w:numPr>
        <w:tabs>
          <w:tab w:val="left" w:pos="3686"/>
        </w:tabs>
        <w:ind w:leftChars="0"/>
        <w:rPr>
          <w:rFonts w:eastAsia="標楷體"/>
        </w:rPr>
      </w:pPr>
      <w:r w:rsidRPr="002F2A82">
        <w:rPr>
          <w:rFonts w:eastAsia="標楷體"/>
        </w:rPr>
        <w:t>透過</w:t>
      </w:r>
      <w:r w:rsidRPr="002F2A82">
        <w:rPr>
          <w:rFonts w:eastAsia="標楷體"/>
        </w:rPr>
        <w:t>isPresent</w:t>
      </w:r>
      <w:r w:rsidR="00FE078D" w:rsidRPr="002F2A82">
        <w:rPr>
          <w:rFonts w:eastAsia="標楷體"/>
        </w:rPr>
        <w:tab/>
      </w:r>
      <w:r w:rsidRPr="002F2A82">
        <w:rPr>
          <w:rFonts w:eastAsia="標楷體"/>
        </w:rPr>
        <w:t>判斷是否存在</w:t>
      </w:r>
      <w:r w:rsidRPr="002F2A82">
        <w:rPr>
          <w:rFonts w:eastAsia="標楷體"/>
        </w:rPr>
        <w:t>: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數量</w:t>
      </w:r>
      <w:r w:rsidRPr="002F2A82">
        <w:rPr>
          <w:rFonts w:eastAsia="標楷體"/>
        </w:rPr>
        <w:t xml:space="preserve"> = 0 : </w:t>
      </w:r>
      <w:r w:rsidRPr="002F2A82">
        <w:rPr>
          <w:rFonts w:eastAsia="標楷體"/>
        </w:rPr>
        <w:t>不存在</w:t>
      </w:r>
      <w:r w:rsidRPr="002F2A82">
        <w:rPr>
          <w:rFonts w:eastAsia="標楷體"/>
        </w:rPr>
        <w:t xml:space="preserve"> : </w:t>
      </w:r>
      <w:r w:rsidRPr="002F2A82">
        <w:rPr>
          <w:rFonts w:eastAsia="標楷體"/>
        </w:rPr>
        <w:t>回傳</w:t>
      </w:r>
      <w:r w:rsidRPr="002F2A82">
        <w:rPr>
          <w:rFonts w:eastAsia="標楷體"/>
        </w:rPr>
        <w:t xml:space="preserve"> false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數量</w:t>
      </w:r>
      <w:r w:rsidRPr="002F2A82">
        <w:rPr>
          <w:rFonts w:eastAsia="標楷體"/>
        </w:rPr>
        <w:t xml:space="preserve"> &gt; 0 : </w:t>
      </w:r>
      <w:r w:rsidRPr="002F2A82">
        <w:rPr>
          <w:rFonts w:eastAsia="標楷體"/>
        </w:rPr>
        <w:t>存</w:t>
      </w:r>
      <w:r w:rsidRPr="002F2A82">
        <w:rPr>
          <w:rFonts w:eastAsia="標楷體"/>
        </w:rPr>
        <w:t xml:space="preserve">  </w:t>
      </w:r>
      <w:r w:rsidRPr="002F2A82">
        <w:rPr>
          <w:rFonts w:eastAsia="標楷體"/>
        </w:rPr>
        <w:t>在</w:t>
      </w:r>
      <w:r w:rsidRPr="002F2A82">
        <w:rPr>
          <w:rFonts w:eastAsia="標楷體"/>
        </w:rPr>
        <w:t xml:space="preserve"> : </w:t>
      </w:r>
      <w:r w:rsidRPr="002F2A82">
        <w:rPr>
          <w:rFonts w:eastAsia="標楷體"/>
        </w:rPr>
        <w:t>回傳</w:t>
      </w:r>
      <w:r w:rsidRPr="002F2A82">
        <w:rPr>
          <w:rFonts w:eastAsia="標楷體"/>
        </w:rPr>
        <w:t xml:space="preserve"> true</w:t>
      </w:r>
      <w:r w:rsidR="00FE078D" w:rsidRPr="002F2A82">
        <w:rPr>
          <w:rFonts w:eastAsia="標楷體"/>
        </w:rPr>
        <w:br/>
      </w:r>
    </w:p>
    <w:p w14:paraId="138A68FF" w14:textId="5E6E40F5" w:rsidR="005D0CB2" w:rsidRPr="002F2A82" w:rsidRDefault="00945AC8" w:rsidP="00FE078D">
      <w:pPr>
        <w:pStyle w:val="a4"/>
        <w:numPr>
          <w:ilvl w:val="1"/>
          <w:numId w:val="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</w:t>
      </w:r>
    </w:p>
    <w:p w14:paraId="5EB74F4C" w14:textId="27A498B5" w:rsidR="00FE078D" w:rsidRPr="002F2A82" w:rsidRDefault="00FE078D" w:rsidP="00945AC8">
      <w:pPr>
        <w:pStyle w:val="a4"/>
        <w:ind w:leftChars="0" w:left="1680"/>
        <w:rPr>
          <w:rFonts w:eastAsia="標楷體"/>
          <w:color w:val="FF9900"/>
        </w:rPr>
      </w:pPr>
      <w:r w:rsidRPr="002F2A82">
        <w:rPr>
          <w:rFonts w:eastAsia="標楷體"/>
        </w:rPr>
        <w:t xml:space="preserve">Boolean </w:t>
      </w:r>
      <w:r w:rsidRPr="002F2A82">
        <w:rPr>
          <w:rFonts w:eastAsia="標楷體"/>
        </w:rPr>
        <w:t>布林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7030A0"/>
        </w:rPr>
        <w:t>.stream()</w:t>
      </w:r>
      <w:r w:rsidRPr="002F2A82">
        <w:rPr>
          <w:rFonts w:eastAsia="標楷體"/>
          <w:color w:val="FF9900"/>
        </w:rPr>
        <w:t>.foreach(</w:t>
      </w:r>
      <w:r w:rsidRPr="002F2A82">
        <w:rPr>
          <w:rFonts w:eastAsia="標楷體"/>
          <w:color w:val="00B050"/>
        </w:rPr>
        <w:t>變數</w:t>
      </w:r>
      <w:r w:rsidRPr="002F2A82">
        <w:rPr>
          <w:rFonts w:eastAsia="標楷體"/>
          <w:color w:val="00B050"/>
        </w:rPr>
        <w:t xml:space="preserve"> -&gt; </w:t>
      </w:r>
      <w:r w:rsidRPr="002F2A82">
        <w:rPr>
          <w:rFonts w:eastAsia="標楷體"/>
          <w:color w:val="00B050"/>
        </w:rPr>
        <w:t>通過條件</w:t>
      </w:r>
      <w:r w:rsidRPr="002F2A82">
        <w:rPr>
          <w:rFonts w:eastAsia="標楷體"/>
          <w:color w:val="FF9900"/>
        </w:rPr>
        <w:t>)</w:t>
      </w:r>
    </w:p>
    <w:p w14:paraId="7CF6015D" w14:textId="25E7585C" w:rsidR="00FE078D" w:rsidRPr="002F2A82" w:rsidRDefault="00FE078D" w:rsidP="00945AC8">
      <w:pPr>
        <w:pStyle w:val="a4"/>
        <w:ind w:leftChars="0" w:left="1680"/>
        <w:rPr>
          <w:rFonts w:eastAsia="標楷體"/>
        </w:rPr>
      </w:pPr>
      <w:r w:rsidRPr="002F2A82">
        <w:rPr>
          <w:rFonts w:eastAsia="標楷體"/>
          <w:color w:val="FF9900"/>
        </w:rPr>
        <w:t xml:space="preserve">                                      </w:t>
      </w:r>
      <w:r w:rsidRPr="002F2A82">
        <w:rPr>
          <w:rFonts w:eastAsia="標楷體"/>
          <w:color w:val="FF0000"/>
        </w:rPr>
        <w:t xml:space="preserve">.findAny()      ← </w:t>
      </w:r>
      <w:r w:rsidRPr="002F2A82">
        <w:rPr>
          <w:rFonts w:eastAsia="標楷體"/>
          <w:color w:val="FF0000"/>
        </w:rPr>
        <w:t>輸出全部元素</w:t>
      </w:r>
    </w:p>
    <w:p w14:paraId="46BEE539" w14:textId="2061CD35" w:rsidR="00945AC8" w:rsidRPr="002F2A82" w:rsidRDefault="00FE078D" w:rsidP="00945AC8">
      <w:pPr>
        <w:pStyle w:val="a4"/>
        <w:ind w:leftChars="0" w:left="1680"/>
        <w:rPr>
          <w:rFonts w:eastAsia="標楷體"/>
          <w:color w:val="0070C0"/>
        </w:rPr>
      </w:pPr>
      <w:r w:rsidRPr="002F2A82">
        <w:rPr>
          <w:rFonts w:eastAsia="標楷體"/>
        </w:rPr>
        <w:t xml:space="preserve">                                      </w:t>
      </w:r>
      <w:r w:rsidRPr="002F2A82">
        <w:rPr>
          <w:rFonts w:eastAsia="標楷體"/>
          <w:color w:val="0070C0"/>
        </w:rPr>
        <w:t>.isPresent()</w:t>
      </w:r>
      <w:r w:rsidRPr="002F2A82">
        <w:rPr>
          <w:rFonts w:eastAsia="標楷體"/>
        </w:rPr>
        <w:t xml:space="preserve">;   </w:t>
      </w:r>
      <w:r w:rsidRPr="002F2A82">
        <w:rPr>
          <w:rFonts w:eastAsia="標楷體"/>
          <w:color w:val="0070C0"/>
        </w:rPr>
        <w:t xml:space="preserve">← </w:t>
      </w:r>
      <w:r w:rsidRPr="002F2A82">
        <w:rPr>
          <w:rFonts w:eastAsia="標楷體"/>
          <w:color w:val="0070C0"/>
        </w:rPr>
        <w:t>是否存在</w:t>
      </w:r>
    </w:p>
    <w:p w14:paraId="630A1CAE" w14:textId="6AEDF6CF" w:rsidR="00FE078D" w:rsidRPr="002F2A82" w:rsidRDefault="00FE078D" w:rsidP="00945AC8">
      <w:pPr>
        <w:pStyle w:val="a4"/>
        <w:ind w:leftChars="0" w:left="1680"/>
        <w:rPr>
          <w:rFonts w:eastAsia="標楷體"/>
          <w:color w:val="0070C0"/>
        </w:rPr>
      </w:pPr>
      <w:r w:rsidRPr="002F2A82">
        <w:rPr>
          <w:rFonts w:eastAsia="標楷體"/>
          <w:color w:val="0070C0"/>
        </w:rPr>
        <w:t xml:space="preserve">                                                          true  = </w:t>
      </w:r>
      <w:r w:rsidRPr="002F2A82">
        <w:rPr>
          <w:rFonts w:eastAsia="標楷體"/>
          <w:color w:val="0070C0"/>
        </w:rPr>
        <w:t>存在</w:t>
      </w:r>
    </w:p>
    <w:p w14:paraId="59B6A5D5" w14:textId="69C2FBD4" w:rsidR="00FE078D" w:rsidRPr="002F2A82" w:rsidRDefault="00FE078D" w:rsidP="00945AC8">
      <w:pPr>
        <w:pStyle w:val="a4"/>
        <w:ind w:leftChars="0" w:left="1680"/>
        <w:rPr>
          <w:rFonts w:eastAsia="標楷體"/>
          <w:color w:val="0070C0"/>
        </w:rPr>
      </w:pPr>
      <w:r w:rsidRPr="002F2A82">
        <w:rPr>
          <w:rFonts w:eastAsia="標楷體"/>
          <w:color w:val="0070C0"/>
        </w:rPr>
        <w:t xml:space="preserve">                                                          false = </w:t>
      </w:r>
      <w:r w:rsidRPr="002F2A82">
        <w:rPr>
          <w:rFonts w:eastAsia="標楷體"/>
          <w:color w:val="0070C0"/>
        </w:rPr>
        <w:t>不存在</w:t>
      </w:r>
    </w:p>
    <w:p w14:paraId="0CC9D039" w14:textId="5D115337" w:rsidR="00945AC8" w:rsidRPr="002F2A82" w:rsidRDefault="00945AC8" w:rsidP="005D0CB2">
      <w:pPr>
        <w:pStyle w:val="a4"/>
        <w:numPr>
          <w:ilvl w:val="1"/>
          <w:numId w:val="1"/>
        </w:numPr>
        <w:ind w:leftChars="0"/>
        <w:rPr>
          <w:rFonts w:eastAsia="標楷體"/>
        </w:rPr>
      </w:pPr>
      <w:r w:rsidRPr="002F2A82">
        <w:rPr>
          <w:rFonts w:eastAsia="標楷體"/>
        </w:rPr>
        <w:t>範例</w:t>
      </w:r>
    </w:p>
    <w:p w14:paraId="7CB24782" w14:textId="6E9B590E" w:rsidR="00945AC8" w:rsidRPr="002F2A82" w:rsidRDefault="00945AC8" w:rsidP="00945AC8">
      <w:pPr>
        <w:pStyle w:val="a4"/>
        <w:ind w:leftChars="0" w:left="1680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58B46FDC" wp14:editId="4DA59D5E">
            <wp:extent cx="5580000" cy="2763484"/>
            <wp:effectExtent l="0" t="0" r="1905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580000" cy="2763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567F40" w14:textId="77777777" w:rsidR="005D0CB2" w:rsidRPr="002F2A82" w:rsidRDefault="005D0CB2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0A8D7141" w14:textId="51484C25" w:rsidR="008C17F2" w:rsidRPr="002F2A82" w:rsidRDefault="00E30069" w:rsidP="00454C7F">
      <w:pPr>
        <w:pStyle w:val="2"/>
        <w:rPr>
          <w:rFonts w:eastAsia="標楷體"/>
        </w:rPr>
      </w:pPr>
      <w:bookmarkStart w:id="96" w:name="_Toc212103195"/>
      <w:r w:rsidRPr="002F2A82">
        <w:rPr>
          <w:rFonts w:eastAsia="標楷體"/>
        </w:rPr>
        <w:lastRenderedPageBreak/>
        <w:t>單執行緒</w:t>
      </w:r>
      <w:r w:rsidR="006935C9" w:rsidRPr="002F2A82">
        <w:rPr>
          <w:rFonts w:eastAsia="標楷體"/>
        </w:rPr>
        <w:t xml:space="preserve"> (stream)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與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多執行緒</w:t>
      </w:r>
      <w:r w:rsidRPr="002F2A82">
        <w:rPr>
          <w:rFonts w:eastAsia="標楷體"/>
        </w:rPr>
        <w:t xml:space="preserve"> (</w:t>
      </w:r>
      <w:r w:rsidR="00DE1258" w:rsidRPr="002F2A82">
        <w:rPr>
          <w:rFonts w:eastAsia="標楷體"/>
        </w:rPr>
        <w:t>parallelStream</w:t>
      </w:r>
      <w:r w:rsidRPr="002F2A82">
        <w:rPr>
          <w:rFonts w:eastAsia="標楷體"/>
        </w:rPr>
        <w:t>)</w:t>
      </w:r>
      <w:r w:rsidR="008B1A6E" w:rsidRPr="002F2A82">
        <w:rPr>
          <w:rFonts w:eastAsia="標楷體"/>
        </w:rPr>
        <w:t>：</w:t>
      </w:r>
      <w:bookmarkEnd w:id="96"/>
    </w:p>
    <w:p w14:paraId="50A2B1D7" w14:textId="458593DE" w:rsidR="00154D65" w:rsidRPr="002F2A82" w:rsidRDefault="00685A44" w:rsidP="00B103E2">
      <w:pPr>
        <w:spacing w:before="100" w:beforeAutospacing="1" w:after="100" w:afterAutospacing="1"/>
        <w:ind w:left="958"/>
        <w:rPr>
          <w:rFonts w:eastAsia="標楷體"/>
        </w:rPr>
      </w:pPr>
      <w:r w:rsidRPr="002F2A82">
        <w:rPr>
          <w:rFonts w:eastAsia="標楷體"/>
        </w:rPr>
        <w:t xml:space="preserve">parallelStream </w:t>
      </w:r>
      <w:r w:rsidRPr="002F2A82">
        <w:rPr>
          <w:rFonts w:eastAsia="標楷體"/>
        </w:rPr>
        <w:t>為</w:t>
      </w:r>
      <w:r w:rsidRPr="002F2A82">
        <w:rPr>
          <w:rFonts w:eastAsia="標楷體"/>
        </w:rPr>
        <w:t xml:space="preserve"> stream </w:t>
      </w:r>
      <w:r w:rsidRPr="002F2A82">
        <w:rPr>
          <w:rFonts w:eastAsia="標楷體"/>
        </w:rPr>
        <w:t>的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多執行緒</w:t>
      </w:r>
      <w:r w:rsidR="00154D65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版</w:t>
      </w:r>
      <w:r w:rsidR="00B103E2" w:rsidRPr="002F2A82">
        <w:rPr>
          <w:rFonts w:eastAsia="標楷體"/>
        </w:rPr>
        <w:t>本</w:t>
      </w:r>
      <w:r w:rsidR="00154D65" w:rsidRPr="002F2A82">
        <w:rPr>
          <w:rFonts w:eastAsia="標楷體"/>
        </w:rPr>
        <w:t>，</w:t>
      </w:r>
      <w:r w:rsidR="00B103E2" w:rsidRPr="002F2A82">
        <w:rPr>
          <w:rFonts w:eastAsia="標楷體"/>
        </w:rPr>
        <w:t>兩者</w:t>
      </w:r>
      <w:r w:rsidR="00154D65" w:rsidRPr="002F2A82">
        <w:rPr>
          <w:rFonts w:eastAsia="標楷體"/>
        </w:rPr>
        <w:t>可用的方法皆相同。</w:t>
      </w:r>
    </w:p>
    <w:p w14:paraId="553AB9B8" w14:textId="6DFF61D1" w:rsidR="00685A44" w:rsidRPr="002F2A82" w:rsidRDefault="00154D65" w:rsidP="00AC4D79">
      <w:pPr>
        <w:spacing w:before="100" w:beforeAutospacing="1"/>
        <w:ind w:left="958"/>
        <w:rPr>
          <w:rFonts w:eastAsia="標楷體"/>
        </w:rPr>
      </w:pPr>
      <w:r w:rsidRPr="002F2A82">
        <w:rPr>
          <w:rFonts w:eastAsia="標楷體"/>
        </w:rPr>
        <w:t>如果</w:t>
      </w:r>
      <w:r w:rsidR="00685A44" w:rsidRPr="002F2A82">
        <w:rPr>
          <w:rFonts w:eastAsia="標楷體"/>
        </w:rPr>
        <w:t xml:space="preserve"> </w:t>
      </w:r>
      <w:r w:rsidR="00685A44" w:rsidRPr="002F2A82">
        <w:rPr>
          <w:rFonts w:eastAsia="標楷體"/>
        </w:rPr>
        <w:t>需要處理的運算龐大</w:t>
      </w:r>
      <w:r w:rsidRPr="002F2A82">
        <w:rPr>
          <w:rFonts w:eastAsia="標楷體"/>
        </w:rPr>
        <w:t>，</w:t>
      </w:r>
      <w:r w:rsidR="00685A44" w:rsidRPr="002F2A82">
        <w:rPr>
          <w:rFonts w:eastAsia="標楷體"/>
        </w:rPr>
        <w:t>可以考慮使用『</w:t>
      </w:r>
      <w:r w:rsidR="00685A44" w:rsidRPr="002F2A82">
        <w:rPr>
          <w:rFonts w:eastAsia="標楷體"/>
        </w:rPr>
        <w:t>parallelStream</w:t>
      </w:r>
      <w:r w:rsidR="00685A44" w:rsidRPr="002F2A82">
        <w:rPr>
          <w:rFonts w:eastAsia="標楷體"/>
        </w:rPr>
        <w:t>』。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將可以有效地節省時間。</w:t>
      </w:r>
    </w:p>
    <w:p w14:paraId="79587ABF" w14:textId="02F498F2" w:rsidR="00AC4D79" w:rsidRPr="002F2A82" w:rsidRDefault="002B4F76" w:rsidP="00AC4D79">
      <w:pPr>
        <w:ind w:left="958"/>
        <w:rPr>
          <w:rFonts w:eastAsia="標楷體"/>
        </w:rPr>
      </w:pPr>
      <w:r w:rsidRPr="002F2A82">
        <w:rPr>
          <w:rFonts w:eastAsia="標楷體"/>
        </w:rPr>
        <w:object w:dxaOrig="11450" w:dyaOrig="4020" w14:anchorId="1DE8EDAA">
          <v:shape id="_x0000_i1047" type="#_x0000_t75" style="width:469.45pt;height:165pt" o:ole="">
            <v:imagedata r:id="rId57" o:title=""/>
          </v:shape>
          <o:OLEObject Type="Embed" ProgID="Visio.Drawing.15" ShapeID="_x0000_i1047" DrawAspect="Content" ObjectID="_1822716169" r:id="rId58"/>
        </w:object>
      </w:r>
    </w:p>
    <w:p w14:paraId="2CA1A9B7" w14:textId="7AAF97F3" w:rsidR="00685A44" w:rsidRPr="002F2A82" w:rsidRDefault="00154D65" w:rsidP="00DE1258">
      <w:pPr>
        <w:ind w:left="96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進行</w:t>
      </w:r>
      <w:r w:rsidRPr="002F2A82">
        <w:rPr>
          <w:rFonts w:eastAsia="標楷體"/>
        </w:rPr>
        <w:t>1</w:t>
      </w:r>
      <w:r w:rsidR="004360B4" w:rsidRPr="002F2A82">
        <w:rPr>
          <w:rFonts w:eastAsia="標楷體"/>
        </w:rPr>
        <w:t>～</w:t>
      </w:r>
      <w:r w:rsidRPr="002F2A82">
        <w:rPr>
          <w:rFonts w:eastAsia="標楷體"/>
        </w:rPr>
        <w:t>1</w:t>
      </w:r>
      <w:r w:rsidRPr="002F2A82">
        <w:rPr>
          <w:rFonts w:eastAsia="標楷體"/>
        </w:rPr>
        <w:t>千萬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相加的作業</w:t>
      </w:r>
    </w:p>
    <w:p w14:paraId="3F287BAA" w14:textId="658FAD73" w:rsidR="00154D65" w:rsidRPr="002F2A82" w:rsidRDefault="00154D65" w:rsidP="00DE1258">
      <w:pPr>
        <w:ind w:left="960"/>
        <w:rPr>
          <w:rFonts w:eastAsia="標楷體"/>
          <w:bCs/>
        </w:rPr>
      </w:pPr>
      <w:r w:rsidRPr="002F2A82">
        <w:rPr>
          <w:rFonts w:eastAsia="標楷體"/>
          <w:bCs/>
        </w:rPr>
        <w:t xml:space="preserve">stream </w:t>
      </w:r>
      <w:r w:rsidRPr="002F2A82">
        <w:rPr>
          <w:rFonts w:eastAsia="標楷體"/>
          <w:bCs/>
        </w:rPr>
        <w:t>耗時</w:t>
      </w:r>
      <w:r w:rsidRPr="002F2A82">
        <w:rPr>
          <w:rFonts w:eastAsia="標楷體"/>
          <w:bCs/>
        </w:rPr>
        <w:t xml:space="preserve"> </w:t>
      </w:r>
      <w:r w:rsidR="00E2245A" w:rsidRPr="002F2A82">
        <w:rPr>
          <w:rFonts w:eastAsia="標楷體"/>
          <w:bCs/>
        </w:rPr>
        <w:t>65</w:t>
      </w:r>
      <w:r w:rsidRPr="002F2A82">
        <w:rPr>
          <w:rFonts w:eastAsia="標楷體"/>
          <w:bCs/>
        </w:rPr>
        <w:t>毫秒</w:t>
      </w:r>
    </w:p>
    <w:p w14:paraId="7ADDF95A" w14:textId="4A5B0EE2" w:rsidR="00154D65" w:rsidRPr="002F2A82" w:rsidRDefault="00154D65" w:rsidP="00154D65">
      <w:pPr>
        <w:ind w:left="960"/>
        <w:rPr>
          <w:rFonts w:eastAsia="標楷體"/>
        </w:rPr>
      </w:pPr>
      <w:r w:rsidRPr="002F2A82">
        <w:rPr>
          <w:rFonts w:eastAsia="標楷體"/>
        </w:rPr>
        <w:t xml:space="preserve">parallelStream </w:t>
      </w:r>
      <w:r w:rsidRPr="002F2A82">
        <w:rPr>
          <w:rFonts w:eastAsia="標楷體"/>
        </w:rPr>
        <w:t>耗時</w:t>
      </w:r>
      <w:r w:rsidRPr="002F2A82">
        <w:rPr>
          <w:rFonts w:eastAsia="標楷體"/>
        </w:rPr>
        <w:t xml:space="preserve"> 36 </w:t>
      </w:r>
      <w:r w:rsidRPr="002F2A82">
        <w:rPr>
          <w:rFonts w:eastAsia="標楷體"/>
        </w:rPr>
        <w:t>毫秒，此方法明顯效率較好。</w:t>
      </w:r>
    </w:p>
    <w:p w14:paraId="748465F0" w14:textId="672FAA74" w:rsidR="009124D3" w:rsidRPr="002F2A82" w:rsidRDefault="00E2245A" w:rsidP="00AC4D79">
      <w:pPr>
        <w:ind w:left="960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7CEB2436" wp14:editId="63D91544">
            <wp:extent cx="5943905" cy="4750044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3905" cy="4750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1AA680" w14:textId="10FCE15E" w:rsidR="00CA0741" w:rsidRPr="002F2A82" w:rsidRDefault="00CA0741" w:rsidP="00AE76E4">
      <w:pPr>
        <w:pStyle w:val="1"/>
        <w:rPr>
          <w:rFonts w:eastAsia="標楷體"/>
        </w:rPr>
      </w:pPr>
      <w:bookmarkStart w:id="97" w:name="_Toc212103196"/>
      <w:r w:rsidRPr="002F2A82">
        <w:rPr>
          <w:rFonts w:eastAsia="標楷體"/>
        </w:rPr>
        <w:lastRenderedPageBreak/>
        <w:t>集合變數的排序</w:t>
      </w:r>
      <w:bookmarkEnd w:id="97"/>
    </w:p>
    <w:p w14:paraId="5A39557D" w14:textId="01DF6776" w:rsidR="00CA0741" w:rsidRPr="002F2A82" w:rsidRDefault="00D9763F" w:rsidP="00641998">
      <w:pPr>
        <w:widowControl/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JAVA</w:t>
      </w:r>
      <w:r w:rsidRPr="002F2A82">
        <w:rPr>
          <w:rFonts w:eastAsia="標楷體"/>
        </w:rPr>
        <w:t>對於</w:t>
      </w:r>
      <w:r w:rsidR="008147E5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</w:rPr>
        <w:t>的排序，不只有一種方法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除了上述介紹的『</w:t>
      </w:r>
      <w:hyperlink w:anchor="_排序(sorted)：" w:history="1">
        <w:r w:rsidRPr="002F2A82">
          <w:rPr>
            <w:rStyle w:val="ad"/>
            <w:rFonts w:eastAsia="標楷體"/>
            <w:color w:val="00B050"/>
          </w:rPr>
          <w:t>stream().sorted()</w:t>
        </w:r>
      </w:hyperlink>
      <w:r w:rsidRPr="002F2A82">
        <w:rPr>
          <w:rFonts w:eastAsia="標楷體"/>
        </w:rPr>
        <w:t>』</w:t>
      </w:r>
      <w:r w:rsidR="0072533B" w:rsidRPr="002F2A82">
        <w:rPr>
          <w:rFonts w:eastAsia="標楷體"/>
        </w:rPr>
        <w:t xml:space="preserve">                   </w:t>
      </w:r>
      <w:r w:rsidRPr="002F2A82">
        <w:rPr>
          <w:rFonts w:eastAsia="標楷體"/>
        </w:rPr>
        <w:t xml:space="preserve">  </w:t>
      </w:r>
      <w:r w:rsidR="0072533B" w:rsidRPr="002F2A82">
        <w:rPr>
          <w:rFonts w:eastAsia="標楷體"/>
        </w:rPr>
        <w:t xml:space="preserve">   </w:t>
      </w:r>
      <w:r w:rsidRPr="002F2A82">
        <w:rPr>
          <w:rFonts w:eastAsia="標楷體"/>
        </w:rPr>
        <w:t xml:space="preserve">  (</w:t>
      </w:r>
      <w:r w:rsidRPr="002F2A82">
        <w:rPr>
          <w:rFonts w:eastAsia="標楷體"/>
        </w:rPr>
        <w:t>需要另外導出來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『</w:t>
      </w:r>
      <w:r w:rsidRPr="002F2A82">
        <w:rPr>
          <w:rFonts w:eastAsia="標楷體"/>
          <w:color w:val="00B050"/>
        </w:rPr>
        <w:t>Collections.sort()</w:t>
      </w:r>
      <w:r w:rsidRPr="002F2A82">
        <w:rPr>
          <w:rFonts w:eastAsia="標楷體"/>
        </w:rPr>
        <w:t>』</w:t>
      </w:r>
      <w:r w:rsidR="00A6658C" w:rsidRPr="002F2A82">
        <w:rPr>
          <w:rFonts w:eastAsia="標楷體"/>
        </w:rPr>
        <w:t>和『</w:t>
      </w:r>
      <w:r w:rsidR="00A6658C" w:rsidRPr="002F2A82">
        <w:rPr>
          <w:rFonts w:eastAsia="標楷體"/>
          <w:color w:val="00B0F0"/>
        </w:rPr>
        <w:t>集合變數</w:t>
      </w:r>
      <w:r w:rsidR="00A6658C" w:rsidRPr="002F2A82">
        <w:rPr>
          <w:rFonts w:eastAsia="標楷體"/>
          <w:color w:val="00B050"/>
        </w:rPr>
        <w:t>.sort()</w:t>
      </w:r>
      <w:r w:rsidR="00A6658C" w:rsidRPr="002F2A82">
        <w:rPr>
          <w:rFonts w:eastAsia="標楷體"/>
        </w:rPr>
        <w:t>』</w:t>
      </w:r>
      <w:r w:rsidRPr="002F2A82">
        <w:rPr>
          <w:rFonts w:eastAsia="標楷體"/>
        </w:rPr>
        <w:t>也是常見的方法。</w:t>
      </w:r>
      <w:r w:rsidRPr="002F2A82">
        <w:rPr>
          <w:rFonts w:eastAsia="標楷體"/>
        </w:rPr>
        <w:t xml:space="preserve"> (</w:t>
      </w:r>
      <w:r w:rsidRPr="002F2A82">
        <w:rPr>
          <w:rFonts w:eastAsia="標楷體"/>
        </w:rPr>
        <w:t>直接改集合的順序</w:t>
      </w:r>
      <w:r w:rsidRPr="002F2A82">
        <w:rPr>
          <w:rFonts w:eastAsia="標楷體"/>
        </w:rPr>
        <w:t>)</w:t>
      </w:r>
    </w:p>
    <w:p w14:paraId="6FB80EA7" w14:textId="6C611B7E" w:rsidR="00641998" w:rsidRPr="002F2A82" w:rsidRDefault="0015117F" w:rsidP="00454C7F">
      <w:pPr>
        <w:pStyle w:val="2"/>
        <w:numPr>
          <w:ilvl w:val="0"/>
          <w:numId w:val="98"/>
        </w:numPr>
        <w:rPr>
          <w:rFonts w:eastAsia="標楷體"/>
        </w:rPr>
      </w:pPr>
      <w:bookmarkStart w:id="98" w:name="_Toc212103197"/>
      <w:r w:rsidRPr="002F2A82">
        <w:rPr>
          <w:rFonts w:eastAsia="標楷體"/>
        </w:rPr>
        <w:t>單一元素的排序</w:t>
      </w:r>
      <w:r w:rsidR="00641998" w:rsidRPr="002F2A82">
        <w:rPr>
          <w:rFonts w:eastAsia="標楷體"/>
        </w:rPr>
        <w:t>：</w:t>
      </w:r>
      <w:bookmarkEnd w:id="98"/>
    </w:p>
    <w:p w14:paraId="007C1259" w14:textId="0D81FF50" w:rsidR="00A8313A" w:rsidRPr="002F2A82" w:rsidRDefault="000D6E44" w:rsidP="003E3150">
      <w:pPr>
        <w:pStyle w:val="a4"/>
        <w:widowControl/>
        <w:numPr>
          <w:ilvl w:val="0"/>
          <w:numId w:val="9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方法一：</w:t>
      </w:r>
      <w:r w:rsidR="00A6658C" w:rsidRPr="002F2A82">
        <w:rPr>
          <w:rFonts w:eastAsia="標楷體"/>
        </w:rPr>
        <w:br/>
      </w:r>
      <w:r w:rsidR="00A8313A" w:rsidRPr="002F2A82">
        <w:rPr>
          <w:rFonts w:eastAsia="標楷體"/>
        </w:rPr>
        <w:t>由小到大：</w:t>
      </w:r>
      <w:r w:rsidR="00A6658C" w:rsidRPr="002F2A82">
        <w:rPr>
          <w:rFonts w:eastAsia="標楷體"/>
        </w:rPr>
        <w:br/>
      </w:r>
      <w:r w:rsidR="00A6658C" w:rsidRPr="002F2A82">
        <w:rPr>
          <w:rFonts w:eastAsia="標楷體"/>
          <w:color w:val="00B050"/>
        </w:rPr>
        <w:t>Collections.sort(</w:t>
      </w:r>
      <w:r w:rsidR="00A6658C" w:rsidRPr="002F2A82">
        <w:rPr>
          <w:rFonts w:eastAsia="標楷體"/>
          <w:color w:val="00B0F0"/>
        </w:rPr>
        <w:t>集合變數</w:t>
      </w:r>
      <w:r w:rsidR="00A6658C" w:rsidRPr="002F2A82">
        <w:rPr>
          <w:rFonts w:eastAsia="標楷體"/>
          <w:color w:val="00B050"/>
        </w:rPr>
        <w:t xml:space="preserve">, </w:t>
      </w:r>
      <w:r w:rsidR="00A6658C" w:rsidRPr="002F2A82">
        <w:rPr>
          <w:rFonts w:eastAsia="標楷體"/>
          <w:color w:val="FF00FF"/>
        </w:rPr>
        <w:t>Comparator.comparing(</w:t>
      </w:r>
      <w:r w:rsidR="00A6658C" w:rsidRPr="002F2A82">
        <w:rPr>
          <w:rFonts w:eastAsia="標楷體"/>
          <w:color w:val="FFC000"/>
        </w:rPr>
        <w:t>排序元素</w:t>
      </w:r>
      <w:r w:rsidR="00A6658C" w:rsidRPr="002F2A82">
        <w:rPr>
          <w:rFonts w:eastAsia="標楷體"/>
          <w:color w:val="FF00FF"/>
        </w:rPr>
        <w:t>)</w:t>
      </w:r>
      <w:r w:rsidR="00A6658C" w:rsidRPr="002F2A82">
        <w:rPr>
          <w:rFonts w:eastAsia="標楷體"/>
          <w:color w:val="00B050"/>
        </w:rPr>
        <w:t>);</w:t>
      </w:r>
      <w:r w:rsidR="00A6658C" w:rsidRPr="002F2A82">
        <w:rPr>
          <w:rFonts w:eastAsia="標楷體"/>
          <w:color w:val="00B050"/>
        </w:rPr>
        <w:br/>
      </w:r>
      <w:r w:rsidR="00A6658C" w:rsidRPr="002F2A82">
        <w:rPr>
          <w:rFonts w:eastAsia="標楷體"/>
        </w:rPr>
        <w:t>由大到小：</w:t>
      </w:r>
      <w:r w:rsidR="00A6658C" w:rsidRPr="002F2A82">
        <w:rPr>
          <w:rFonts w:eastAsia="標楷體"/>
          <w:color w:val="00B050"/>
        </w:rPr>
        <w:br/>
        <w:t>Collections.sort(</w:t>
      </w:r>
      <w:r w:rsidR="00A6658C" w:rsidRPr="002F2A82">
        <w:rPr>
          <w:rFonts w:eastAsia="標楷體"/>
          <w:color w:val="00B0F0"/>
        </w:rPr>
        <w:t>集合變數</w:t>
      </w:r>
      <w:r w:rsidR="00A6658C" w:rsidRPr="002F2A82">
        <w:rPr>
          <w:rFonts w:eastAsia="標楷體"/>
          <w:color w:val="00B050"/>
        </w:rPr>
        <w:t xml:space="preserve">, </w:t>
      </w:r>
      <w:r w:rsidR="00A6658C" w:rsidRPr="002F2A82">
        <w:rPr>
          <w:rFonts w:eastAsia="標楷體"/>
          <w:color w:val="00B050"/>
        </w:rPr>
        <w:br/>
        <w:t xml:space="preserve">                 </w:t>
      </w:r>
      <w:r w:rsidR="00A6658C" w:rsidRPr="002F2A82">
        <w:rPr>
          <w:rFonts w:eastAsia="標楷體"/>
          <w:color w:val="FF00FF"/>
        </w:rPr>
        <w:t>Comparator.comparing(</w:t>
      </w:r>
      <w:r w:rsidR="00A6658C" w:rsidRPr="002F2A82">
        <w:rPr>
          <w:rFonts w:eastAsia="標楷體"/>
          <w:color w:val="FFC000"/>
        </w:rPr>
        <w:t>排序元素</w:t>
      </w:r>
      <w:r w:rsidR="00A6658C" w:rsidRPr="002F2A82">
        <w:rPr>
          <w:rFonts w:eastAsia="標楷體"/>
          <w:color w:val="FF00FF"/>
        </w:rPr>
        <w:t>).reversed()</w:t>
      </w:r>
      <w:r w:rsidR="00A6658C" w:rsidRPr="002F2A82">
        <w:rPr>
          <w:rFonts w:eastAsia="標楷體"/>
          <w:color w:val="00B050"/>
        </w:rPr>
        <w:t>);</w:t>
      </w:r>
    </w:p>
    <w:p w14:paraId="27B76392" w14:textId="1FA0D12D" w:rsidR="00A8313A" w:rsidRPr="002F2A82" w:rsidRDefault="000D6E44" w:rsidP="003E3150">
      <w:pPr>
        <w:pStyle w:val="a4"/>
        <w:widowControl/>
        <w:numPr>
          <w:ilvl w:val="0"/>
          <w:numId w:val="9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方法二：</w:t>
      </w:r>
      <w:r w:rsidR="00A6658C" w:rsidRPr="002F2A82">
        <w:rPr>
          <w:rFonts w:eastAsia="標楷體"/>
          <w:color w:val="00B050"/>
        </w:rPr>
        <w:br/>
      </w:r>
      <w:r w:rsidR="00A6658C" w:rsidRPr="002F2A82">
        <w:rPr>
          <w:rFonts w:eastAsia="標楷體"/>
        </w:rPr>
        <w:t>由小到大：</w:t>
      </w:r>
      <w:r w:rsidR="00A6658C" w:rsidRPr="002F2A82">
        <w:rPr>
          <w:rFonts w:eastAsia="標楷體"/>
        </w:rPr>
        <w:br/>
      </w:r>
      <w:r w:rsidR="00A6658C" w:rsidRPr="002F2A82">
        <w:rPr>
          <w:rFonts w:eastAsia="標楷體"/>
          <w:color w:val="00B0F0"/>
        </w:rPr>
        <w:t>集合變數</w:t>
      </w:r>
      <w:r w:rsidR="00A6658C" w:rsidRPr="002F2A82">
        <w:rPr>
          <w:rFonts w:eastAsia="標楷體"/>
          <w:color w:val="00B050"/>
        </w:rPr>
        <w:t>.sort(</w:t>
      </w:r>
      <w:r w:rsidR="00A6658C" w:rsidRPr="002F2A82">
        <w:rPr>
          <w:rFonts w:eastAsia="標楷體"/>
          <w:color w:val="FF00FF"/>
        </w:rPr>
        <w:t>Comparator.comparing(</w:t>
      </w:r>
      <w:r w:rsidR="00A6658C" w:rsidRPr="002F2A82">
        <w:rPr>
          <w:rFonts w:eastAsia="標楷體"/>
          <w:color w:val="FFC000"/>
        </w:rPr>
        <w:t>排序元素</w:t>
      </w:r>
      <w:r w:rsidR="00A6658C" w:rsidRPr="002F2A82">
        <w:rPr>
          <w:rFonts w:eastAsia="標楷體"/>
          <w:color w:val="FF00FF"/>
        </w:rPr>
        <w:t>)</w:t>
      </w:r>
      <w:r w:rsidR="00A6658C" w:rsidRPr="002F2A82">
        <w:rPr>
          <w:rFonts w:eastAsia="標楷體"/>
          <w:color w:val="00B050"/>
        </w:rPr>
        <w:t>)</w:t>
      </w:r>
      <w:r w:rsidR="00253486" w:rsidRPr="002F2A82">
        <w:rPr>
          <w:rFonts w:eastAsia="標楷體"/>
          <w:color w:val="00B050"/>
        </w:rPr>
        <w:t>;</w:t>
      </w:r>
      <w:r w:rsidR="00A6658C" w:rsidRPr="002F2A82">
        <w:rPr>
          <w:rFonts w:eastAsia="標楷體"/>
        </w:rPr>
        <w:br/>
      </w:r>
      <w:r w:rsidR="00A6658C" w:rsidRPr="002F2A82">
        <w:rPr>
          <w:rFonts w:eastAsia="標楷體"/>
        </w:rPr>
        <w:t>由大到小：</w:t>
      </w:r>
      <w:r w:rsidR="00A6658C" w:rsidRPr="002F2A82">
        <w:rPr>
          <w:rFonts w:eastAsia="標楷體"/>
          <w:color w:val="00B050"/>
        </w:rPr>
        <w:br/>
      </w:r>
      <w:r w:rsidR="00A6658C" w:rsidRPr="002F2A82">
        <w:rPr>
          <w:rFonts w:eastAsia="標楷體"/>
          <w:color w:val="00B0F0"/>
        </w:rPr>
        <w:t>集合變數</w:t>
      </w:r>
      <w:r w:rsidR="00A6658C" w:rsidRPr="002F2A82">
        <w:rPr>
          <w:rFonts w:eastAsia="標楷體"/>
          <w:color w:val="00B050"/>
        </w:rPr>
        <w:t>.sort(</w:t>
      </w:r>
      <w:r w:rsidR="00A6658C" w:rsidRPr="002F2A82">
        <w:rPr>
          <w:rFonts w:eastAsia="標楷體"/>
          <w:color w:val="FF00FF"/>
        </w:rPr>
        <w:t>Comparator.comparing(</w:t>
      </w:r>
      <w:r w:rsidR="00A6658C" w:rsidRPr="002F2A82">
        <w:rPr>
          <w:rFonts w:eastAsia="標楷體"/>
          <w:color w:val="FFC000"/>
        </w:rPr>
        <w:t>排序元素</w:t>
      </w:r>
      <w:r w:rsidR="00A6658C" w:rsidRPr="002F2A82">
        <w:rPr>
          <w:rFonts w:eastAsia="標楷體"/>
          <w:color w:val="FF00FF"/>
        </w:rPr>
        <w:t>).reversed()</w:t>
      </w:r>
      <w:r w:rsidR="00A6658C" w:rsidRPr="002F2A82">
        <w:rPr>
          <w:rFonts w:eastAsia="標楷體"/>
          <w:color w:val="00B050"/>
        </w:rPr>
        <w:t>)</w:t>
      </w:r>
      <w:r w:rsidR="00253486" w:rsidRPr="002F2A82">
        <w:rPr>
          <w:rFonts w:eastAsia="標楷體"/>
          <w:color w:val="00B050"/>
        </w:rPr>
        <w:t>;</w:t>
      </w:r>
    </w:p>
    <w:p w14:paraId="24520D2D" w14:textId="68EE722C" w:rsidR="00A8313A" w:rsidRPr="002F2A82" w:rsidRDefault="00A8313A" w:rsidP="00A8313A">
      <w:pPr>
        <w:widowControl/>
        <w:spacing w:before="100" w:beforeAutospacing="1" w:after="100" w:afterAutospacing="1"/>
        <w:ind w:leftChars="550" w:left="1386"/>
        <w:rPr>
          <w:rFonts w:eastAsia="標楷體"/>
        </w:rPr>
      </w:pPr>
    </w:p>
    <w:p w14:paraId="219467F4" w14:textId="77777777" w:rsidR="00A6658C" w:rsidRPr="002F2A82" w:rsidRDefault="00A6658C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03C5BC99" w14:textId="1471C329" w:rsidR="0015117F" w:rsidRPr="002F2A82" w:rsidRDefault="001D7D34" w:rsidP="000D6E44">
      <w:pPr>
        <w:ind w:firstLine="480"/>
        <w:rPr>
          <w:rFonts w:eastAsia="標楷體"/>
        </w:rPr>
      </w:pPr>
      <w:r w:rsidRPr="002F2A82">
        <w:rPr>
          <w:rFonts w:eastAsia="標楷體"/>
        </w:rPr>
        <w:lastRenderedPageBreak/>
        <w:t>範例</w:t>
      </w:r>
      <w:r w:rsidR="000D6E44" w:rsidRPr="002F2A82">
        <w:rPr>
          <w:rFonts w:eastAsia="標楷體"/>
        </w:rPr>
        <w:t>1</w:t>
      </w:r>
      <w:r w:rsidRPr="002F2A82">
        <w:rPr>
          <w:rFonts w:eastAsia="標楷體"/>
        </w:rPr>
        <w:t>：</w:t>
      </w:r>
      <w:r w:rsidR="000D6E44" w:rsidRPr="002F2A82">
        <w:rPr>
          <w:rFonts w:eastAsia="標楷體"/>
        </w:rPr>
        <w:t>使用『</w:t>
      </w:r>
      <w:r w:rsidR="000D6E44" w:rsidRPr="002F2A82">
        <w:rPr>
          <w:rFonts w:eastAsia="標楷體"/>
          <w:color w:val="00B050"/>
        </w:rPr>
        <w:t>Collections.sort()</w:t>
      </w:r>
      <w:r w:rsidR="000D6E44" w:rsidRPr="002F2A82">
        <w:rPr>
          <w:rFonts w:eastAsia="標楷體"/>
        </w:rPr>
        <w:t>』</w:t>
      </w:r>
    </w:p>
    <w:p w14:paraId="5FA6FC08" w14:textId="52C6E51F" w:rsidR="000D6E44" w:rsidRPr="002F2A82" w:rsidRDefault="000D6E44" w:rsidP="000D6E44">
      <w:pPr>
        <w:ind w:firstLine="480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4C04D9D3" wp14:editId="614297D0">
            <wp:extent cx="6120000" cy="4269848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120000" cy="4269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0B8F2" w14:textId="355E6FF0" w:rsidR="000D6E44" w:rsidRPr="002F2A82" w:rsidRDefault="000D6E44" w:rsidP="000D6E44">
      <w:pPr>
        <w:ind w:firstLine="480"/>
        <w:rPr>
          <w:rFonts w:eastAsia="標楷體"/>
        </w:rPr>
      </w:pPr>
      <w:r w:rsidRPr="002F2A82">
        <w:rPr>
          <w:rFonts w:eastAsia="標楷體"/>
        </w:rPr>
        <w:t>範例</w:t>
      </w:r>
      <w:r w:rsidRPr="002F2A82">
        <w:rPr>
          <w:rFonts w:eastAsia="標楷體"/>
        </w:rPr>
        <w:t>2</w:t>
      </w:r>
      <w:r w:rsidRPr="002F2A82">
        <w:rPr>
          <w:rFonts w:eastAsia="標楷體"/>
        </w:rPr>
        <w:t>：使用『</w:t>
      </w:r>
      <w:r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00B050"/>
        </w:rPr>
        <w:t>.sort()</w:t>
      </w:r>
      <w:r w:rsidRPr="002F2A82">
        <w:rPr>
          <w:rFonts w:eastAsia="標楷體"/>
        </w:rPr>
        <w:t>』</w:t>
      </w:r>
    </w:p>
    <w:p w14:paraId="258ED44F" w14:textId="0EA25DA5" w:rsidR="00A6658C" w:rsidRPr="002F2A82" w:rsidRDefault="000D6E44" w:rsidP="00544D22">
      <w:pPr>
        <w:ind w:firstLine="480"/>
        <w:rPr>
          <w:rFonts w:eastAsia="標楷體" w:cstheme="majorBidi"/>
          <w:bCs/>
          <w:szCs w:val="48"/>
        </w:rPr>
      </w:pPr>
      <w:r w:rsidRPr="002F2A82">
        <w:rPr>
          <w:rFonts w:eastAsia="標楷體"/>
          <w:noProof/>
        </w:rPr>
        <w:drawing>
          <wp:inline distT="0" distB="0" distL="0" distR="0" wp14:anchorId="7EBF616D" wp14:editId="5314D449">
            <wp:extent cx="6120000" cy="4168102"/>
            <wp:effectExtent l="0" t="0" r="0" b="4445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120000" cy="4168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6658C" w:rsidRPr="002F2A82">
        <w:rPr>
          <w:rFonts w:eastAsia="標楷體"/>
        </w:rPr>
        <w:br w:type="page"/>
      </w:r>
    </w:p>
    <w:p w14:paraId="6D57857D" w14:textId="13F7D40E" w:rsidR="00CA0741" w:rsidRPr="002F2A82" w:rsidRDefault="0015117F" w:rsidP="00473884">
      <w:pPr>
        <w:pStyle w:val="11"/>
        <w:outlineLvl w:val="1"/>
        <w:rPr>
          <w:rFonts w:eastAsia="標楷體"/>
        </w:rPr>
      </w:pPr>
      <w:bookmarkStart w:id="99" w:name="_Toc212103198"/>
      <w:r w:rsidRPr="002F2A82">
        <w:rPr>
          <w:rFonts w:eastAsia="標楷體"/>
        </w:rPr>
        <w:lastRenderedPageBreak/>
        <w:t>兩個元素的排序：</w:t>
      </w:r>
      <w:bookmarkEnd w:id="99"/>
    </w:p>
    <w:p w14:paraId="5F8D8CC6" w14:textId="2B482783" w:rsidR="0015117F" w:rsidRPr="002F2A82" w:rsidRDefault="0015117F" w:rsidP="0015117F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</w:rPr>
        <w:t>如果要「</w:t>
      </w:r>
      <w:r w:rsidRPr="002F2A82">
        <w:rPr>
          <w:rFonts w:eastAsia="標楷體"/>
          <w:color w:val="FF0000"/>
        </w:rPr>
        <w:t>先依照</w:t>
      </w:r>
      <w:r w:rsidRPr="002F2A82">
        <w:rPr>
          <w:rFonts w:eastAsia="標楷體"/>
          <w:color w:val="FF0000"/>
        </w:rPr>
        <w:t>A</w:t>
      </w:r>
      <w:r w:rsidRPr="002F2A82">
        <w:rPr>
          <w:rFonts w:eastAsia="標楷體"/>
          <w:color w:val="FF0000"/>
        </w:rPr>
        <w:t>元素排序</w:t>
      </w:r>
      <w:r w:rsidRPr="002F2A82">
        <w:rPr>
          <w:rFonts w:eastAsia="標楷體"/>
        </w:rPr>
        <w:t>」後，「</w:t>
      </w:r>
      <w:r w:rsidRPr="002F2A82">
        <w:rPr>
          <w:rFonts w:eastAsia="標楷體"/>
          <w:color w:val="FF0000"/>
        </w:rPr>
        <w:t>再依照</w:t>
      </w:r>
      <w:r w:rsidRPr="002F2A82">
        <w:rPr>
          <w:rFonts w:eastAsia="標楷體"/>
          <w:color w:val="FF0000"/>
        </w:rPr>
        <w:t>B</w:t>
      </w:r>
      <w:r w:rsidRPr="002F2A82">
        <w:rPr>
          <w:rFonts w:eastAsia="標楷體"/>
          <w:color w:val="FF0000"/>
        </w:rPr>
        <w:t>元素排序</w:t>
      </w:r>
      <w:r w:rsidRPr="002F2A82">
        <w:rPr>
          <w:rFonts w:eastAsia="標楷體"/>
        </w:rPr>
        <w:t>」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那麼需要先個別設定元素排序方法後，再透過</w:t>
      </w:r>
      <w:r w:rsidR="00CB0F0A" w:rsidRPr="002F2A82">
        <w:rPr>
          <w:rFonts w:eastAsia="標楷體"/>
        </w:rPr>
        <w:t>『</w:t>
      </w:r>
      <w:r w:rsidR="00CB0F0A" w:rsidRPr="002F2A82">
        <w:rPr>
          <w:rFonts w:eastAsia="標楷體"/>
          <w:color w:val="00B050"/>
        </w:rPr>
        <w:t>thenComparing</w:t>
      </w:r>
      <w:r w:rsidR="00CB0F0A" w:rsidRPr="002F2A82">
        <w:rPr>
          <w:rFonts w:eastAsia="標楷體"/>
        </w:rPr>
        <w:t>』</w:t>
      </w:r>
      <w:r w:rsidRPr="002F2A82">
        <w:rPr>
          <w:rFonts w:eastAsia="標楷體"/>
        </w:rPr>
        <w:t>來執行</w:t>
      </w:r>
    </w:p>
    <w:p w14:paraId="7E6D61A0" w14:textId="2C2E89F6" w:rsidR="00F07001" w:rsidRPr="002F2A82" w:rsidRDefault="00CB0F0A" w:rsidP="00CB0F0A">
      <w:pPr>
        <w:widowControl/>
        <w:spacing w:before="100" w:beforeAutospacing="1" w:after="100" w:afterAutospacing="1"/>
        <w:ind w:left="568"/>
        <w:rPr>
          <w:rFonts w:eastAsia="標楷體"/>
          <w:color w:val="00B050"/>
        </w:rPr>
      </w:pPr>
      <w:r w:rsidRPr="002F2A82">
        <w:rPr>
          <w:rFonts w:eastAsia="標楷體"/>
          <w:color w:val="A6A6A6" w:themeColor="background1" w:themeShade="A6"/>
        </w:rPr>
        <w:t xml:space="preserve">//1. </w:t>
      </w:r>
      <w:r w:rsidRPr="002F2A82">
        <w:rPr>
          <w:rFonts w:eastAsia="標楷體"/>
          <w:color w:val="A6A6A6" w:themeColor="background1" w:themeShade="A6"/>
        </w:rPr>
        <w:t>設定排序元素</w:t>
      </w:r>
      <w:r w:rsidR="00F07001" w:rsidRPr="002F2A82">
        <w:rPr>
          <w:rFonts w:eastAsia="標楷體"/>
          <w:color w:val="A6A6A6" w:themeColor="background1" w:themeShade="A6"/>
        </w:rPr>
        <w:t xml:space="preserve">: </w:t>
      </w:r>
      <w:r w:rsidR="00F07001" w:rsidRPr="002F2A82">
        <w:rPr>
          <w:rFonts w:eastAsia="標楷體"/>
          <w:color w:val="A6A6A6" w:themeColor="background1" w:themeShade="A6"/>
        </w:rPr>
        <w:t>各別元素</w:t>
      </w:r>
      <w:r w:rsidR="00F07001" w:rsidRPr="002F2A82">
        <w:rPr>
          <w:rFonts w:eastAsia="標楷體"/>
          <w:color w:val="A6A6A6" w:themeColor="background1" w:themeShade="A6"/>
        </w:rPr>
        <w:t xml:space="preserve"> </w:t>
      </w:r>
      <w:r w:rsidR="00F07001" w:rsidRPr="002F2A82">
        <w:rPr>
          <w:rFonts w:eastAsia="標楷體"/>
          <w:color w:val="A6A6A6" w:themeColor="background1" w:themeShade="A6"/>
        </w:rPr>
        <w:t>由小到大</w:t>
      </w:r>
      <w:r w:rsidR="00F07001" w:rsidRPr="002F2A82">
        <w:rPr>
          <w:rFonts w:eastAsia="標楷體"/>
          <w:color w:val="A6A6A6" w:themeColor="background1" w:themeShade="A6"/>
        </w:rPr>
        <w:t xml:space="preserve"> </w:t>
      </w:r>
      <w:r w:rsidR="00F07001" w:rsidRPr="002F2A82">
        <w:rPr>
          <w:rFonts w:eastAsia="標楷體"/>
          <w:color w:val="A6A6A6" w:themeColor="background1" w:themeShade="A6"/>
        </w:rPr>
        <w:t>或</w:t>
      </w:r>
      <w:r w:rsidR="00F07001" w:rsidRPr="002F2A82">
        <w:rPr>
          <w:rFonts w:eastAsia="標楷體"/>
          <w:color w:val="A6A6A6" w:themeColor="background1" w:themeShade="A6"/>
        </w:rPr>
        <w:t xml:space="preserve"> </w:t>
      </w:r>
      <w:r w:rsidR="00F07001" w:rsidRPr="002F2A82">
        <w:rPr>
          <w:rFonts w:eastAsia="標楷體"/>
          <w:color w:val="A6A6A6" w:themeColor="background1" w:themeShade="A6"/>
        </w:rPr>
        <w:t>由大到小</w:t>
      </w:r>
      <w:r w:rsidR="00F07001" w:rsidRPr="002F2A82">
        <w:rPr>
          <w:rFonts w:eastAsia="標楷體"/>
          <w:color w:val="A6A6A6" w:themeColor="background1" w:themeShade="A6"/>
        </w:rPr>
        <w:t xml:space="preserve"> </w:t>
      </w:r>
      <w:r w:rsidR="00F07001" w:rsidRPr="002F2A82">
        <w:rPr>
          <w:rFonts w:eastAsia="標楷體"/>
          <w:color w:val="A6A6A6" w:themeColor="background1" w:themeShade="A6"/>
        </w:rPr>
        <w:t>於這裡設定</w:t>
      </w:r>
      <w:r w:rsidRPr="002F2A82">
        <w:rPr>
          <w:rFonts w:eastAsia="標楷體"/>
          <w:color w:val="A6A6A6" w:themeColor="background1" w:themeShade="A6"/>
        </w:rPr>
        <w:br/>
      </w:r>
      <w:r w:rsidR="00A6658C" w:rsidRPr="002F2A82">
        <w:rPr>
          <w:rFonts w:eastAsia="標楷體"/>
          <w:color w:val="7030A0"/>
        </w:rPr>
        <w:t>Comparator</w:t>
      </w:r>
      <w:r w:rsidRPr="002F2A82">
        <w:rPr>
          <w:rFonts w:eastAsia="標楷體"/>
          <w:color w:val="7030A0"/>
        </w:rPr>
        <w:t>&lt;</w:t>
      </w:r>
      <w:r w:rsidR="00A6658C" w:rsidRPr="002F2A82">
        <w:rPr>
          <w:rFonts w:eastAsia="標楷體"/>
          <w:color w:val="00B0F0"/>
        </w:rPr>
        <w:t>變數</w:t>
      </w:r>
      <w:r w:rsidRPr="002F2A82">
        <w:rPr>
          <w:rFonts w:eastAsia="標楷體"/>
          <w:color w:val="00B0F0"/>
        </w:rPr>
        <w:t>類型</w:t>
      </w:r>
      <w:r w:rsidRPr="002F2A82">
        <w:rPr>
          <w:rFonts w:eastAsia="標楷體"/>
          <w:color w:val="7030A0"/>
        </w:rPr>
        <w:t>&gt;</w:t>
      </w:r>
      <w:r w:rsidRPr="002F2A82">
        <w:rPr>
          <w:rFonts w:eastAsia="標楷體"/>
          <w:color w:val="00B050"/>
        </w:rPr>
        <w:t xml:space="preserve"> </w:t>
      </w:r>
      <w:r w:rsidRPr="002F2A82">
        <w:rPr>
          <w:rFonts w:eastAsia="標楷體"/>
          <w:color w:val="0070C0"/>
        </w:rPr>
        <w:t>排序變數</w:t>
      </w:r>
      <w:r w:rsidRPr="002F2A82">
        <w:rPr>
          <w:rFonts w:eastAsia="標楷體"/>
          <w:color w:val="0070C0"/>
        </w:rPr>
        <w:t>A</w:t>
      </w:r>
      <w:r w:rsidRPr="002F2A82">
        <w:rPr>
          <w:rFonts w:eastAsia="標楷體"/>
          <w:color w:val="00B050"/>
        </w:rPr>
        <w:t xml:space="preserve"> </w:t>
      </w:r>
      <w:r w:rsidR="005B51DB" w:rsidRPr="002F2A82">
        <w:rPr>
          <w:rFonts w:eastAsia="標楷體"/>
          <w:color w:val="00B050"/>
        </w:rPr>
        <w:t xml:space="preserve">                    </w:t>
      </w:r>
      <w:r w:rsidR="005B51DB" w:rsidRPr="002F2A82">
        <w:rPr>
          <w:rFonts w:eastAsia="標楷體"/>
          <w:color w:val="FF0000"/>
        </w:rPr>
        <w:t xml:space="preserve">← </w:t>
      </w:r>
      <w:r w:rsidR="005B51DB" w:rsidRPr="002F2A82">
        <w:rPr>
          <w:rFonts w:eastAsia="標楷體"/>
          <w:color w:val="FF0000"/>
        </w:rPr>
        <w:t>由小到大</w:t>
      </w:r>
      <w:r w:rsidRPr="002F2A82">
        <w:rPr>
          <w:rFonts w:eastAsia="標楷體"/>
          <w:color w:val="00B050"/>
        </w:rPr>
        <w:br/>
        <w:t xml:space="preserve">   = Collections.sort(</w:t>
      </w:r>
      <w:r w:rsidR="008147E5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00B050"/>
        </w:rPr>
        <w:t xml:space="preserve">, </w:t>
      </w:r>
      <w:r w:rsidRPr="002F2A82">
        <w:rPr>
          <w:rFonts w:eastAsia="標楷體"/>
          <w:color w:val="FF00FF"/>
        </w:rPr>
        <w:t>Comparator.comparing(</w:t>
      </w:r>
      <w:r w:rsidRPr="002F2A82">
        <w:rPr>
          <w:rFonts w:eastAsia="標楷體"/>
          <w:color w:val="FFC000"/>
        </w:rPr>
        <w:t>排序元素</w:t>
      </w:r>
      <w:r w:rsidRPr="002F2A82">
        <w:rPr>
          <w:rFonts w:eastAsia="標楷體"/>
          <w:color w:val="FFC000"/>
        </w:rPr>
        <w:t>A</w:t>
      </w:r>
      <w:r w:rsidRPr="002F2A82">
        <w:rPr>
          <w:rFonts w:eastAsia="標楷體"/>
          <w:color w:val="FF00FF"/>
        </w:rPr>
        <w:t>)</w:t>
      </w:r>
      <w:r w:rsidRPr="002F2A82">
        <w:rPr>
          <w:rFonts w:eastAsia="標楷體"/>
          <w:color w:val="00B050"/>
        </w:rPr>
        <w:t>);</w:t>
      </w:r>
      <w:r w:rsidRPr="002F2A82">
        <w:rPr>
          <w:rFonts w:eastAsia="標楷體"/>
          <w:color w:val="00B050"/>
        </w:rPr>
        <w:br/>
      </w:r>
      <w:r w:rsidR="00A6658C" w:rsidRPr="002F2A82">
        <w:rPr>
          <w:rFonts w:eastAsia="標楷體"/>
          <w:color w:val="7030A0"/>
        </w:rPr>
        <w:t>Comparator</w:t>
      </w:r>
      <w:r w:rsidRPr="002F2A82">
        <w:rPr>
          <w:rFonts w:eastAsia="標楷體"/>
          <w:color w:val="7030A0"/>
        </w:rPr>
        <w:t>&lt;</w:t>
      </w:r>
      <w:r w:rsidR="00A6658C" w:rsidRPr="002F2A82">
        <w:rPr>
          <w:rFonts w:eastAsia="標楷體"/>
          <w:color w:val="00B0F0"/>
        </w:rPr>
        <w:t>變數</w:t>
      </w:r>
      <w:r w:rsidRPr="002F2A82">
        <w:rPr>
          <w:rFonts w:eastAsia="標楷體"/>
          <w:color w:val="00B0F0"/>
        </w:rPr>
        <w:t>類型</w:t>
      </w:r>
      <w:r w:rsidRPr="002F2A82">
        <w:rPr>
          <w:rFonts w:eastAsia="標楷體"/>
          <w:color w:val="7030A0"/>
        </w:rPr>
        <w:t>&gt;</w:t>
      </w:r>
      <w:r w:rsidRPr="002F2A82">
        <w:rPr>
          <w:rFonts w:eastAsia="標楷體"/>
          <w:color w:val="00B050"/>
        </w:rPr>
        <w:t xml:space="preserve"> </w:t>
      </w:r>
      <w:r w:rsidRPr="002F2A82">
        <w:rPr>
          <w:rFonts w:eastAsia="標楷體"/>
          <w:color w:val="0070C0"/>
        </w:rPr>
        <w:t>排序變數</w:t>
      </w:r>
      <w:r w:rsidRPr="002F2A82">
        <w:rPr>
          <w:rFonts w:eastAsia="標楷體"/>
          <w:color w:val="0070C0"/>
        </w:rPr>
        <w:t>B</w:t>
      </w:r>
      <w:r w:rsidRPr="002F2A82">
        <w:rPr>
          <w:rFonts w:eastAsia="標楷體"/>
          <w:color w:val="00B050"/>
        </w:rPr>
        <w:t xml:space="preserve"> </w:t>
      </w:r>
      <w:r w:rsidR="005B51DB" w:rsidRPr="002F2A82">
        <w:rPr>
          <w:rFonts w:eastAsia="標楷體"/>
          <w:color w:val="00B050"/>
        </w:rPr>
        <w:t xml:space="preserve">                    </w:t>
      </w:r>
      <w:r w:rsidR="005B51DB" w:rsidRPr="002F2A82">
        <w:rPr>
          <w:rFonts w:eastAsia="標楷體"/>
          <w:color w:val="FF0000"/>
        </w:rPr>
        <w:t xml:space="preserve">← </w:t>
      </w:r>
      <w:r w:rsidR="005B51DB" w:rsidRPr="002F2A82">
        <w:rPr>
          <w:rFonts w:eastAsia="標楷體"/>
          <w:color w:val="FF0000"/>
        </w:rPr>
        <w:t>由大到小</w:t>
      </w:r>
      <w:r w:rsidRPr="002F2A82">
        <w:rPr>
          <w:rFonts w:eastAsia="標楷體"/>
          <w:color w:val="00B050"/>
        </w:rPr>
        <w:br/>
        <w:t xml:space="preserve">   = Collections.sort(</w:t>
      </w:r>
      <w:r w:rsidR="008147E5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00B050"/>
        </w:rPr>
        <w:t xml:space="preserve">, </w:t>
      </w:r>
      <w:r w:rsidRPr="002F2A82">
        <w:rPr>
          <w:rFonts w:eastAsia="標楷體"/>
          <w:color w:val="FF00FF"/>
        </w:rPr>
        <w:t>Comparator.comparing(</w:t>
      </w:r>
      <w:r w:rsidRPr="002F2A82">
        <w:rPr>
          <w:rFonts w:eastAsia="標楷體"/>
          <w:color w:val="FFC000"/>
        </w:rPr>
        <w:t>排序元素</w:t>
      </w:r>
      <w:r w:rsidRPr="002F2A82">
        <w:rPr>
          <w:rFonts w:eastAsia="標楷體"/>
          <w:color w:val="FFC000"/>
        </w:rPr>
        <w:t>B</w:t>
      </w:r>
      <w:r w:rsidRPr="002F2A82">
        <w:rPr>
          <w:rFonts w:eastAsia="標楷體"/>
          <w:color w:val="FF00FF"/>
        </w:rPr>
        <w:t>).reversed()</w:t>
      </w:r>
      <w:r w:rsidRPr="002F2A82">
        <w:rPr>
          <w:rFonts w:eastAsia="標楷體"/>
          <w:color w:val="00B050"/>
        </w:rPr>
        <w:t>);</w:t>
      </w:r>
    </w:p>
    <w:p w14:paraId="484C8812" w14:textId="7B143C24" w:rsidR="0015117F" w:rsidRPr="002F2A82" w:rsidRDefault="00F07001" w:rsidP="00CB0F0A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  <w:color w:val="A6A6A6" w:themeColor="background1" w:themeShade="A6"/>
        </w:rPr>
        <w:t xml:space="preserve">// 2. </w:t>
      </w:r>
      <w:r w:rsidRPr="002F2A82">
        <w:rPr>
          <w:rFonts w:eastAsia="標楷體"/>
          <w:color w:val="A6A6A6" w:themeColor="background1" w:themeShade="A6"/>
        </w:rPr>
        <w:t>進行排序</w:t>
      </w:r>
      <w:r w:rsidRPr="002F2A82">
        <w:rPr>
          <w:rFonts w:eastAsia="標楷體"/>
          <w:color w:val="A6A6A6" w:themeColor="background1" w:themeShade="A6"/>
        </w:rPr>
        <w:t xml:space="preserve">: </w:t>
      </w:r>
      <w:r w:rsidRPr="002F2A82">
        <w:rPr>
          <w:rFonts w:eastAsia="標楷體"/>
          <w:color w:val="A6A6A6" w:themeColor="background1" w:themeShade="A6"/>
        </w:rPr>
        <w:t>先依照</w:t>
      </w:r>
      <w:r w:rsidRPr="002F2A82">
        <w:rPr>
          <w:rFonts w:eastAsia="標楷體"/>
          <w:color w:val="A6A6A6" w:themeColor="background1" w:themeShade="A6"/>
        </w:rPr>
        <w:t>A</w:t>
      </w:r>
      <w:r w:rsidRPr="002F2A82">
        <w:rPr>
          <w:rFonts w:eastAsia="標楷體"/>
          <w:color w:val="A6A6A6" w:themeColor="background1" w:themeShade="A6"/>
        </w:rPr>
        <w:t>排序，再依照</w:t>
      </w:r>
      <w:r w:rsidRPr="002F2A82">
        <w:rPr>
          <w:rFonts w:eastAsia="標楷體"/>
          <w:color w:val="A6A6A6" w:themeColor="background1" w:themeShade="A6"/>
        </w:rPr>
        <w:t>B</w:t>
      </w:r>
      <w:r w:rsidRPr="002F2A82">
        <w:rPr>
          <w:rFonts w:eastAsia="標楷體"/>
          <w:color w:val="A6A6A6" w:themeColor="background1" w:themeShade="A6"/>
        </w:rPr>
        <w:t>排序</w:t>
      </w:r>
      <w:r w:rsidRPr="002F2A82">
        <w:rPr>
          <w:rFonts w:eastAsia="標楷體"/>
          <w:color w:val="A6A6A6" w:themeColor="background1" w:themeShade="A6"/>
        </w:rPr>
        <w:br/>
      </w:r>
      <w:r w:rsidRPr="002F2A82">
        <w:rPr>
          <w:rFonts w:eastAsia="標楷體"/>
          <w:color w:val="00B050"/>
        </w:rPr>
        <w:t>Collections.sort(</w:t>
      </w:r>
      <w:r w:rsidR="008147E5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00B050"/>
        </w:rPr>
        <w:t xml:space="preserve">, </w:t>
      </w:r>
      <w:r w:rsidRPr="002F2A82">
        <w:rPr>
          <w:rFonts w:eastAsia="標楷體"/>
          <w:color w:val="0070C0"/>
        </w:rPr>
        <w:t>排序變數</w:t>
      </w:r>
      <w:r w:rsidRPr="002F2A82">
        <w:rPr>
          <w:rFonts w:eastAsia="標楷體"/>
          <w:color w:val="0070C0"/>
        </w:rPr>
        <w:t>A</w:t>
      </w:r>
      <w:r w:rsidRPr="002F2A82">
        <w:rPr>
          <w:rFonts w:eastAsia="標楷體"/>
          <w:color w:val="00B050"/>
        </w:rPr>
        <w:t>.thenComparing(</w:t>
      </w:r>
      <w:r w:rsidRPr="002F2A82">
        <w:rPr>
          <w:rFonts w:eastAsia="標楷體"/>
          <w:color w:val="0070C0"/>
        </w:rPr>
        <w:t>排序變數</w:t>
      </w:r>
      <w:r w:rsidRPr="002F2A82">
        <w:rPr>
          <w:rFonts w:eastAsia="標楷體"/>
          <w:color w:val="0070C0"/>
        </w:rPr>
        <w:t>B</w:t>
      </w:r>
      <w:r w:rsidRPr="002F2A82">
        <w:rPr>
          <w:rFonts w:eastAsia="標楷體"/>
          <w:color w:val="00B050"/>
        </w:rPr>
        <w:t>));</w:t>
      </w:r>
    </w:p>
    <w:p w14:paraId="7D806274" w14:textId="242BC60D" w:rsidR="0015117F" w:rsidRPr="002F2A82" w:rsidRDefault="00F07001" w:rsidP="0015117F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</w:rPr>
        <w:t>範例</w:t>
      </w:r>
      <w:r w:rsidRPr="002F2A82">
        <w:rPr>
          <w:rFonts w:eastAsia="標楷體"/>
        </w:rPr>
        <w:t>1</w:t>
      </w:r>
      <w:r w:rsidRPr="002F2A82">
        <w:rPr>
          <w:rFonts w:eastAsia="標楷體"/>
        </w:rPr>
        <w:t>：</w:t>
      </w:r>
      <w:r w:rsidR="004C3FC8" w:rsidRPr="002F2A82">
        <w:rPr>
          <w:rFonts w:eastAsia="標楷體"/>
        </w:rPr>
        <w:t xml:space="preserve">Collections.sort() </w:t>
      </w:r>
      <w:r w:rsidR="004C3FC8" w:rsidRPr="002F2A82">
        <w:rPr>
          <w:rFonts w:eastAsia="標楷體"/>
        </w:rPr>
        <w:t>的案例示範</w:t>
      </w:r>
    </w:p>
    <w:p w14:paraId="4B907033" w14:textId="069310A8" w:rsidR="00F07001" w:rsidRPr="002F2A82" w:rsidRDefault="00F07001" w:rsidP="0015117F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52F29F0C" wp14:editId="4AB9E696">
            <wp:extent cx="6120000" cy="3773981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120000" cy="3773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D6AFF" w14:textId="77777777" w:rsidR="00F07001" w:rsidRPr="002F2A82" w:rsidRDefault="00F07001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03727CA9" w14:textId="017943D4" w:rsidR="00F07001" w:rsidRPr="002F2A82" w:rsidRDefault="00F07001" w:rsidP="0015117F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</w:rPr>
        <w:lastRenderedPageBreak/>
        <w:t>範例</w:t>
      </w:r>
      <w:r w:rsidRPr="002F2A82">
        <w:rPr>
          <w:rFonts w:eastAsia="標楷體"/>
        </w:rPr>
        <w:t>2</w:t>
      </w:r>
      <w:r w:rsidRPr="002F2A82">
        <w:rPr>
          <w:rFonts w:eastAsia="標楷體"/>
        </w:rPr>
        <w:t>：</w:t>
      </w:r>
      <w:r w:rsidR="004C3FC8" w:rsidRPr="002F2A82">
        <w:rPr>
          <w:rFonts w:eastAsia="標楷體"/>
        </w:rPr>
        <w:t xml:space="preserve">stream().sort() </w:t>
      </w:r>
      <w:r w:rsidR="004C3FC8" w:rsidRPr="002F2A82">
        <w:rPr>
          <w:rFonts w:eastAsia="標楷體"/>
        </w:rPr>
        <w:t>也可以做到兩個元素的排序</w:t>
      </w:r>
    </w:p>
    <w:p w14:paraId="6CE7581C" w14:textId="05EF4675" w:rsidR="0015117F" w:rsidRPr="002F2A82" w:rsidRDefault="001D4464" w:rsidP="0015117F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0519122B" wp14:editId="1B3E7EAA">
            <wp:extent cx="6120000" cy="3996770"/>
            <wp:effectExtent l="0" t="0" r="0" b="381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120000" cy="399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6E9CDE" w14:textId="7984CA7C" w:rsidR="00544D22" w:rsidRPr="002F2A82" w:rsidRDefault="00544D22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7658EF14" w14:textId="0284CC4F" w:rsidR="00544D22" w:rsidRPr="002F2A82" w:rsidRDefault="00544D22" w:rsidP="00454C7F">
      <w:pPr>
        <w:pStyle w:val="2"/>
        <w:rPr>
          <w:rFonts w:eastAsia="標楷體"/>
        </w:rPr>
      </w:pPr>
      <w:bookmarkStart w:id="100" w:name="_Toc212103199"/>
      <w:r w:rsidRPr="002F2A82">
        <w:rPr>
          <w:rFonts w:eastAsia="標楷體"/>
        </w:rPr>
        <w:lastRenderedPageBreak/>
        <w:t>含有</w:t>
      </w:r>
      <w:r w:rsidRPr="002F2A82">
        <w:rPr>
          <w:rFonts w:eastAsia="標楷體"/>
        </w:rPr>
        <w:t>null</w:t>
      </w:r>
      <w:r w:rsidRPr="002F2A82">
        <w:rPr>
          <w:rFonts w:eastAsia="標楷體"/>
        </w:rPr>
        <w:t>的排序</w:t>
      </w:r>
      <w:r w:rsidR="008B571B" w:rsidRPr="002F2A82">
        <w:rPr>
          <w:rFonts w:eastAsia="標楷體"/>
        </w:rPr>
        <w:t>：</w:t>
      </w:r>
      <w:bookmarkEnd w:id="100"/>
    </w:p>
    <w:p w14:paraId="54F4184F" w14:textId="4DF7CBC9" w:rsidR="00544D22" w:rsidRPr="002F2A82" w:rsidRDefault="00544D22" w:rsidP="00544D22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</w:rPr>
        <w:t>如果</w:t>
      </w:r>
      <w:r w:rsidRPr="002F2A82">
        <w:rPr>
          <w:rFonts w:eastAsia="標楷體"/>
        </w:rPr>
        <w:t xml:space="preserve"> </w:t>
      </w:r>
      <w:r w:rsidR="00253486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中，</w:t>
      </w:r>
      <w:r w:rsidR="00253486" w:rsidRPr="002F2A82">
        <w:rPr>
          <w:rFonts w:eastAsia="標楷體"/>
          <w:color w:val="FFC000"/>
        </w:rPr>
        <w:t>排序元素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的值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可能存在</w:t>
      </w:r>
      <w:r w:rsidRPr="002F2A82">
        <w:rPr>
          <w:rFonts w:eastAsia="標楷體"/>
        </w:rPr>
        <w:t xml:space="preserve"> Null</w:t>
      </w:r>
      <w:r w:rsidRPr="002F2A82">
        <w:rPr>
          <w:rFonts w:eastAsia="標楷體"/>
        </w:rPr>
        <w:t>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為了避免出現</w:t>
      </w:r>
      <w:r w:rsidRPr="002F2A82">
        <w:rPr>
          <w:rFonts w:eastAsia="標楷體"/>
        </w:rPr>
        <w:t xml:space="preserve"> NullPointException</w:t>
      </w:r>
      <w:r w:rsidRPr="002F2A82">
        <w:rPr>
          <w:rFonts w:eastAsia="標楷體"/>
        </w:rPr>
        <w:t>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需要在使用『</w:t>
      </w:r>
      <w:r w:rsidRPr="002F2A82">
        <w:rPr>
          <w:rFonts w:eastAsia="標楷體"/>
          <w:color w:val="7030A0"/>
        </w:rPr>
        <w:t>Comparator.comparing()</w:t>
      </w:r>
      <w:r w:rsidRPr="002F2A82">
        <w:rPr>
          <w:rFonts w:eastAsia="標楷體"/>
        </w:rPr>
        <w:t>』設定</w:t>
      </w:r>
      <w:r w:rsidRPr="002F2A82">
        <w:rPr>
          <w:rFonts w:eastAsia="標楷體"/>
        </w:rPr>
        <w:t xml:space="preserve"> </w:t>
      </w:r>
      <w:r w:rsidR="003803B9" w:rsidRPr="002F2A82">
        <w:rPr>
          <w:rFonts w:eastAsia="標楷體"/>
          <w:color w:val="FFC000"/>
        </w:rPr>
        <w:t>排序元素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的同時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設定要如何處理</w:t>
      </w:r>
      <w:r w:rsidRPr="002F2A82">
        <w:rPr>
          <w:rFonts w:eastAsia="標楷體"/>
        </w:rPr>
        <w:t xml:space="preserve"> Null</w:t>
      </w:r>
    </w:p>
    <w:p w14:paraId="574086DC" w14:textId="325AB4A0" w:rsidR="00544D22" w:rsidRPr="002F2A82" w:rsidRDefault="00544D22" w:rsidP="00544D22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</w:rPr>
        <w:t>語法：</w:t>
      </w:r>
      <w:r w:rsidR="00253486" w:rsidRPr="002F2A82">
        <w:rPr>
          <w:rFonts w:eastAsia="標楷體"/>
        </w:rPr>
        <w:t xml:space="preserve"> </w:t>
      </w:r>
      <w:r w:rsidR="00253486" w:rsidRPr="002F2A82">
        <w:rPr>
          <w:rFonts w:eastAsia="標楷體"/>
        </w:rPr>
        <w:t>以『</w:t>
      </w:r>
      <w:r w:rsidR="00253486" w:rsidRPr="002F2A82">
        <w:rPr>
          <w:rFonts w:eastAsia="標楷體"/>
          <w:color w:val="00B0F0"/>
        </w:rPr>
        <w:t>集合變數</w:t>
      </w:r>
      <w:r w:rsidR="00253486" w:rsidRPr="002F2A82">
        <w:rPr>
          <w:rFonts w:eastAsia="標楷體"/>
          <w:color w:val="00B050"/>
        </w:rPr>
        <w:t>.sort()</w:t>
      </w:r>
      <w:r w:rsidR="00253486" w:rsidRPr="002F2A82">
        <w:rPr>
          <w:rFonts w:eastAsia="標楷體"/>
        </w:rPr>
        <w:t>』為範例</w:t>
      </w:r>
    </w:p>
    <w:p w14:paraId="384E65EF" w14:textId="2911AB5B" w:rsidR="00544D22" w:rsidRPr="002F2A82" w:rsidRDefault="00253486" w:rsidP="00253486">
      <w:pPr>
        <w:pStyle w:val="a4"/>
        <w:widowControl/>
        <w:numPr>
          <w:ilvl w:val="1"/>
          <w:numId w:val="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 xml:space="preserve">Null </w:t>
      </w:r>
      <w:r w:rsidRPr="002F2A82">
        <w:rPr>
          <w:rFonts w:eastAsia="標楷體"/>
        </w:rPr>
        <w:t>放最前面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00B050"/>
        </w:rPr>
        <w:t>.sort(</w:t>
      </w:r>
      <w:r w:rsidRPr="002F2A82">
        <w:rPr>
          <w:rFonts w:eastAsia="標楷體"/>
          <w:color w:val="7030A0"/>
        </w:rPr>
        <w:t>Comparator.comparing(</w:t>
      </w:r>
      <w:r w:rsidRPr="002F2A82">
        <w:rPr>
          <w:rFonts w:eastAsia="標楷體"/>
          <w:color w:val="FFC000"/>
        </w:rPr>
        <w:t>排序元素</w:t>
      </w:r>
      <w:r w:rsidRPr="002F2A82">
        <w:rPr>
          <w:rFonts w:eastAsia="標楷體"/>
          <w:color w:val="FF00FF"/>
        </w:rPr>
        <w:t xml:space="preserve">, </w:t>
      </w:r>
      <w:r w:rsidRPr="002F2A82">
        <w:rPr>
          <w:rFonts w:eastAsia="標楷體"/>
          <w:color w:val="FF00FF"/>
        </w:rPr>
        <w:br/>
        <w:t xml:space="preserve">                             </w:t>
      </w:r>
      <w:r w:rsidRPr="002F2A82">
        <w:rPr>
          <w:rFonts w:eastAsia="標楷體"/>
          <w:b/>
          <w:bCs/>
          <w:color w:val="FF0000"/>
        </w:rPr>
        <w:t>Comparator.nullsFirst(String::compareTO)</w:t>
      </w:r>
      <w:r w:rsidRPr="002F2A82">
        <w:rPr>
          <w:rFonts w:eastAsia="標楷體"/>
          <w:color w:val="7030A0"/>
        </w:rPr>
        <w:t>)</w:t>
      </w:r>
      <w:r w:rsidRPr="002F2A82">
        <w:rPr>
          <w:rFonts w:eastAsia="標楷體"/>
          <w:color w:val="00B050"/>
        </w:rPr>
        <w:t>);</w:t>
      </w:r>
    </w:p>
    <w:p w14:paraId="4F963028" w14:textId="1C24EDBC" w:rsidR="00253486" w:rsidRPr="002F2A82" w:rsidRDefault="00253486" w:rsidP="00253486">
      <w:pPr>
        <w:pStyle w:val="a4"/>
        <w:widowControl/>
        <w:numPr>
          <w:ilvl w:val="1"/>
          <w:numId w:val="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 xml:space="preserve">Null </w:t>
      </w:r>
      <w:r w:rsidRPr="002F2A82">
        <w:rPr>
          <w:rFonts w:eastAsia="標楷體"/>
        </w:rPr>
        <w:t>放最後面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00B050"/>
        </w:rPr>
        <w:t>.sort(</w:t>
      </w:r>
      <w:r w:rsidRPr="002F2A82">
        <w:rPr>
          <w:rFonts w:eastAsia="標楷體"/>
          <w:color w:val="7030A0"/>
        </w:rPr>
        <w:t>Comparator.comparing(</w:t>
      </w:r>
      <w:r w:rsidRPr="002F2A82">
        <w:rPr>
          <w:rFonts w:eastAsia="標楷體"/>
          <w:color w:val="FFC000"/>
        </w:rPr>
        <w:t>排序元素</w:t>
      </w:r>
      <w:r w:rsidRPr="002F2A82">
        <w:rPr>
          <w:rFonts w:eastAsia="標楷體"/>
          <w:color w:val="FF00FF"/>
        </w:rPr>
        <w:t xml:space="preserve">, </w:t>
      </w:r>
      <w:r w:rsidRPr="002F2A82">
        <w:rPr>
          <w:rFonts w:eastAsia="標楷體"/>
          <w:color w:val="FF00FF"/>
        </w:rPr>
        <w:br/>
        <w:t xml:space="preserve">                             </w:t>
      </w:r>
      <w:r w:rsidRPr="002F2A82">
        <w:rPr>
          <w:rFonts w:eastAsia="標楷體"/>
          <w:b/>
          <w:bCs/>
          <w:color w:val="FF0000"/>
        </w:rPr>
        <w:t>Comparator.nulls</w:t>
      </w:r>
      <w:r w:rsidR="009129F2" w:rsidRPr="002F2A82">
        <w:rPr>
          <w:rFonts w:eastAsia="標楷體"/>
          <w:b/>
          <w:bCs/>
          <w:color w:val="FF0000"/>
        </w:rPr>
        <w:t>Last</w:t>
      </w:r>
      <w:r w:rsidRPr="002F2A82">
        <w:rPr>
          <w:rFonts w:eastAsia="標楷體"/>
          <w:b/>
          <w:bCs/>
          <w:color w:val="FF0000"/>
        </w:rPr>
        <w:t>(String::</w:t>
      </w:r>
      <w:r w:rsidR="009129F2" w:rsidRPr="002F2A82">
        <w:rPr>
          <w:rFonts w:eastAsia="標楷體"/>
          <w:b/>
          <w:bCs/>
          <w:color w:val="FF0000"/>
        </w:rPr>
        <w:t>compareTo</w:t>
      </w:r>
      <w:r w:rsidRPr="002F2A82">
        <w:rPr>
          <w:rFonts w:eastAsia="標楷體"/>
          <w:b/>
          <w:bCs/>
          <w:color w:val="FF0000"/>
        </w:rPr>
        <w:t>)</w:t>
      </w:r>
      <w:r w:rsidRPr="002F2A82">
        <w:rPr>
          <w:rFonts w:eastAsia="標楷體"/>
          <w:color w:val="7030A0"/>
        </w:rPr>
        <w:t>)</w:t>
      </w:r>
      <w:r w:rsidRPr="002F2A82">
        <w:rPr>
          <w:rFonts w:eastAsia="標楷體"/>
          <w:color w:val="00B050"/>
        </w:rPr>
        <w:t>);</w:t>
      </w:r>
    </w:p>
    <w:p w14:paraId="638FEF62" w14:textId="022004A1" w:rsidR="00544D22" w:rsidRPr="002F2A82" w:rsidRDefault="009129F2" w:rsidP="00544D22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215E44F8" w14:textId="36ECCDA4" w:rsidR="009129F2" w:rsidRPr="002F2A82" w:rsidRDefault="009129F2" w:rsidP="00544D22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3599CF91" wp14:editId="2880F382">
            <wp:extent cx="6120000" cy="3445351"/>
            <wp:effectExtent l="0" t="0" r="0" b="3175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120000" cy="3445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0CB4B5" w14:textId="6192B9F0" w:rsidR="0015117F" w:rsidRPr="002F2A82" w:rsidRDefault="0015117F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0B1B2ED8" w14:textId="77777777" w:rsidR="0015117F" w:rsidRPr="002F2A82" w:rsidRDefault="0015117F" w:rsidP="0015117F">
      <w:pPr>
        <w:ind w:firstLine="480"/>
        <w:rPr>
          <w:rFonts w:eastAsia="標楷體"/>
        </w:rPr>
      </w:pPr>
    </w:p>
    <w:p w14:paraId="36BA6CCE" w14:textId="0A2CD217" w:rsidR="00174B4B" w:rsidRPr="002F2A82" w:rsidRDefault="00873C9B" w:rsidP="00AE76E4">
      <w:pPr>
        <w:pStyle w:val="1"/>
        <w:rPr>
          <w:rFonts w:eastAsia="標楷體"/>
        </w:rPr>
      </w:pPr>
      <w:bookmarkStart w:id="101" w:name="_Toc212103200"/>
      <w:r w:rsidRPr="002F2A82">
        <w:rPr>
          <w:rFonts w:eastAsia="標楷體"/>
        </w:rPr>
        <w:t>存取檔案</w:t>
      </w:r>
      <w:r w:rsidR="002632CF" w:rsidRPr="002F2A82">
        <w:rPr>
          <w:rFonts w:eastAsia="標楷體"/>
        </w:rPr>
        <w:t>(I/O)</w:t>
      </w:r>
      <w:bookmarkEnd w:id="101"/>
    </w:p>
    <w:p w14:paraId="28ECE3D1" w14:textId="77777777" w:rsidR="00174B4B" w:rsidRPr="002F2A82" w:rsidRDefault="006A133F" w:rsidP="002E2BFE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Java</w:t>
      </w:r>
      <w:r w:rsidRPr="002F2A82">
        <w:rPr>
          <w:rFonts w:eastAsia="標楷體"/>
        </w:rPr>
        <w:t>中對於檔案的操作都是屬於</w:t>
      </w:r>
      <w:r w:rsidRPr="002F2A82">
        <w:rPr>
          <w:rFonts w:eastAsia="標楷體"/>
        </w:rPr>
        <w:t>java.io.*</w:t>
      </w:r>
      <w:r w:rsidRPr="002F2A82">
        <w:rPr>
          <w:rFonts w:eastAsia="標楷體"/>
        </w:rPr>
        <w:t>的內容，在使用時都需要處理</w:t>
      </w:r>
      <w:r w:rsidRPr="002F2A82">
        <w:rPr>
          <w:rFonts w:eastAsia="標楷體"/>
        </w:rPr>
        <w:t>IOException</w:t>
      </w:r>
      <w:r w:rsidRPr="002F2A82">
        <w:rPr>
          <w:rFonts w:eastAsia="標楷體"/>
        </w:rPr>
        <w:t>。</w:t>
      </w:r>
    </w:p>
    <w:p w14:paraId="22EC9F9F" w14:textId="77777777" w:rsidR="00174B4B" w:rsidRPr="002F2A82" w:rsidRDefault="00B33D30" w:rsidP="00454C7F">
      <w:pPr>
        <w:pStyle w:val="2"/>
        <w:numPr>
          <w:ilvl w:val="0"/>
          <w:numId w:val="66"/>
        </w:numPr>
        <w:rPr>
          <w:rFonts w:eastAsia="標楷體"/>
        </w:rPr>
      </w:pPr>
      <w:bookmarkStart w:id="102" w:name="_Toc212103201"/>
      <w:r w:rsidRPr="002F2A82">
        <w:rPr>
          <w:rFonts w:eastAsia="標楷體"/>
        </w:rPr>
        <w:t>新增與刪除：</w:t>
      </w:r>
      <w:bookmarkEnd w:id="102"/>
    </w:p>
    <w:p w14:paraId="6AB4504E" w14:textId="77777777" w:rsidR="00B33D30" w:rsidRPr="002F2A82" w:rsidRDefault="00702445" w:rsidP="00702445">
      <w:pPr>
        <w:pStyle w:val="a4"/>
        <w:numPr>
          <w:ilvl w:val="0"/>
          <w:numId w:val="6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物件：</w:t>
      </w:r>
    </w:p>
    <w:p w14:paraId="2279AD5C" w14:textId="77777777" w:rsidR="00817983" w:rsidRPr="002F2A82" w:rsidRDefault="00817983" w:rsidP="00817983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 xml:space="preserve">File </w:t>
      </w:r>
      <w:r w:rsidRPr="002F2A82">
        <w:rPr>
          <w:rFonts w:eastAsia="標楷體"/>
          <w:color w:val="7030A0"/>
        </w:rPr>
        <w:t>檔案變數</w:t>
      </w:r>
      <w:r w:rsidRPr="002F2A82">
        <w:rPr>
          <w:rFonts w:eastAsia="標楷體"/>
          <w:color w:val="7030A0"/>
        </w:rPr>
        <w:t xml:space="preserve"> </w:t>
      </w:r>
      <w:r w:rsidRPr="002F2A82">
        <w:rPr>
          <w:rFonts w:eastAsia="標楷體"/>
        </w:rPr>
        <w:t xml:space="preserve">= new </w:t>
      </w:r>
      <w:r w:rsidRPr="002F2A82">
        <w:rPr>
          <w:rFonts w:eastAsia="標楷體"/>
          <w:color w:val="FF0000"/>
        </w:rPr>
        <w:t>File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="00AC3C55" w:rsidRPr="002F2A82">
        <w:rPr>
          <w:rFonts w:eastAsia="標楷體"/>
          <w:color w:val="00B050"/>
        </w:rPr>
        <w:t>檔案或資料夾路徑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</w:p>
    <w:p w14:paraId="30FC60EA" w14:textId="505D377A" w:rsidR="00702445" w:rsidRPr="002F2A82" w:rsidRDefault="00702445" w:rsidP="00702445">
      <w:pPr>
        <w:pStyle w:val="a4"/>
        <w:numPr>
          <w:ilvl w:val="0"/>
          <w:numId w:val="6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常用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</w:p>
    <w:p w14:paraId="5D1EB737" w14:textId="77777777" w:rsidR="00817983" w:rsidRPr="002F2A82" w:rsidRDefault="00AC3C55" w:rsidP="00AC3C55">
      <w:pPr>
        <w:pStyle w:val="a4"/>
        <w:numPr>
          <w:ilvl w:val="0"/>
          <w:numId w:val="6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檔案變數</w:t>
      </w:r>
      <w:r w:rsidRPr="002F2A82">
        <w:rPr>
          <w:rFonts w:eastAsia="標楷體"/>
        </w:rPr>
        <w:t>.exists()</w:t>
      </w:r>
      <w:r w:rsidRPr="002F2A82">
        <w:rPr>
          <w:rFonts w:eastAsia="標楷體"/>
        </w:rPr>
        <w:t>：</w:t>
      </w:r>
    </w:p>
    <w:p w14:paraId="7E679A62" w14:textId="77777777" w:rsidR="00AC3C55" w:rsidRPr="002F2A82" w:rsidRDefault="00AC3C55" w:rsidP="00AC3C55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判斷檔案</w:t>
      </w:r>
      <w:r w:rsidRPr="002F2A82">
        <w:rPr>
          <w:rFonts w:eastAsia="標楷體"/>
        </w:rPr>
        <w:t>(</w:t>
      </w:r>
      <w:r w:rsidRPr="002F2A82">
        <w:rPr>
          <w:rFonts w:eastAsia="標楷體"/>
        </w:rPr>
        <w:t>資料夾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是否存在，回傳</w:t>
      </w:r>
      <w:r w:rsidRPr="002F2A82">
        <w:rPr>
          <w:rFonts w:eastAsia="標楷體"/>
        </w:rPr>
        <w:t xml:space="preserve"> True(</w:t>
      </w:r>
      <w:r w:rsidRPr="002F2A82">
        <w:rPr>
          <w:rFonts w:eastAsia="標楷體"/>
        </w:rPr>
        <w:t>存在</w:t>
      </w:r>
      <w:r w:rsidRPr="002F2A82">
        <w:rPr>
          <w:rFonts w:eastAsia="標楷體"/>
        </w:rPr>
        <w:t>) / False(</w:t>
      </w:r>
      <w:r w:rsidRPr="002F2A82">
        <w:rPr>
          <w:rFonts w:eastAsia="標楷體"/>
        </w:rPr>
        <w:t>不存在</w:t>
      </w:r>
      <w:r w:rsidRPr="002F2A82">
        <w:rPr>
          <w:rFonts w:eastAsia="標楷體"/>
        </w:rPr>
        <w:t>)</w:t>
      </w:r>
    </w:p>
    <w:p w14:paraId="679AA6E6" w14:textId="77777777" w:rsidR="00AC3C55" w:rsidRPr="002F2A82" w:rsidRDefault="00AC3C55" w:rsidP="00AC3C55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D26554" w:rsidRPr="002F2A82">
        <w:rPr>
          <w:rFonts w:eastAsia="標楷體"/>
        </w:rPr>
        <w:t>File file = new File("a.txt");</w:t>
      </w:r>
      <w:r w:rsidR="00D26554" w:rsidRPr="002F2A82">
        <w:rPr>
          <w:rFonts w:eastAsia="標楷體"/>
        </w:rPr>
        <w:br/>
        <w:t>boolean fileExist = file.exists();</w:t>
      </w:r>
    </w:p>
    <w:p w14:paraId="3301A4CA" w14:textId="77777777" w:rsidR="00AC3C55" w:rsidRPr="002F2A82" w:rsidRDefault="00AC3C55" w:rsidP="00AC3C55">
      <w:pPr>
        <w:pStyle w:val="a4"/>
        <w:numPr>
          <w:ilvl w:val="0"/>
          <w:numId w:val="6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檔案變數</w:t>
      </w:r>
      <w:r w:rsidRPr="002F2A82">
        <w:rPr>
          <w:rFonts w:eastAsia="標楷體"/>
        </w:rPr>
        <w:t>.createNewFile()</w:t>
      </w:r>
      <w:r w:rsidRPr="002F2A82">
        <w:rPr>
          <w:rFonts w:eastAsia="標楷體"/>
        </w:rPr>
        <w:t>：</w:t>
      </w:r>
    </w:p>
    <w:p w14:paraId="611BAE0D" w14:textId="77777777" w:rsidR="00AC3C55" w:rsidRPr="002F2A82" w:rsidRDefault="00AC3C55" w:rsidP="00AC3C55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新增檔案</w:t>
      </w:r>
    </w:p>
    <w:p w14:paraId="7DF10C4D" w14:textId="77777777" w:rsidR="00AC3C55" w:rsidRPr="002F2A82" w:rsidRDefault="00AC3C55" w:rsidP="00AC3C55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D26554" w:rsidRPr="002F2A82">
        <w:rPr>
          <w:rFonts w:eastAsia="標楷體"/>
        </w:rPr>
        <w:t>File file = new File("a.txt");</w:t>
      </w:r>
      <w:r w:rsidR="00D26554" w:rsidRPr="002F2A82">
        <w:rPr>
          <w:rFonts w:eastAsia="標楷體"/>
        </w:rPr>
        <w:br/>
        <w:t>file.createNewFile();</w:t>
      </w:r>
    </w:p>
    <w:p w14:paraId="2371CF2D" w14:textId="77777777" w:rsidR="00AC3C55" w:rsidRPr="002F2A82" w:rsidRDefault="00AC3C55" w:rsidP="00AC3C55">
      <w:pPr>
        <w:pStyle w:val="a4"/>
        <w:numPr>
          <w:ilvl w:val="0"/>
          <w:numId w:val="6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檔案變數</w:t>
      </w:r>
      <w:r w:rsidRPr="002F2A82">
        <w:rPr>
          <w:rFonts w:eastAsia="標楷體"/>
        </w:rPr>
        <w:t>.mkdir()</w:t>
      </w:r>
      <w:r w:rsidRPr="002F2A82">
        <w:rPr>
          <w:rFonts w:eastAsia="標楷體"/>
        </w:rPr>
        <w:t>：</w:t>
      </w:r>
    </w:p>
    <w:p w14:paraId="6025A5B9" w14:textId="77777777" w:rsidR="00AC3C55" w:rsidRPr="002F2A82" w:rsidRDefault="00AC3C55" w:rsidP="00AC3C55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新增資料夾</w:t>
      </w:r>
    </w:p>
    <w:p w14:paraId="1F5382C6" w14:textId="77777777" w:rsidR="00AC3C55" w:rsidRPr="002F2A82" w:rsidRDefault="00AC3C55" w:rsidP="00AC3C55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D26554" w:rsidRPr="002F2A82">
        <w:rPr>
          <w:rFonts w:eastAsia="標楷體"/>
        </w:rPr>
        <w:t>File dir = new File("a");</w:t>
      </w:r>
      <w:r w:rsidR="00D26554" w:rsidRPr="002F2A82">
        <w:rPr>
          <w:rFonts w:eastAsia="標楷體"/>
        </w:rPr>
        <w:br/>
        <w:t>dir.mkdir();</w:t>
      </w:r>
    </w:p>
    <w:p w14:paraId="61CCB43A" w14:textId="77777777" w:rsidR="00AC3C55" w:rsidRPr="002F2A82" w:rsidRDefault="00AC3C55" w:rsidP="00AC3C55">
      <w:pPr>
        <w:pStyle w:val="a4"/>
        <w:numPr>
          <w:ilvl w:val="0"/>
          <w:numId w:val="6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檔案變數</w:t>
      </w:r>
      <w:r w:rsidRPr="002F2A82">
        <w:rPr>
          <w:rFonts w:eastAsia="標楷體"/>
        </w:rPr>
        <w:t>.delete()</w:t>
      </w:r>
      <w:r w:rsidRPr="002F2A82">
        <w:rPr>
          <w:rFonts w:eastAsia="標楷體"/>
        </w:rPr>
        <w:t>：</w:t>
      </w:r>
    </w:p>
    <w:p w14:paraId="052B0E29" w14:textId="77777777" w:rsidR="00AC3C55" w:rsidRPr="002F2A82" w:rsidRDefault="00AC3C55" w:rsidP="00AC3C55">
      <w:pPr>
        <w:pStyle w:val="a4"/>
        <w:spacing w:before="24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刪除檔案</w:t>
      </w:r>
      <w:r w:rsidRPr="002F2A82">
        <w:rPr>
          <w:rFonts w:eastAsia="標楷體"/>
        </w:rPr>
        <w:t>(</w:t>
      </w:r>
      <w:r w:rsidRPr="002F2A82">
        <w:rPr>
          <w:rFonts w:eastAsia="標楷體"/>
        </w:rPr>
        <w:t>資料夾</w:t>
      </w:r>
      <w:r w:rsidRPr="002F2A82">
        <w:rPr>
          <w:rFonts w:eastAsia="標楷體"/>
        </w:rPr>
        <w:t>)</w:t>
      </w:r>
    </w:p>
    <w:p w14:paraId="5FCADC63" w14:textId="77777777" w:rsidR="00AC3C55" w:rsidRPr="002F2A82" w:rsidRDefault="00AC3C55" w:rsidP="003E6DEF">
      <w:pPr>
        <w:pStyle w:val="a4"/>
        <w:spacing w:before="24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D26554" w:rsidRPr="002F2A82">
        <w:rPr>
          <w:rFonts w:eastAsia="標楷體"/>
        </w:rPr>
        <w:t>File file = new File("a.txt");</w:t>
      </w:r>
      <w:r w:rsidR="00D26554" w:rsidRPr="002F2A82">
        <w:rPr>
          <w:rFonts w:eastAsia="標楷體"/>
        </w:rPr>
        <w:br/>
        <w:t>file.delete();</w:t>
      </w:r>
    </w:p>
    <w:p w14:paraId="0475A33A" w14:textId="77777777" w:rsidR="00702445" w:rsidRPr="002F2A82" w:rsidRDefault="00702445" w:rsidP="00702445">
      <w:pPr>
        <w:pStyle w:val="a4"/>
        <w:numPr>
          <w:ilvl w:val="0"/>
          <w:numId w:val="6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300392B5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io.File;</w:t>
      </w:r>
    </w:p>
    <w:p w14:paraId="141FEACB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io.IOException;</w:t>
      </w:r>
    </w:p>
    <w:p w14:paraId="277F3AB3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</w:p>
    <w:p w14:paraId="56FBAD68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{</w:t>
      </w:r>
    </w:p>
    <w:p w14:paraId="10385A75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static void main(String args[]) throws IOException {</w:t>
      </w:r>
    </w:p>
    <w:p w14:paraId="5CF2EEA7" w14:textId="77777777" w:rsidR="00AC3C55" w:rsidRPr="002F2A82" w:rsidRDefault="00AC3C55" w:rsidP="00AC3C55">
      <w:pPr>
        <w:pStyle w:val="a4"/>
        <w:ind w:leftChars="600" w:left="1512"/>
        <w:rPr>
          <w:rFonts w:eastAsia="標楷體"/>
          <w:color w:val="FFC00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0000"/>
        </w:rPr>
        <w:tab/>
        <w:t>File file = new File("a.txt");</w:t>
      </w:r>
    </w:p>
    <w:p w14:paraId="6EBA66B0" w14:textId="77777777" w:rsidR="00AC3C55" w:rsidRPr="002F2A82" w:rsidRDefault="00AC3C55" w:rsidP="00AC3C5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檔案是否存在</w:t>
      </w:r>
    </w:p>
    <w:p w14:paraId="00026EF8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boolean fileExist = file.exists();</w:t>
      </w:r>
    </w:p>
    <w:p w14:paraId="7867CB79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fileExist);</w:t>
      </w:r>
    </w:p>
    <w:p w14:paraId="40F5E7AE" w14:textId="77777777" w:rsidR="00AC3C55" w:rsidRPr="002F2A82" w:rsidRDefault="00AC3C55" w:rsidP="00AC3C5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新增檔案</w:t>
      </w:r>
    </w:p>
    <w:p w14:paraId="34C5D641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f(!fileExist) {</w:t>
      </w:r>
    </w:p>
    <w:p w14:paraId="24B93F80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.createNewFile();</w:t>
      </w:r>
    </w:p>
    <w:p w14:paraId="71C5DAB4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檔案新增成功</w:t>
      </w:r>
      <w:r w:rsidRPr="002F2A82">
        <w:rPr>
          <w:rFonts w:eastAsia="標楷體"/>
        </w:rPr>
        <w:t>!");</w:t>
      </w:r>
    </w:p>
    <w:p w14:paraId="4E6416FD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70D2BB74" w14:textId="77777777" w:rsidR="00AC3C55" w:rsidRPr="002F2A82" w:rsidRDefault="00AC3C55" w:rsidP="00AC3C5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刪除檔案</w:t>
      </w:r>
    </w:p>
    <w:p w14:paraId="5F6E3F49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f(fileExist) {</w:t>
      </w:r>
    </w:p>
    <w:p w14:paraId="237EADF6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.delete();</w:t>
      </w:r>
    </w:p>
    <w:p w14:paraId="4DE4730F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檔案刪除成功</w:t>
      </w:r>
      <w:r w:rsidRPr="002F2A82">
        <w:rPr>
          <w:rFonts w:eastAsia="標楷體"/>
        </w:rPr>
        <w:t>!");</w:t>
      </w:r>
    </w:p>
    <w:p w14:paraId="501EE53C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4C4D0005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</w:p>
    <w:p w14:paraId="410695C2" w14:textId="77777777" w:rsidR="00AC3C55" w:rsidRPr="002F2A82" w:rsidRDefault="00AC3C55" w:rsidP="00AC3C55">
      <w:pPr>
        <w:pStyle w:val="a4"/>
        <w:ind w:leftChars="600" w:left="1512"/>
        <w:rPr>
          <w:rFonts w:eastAsia="標楷體"/>
          <w:color w:val="FF000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FF0000"/>
        </w:rPr>
        <w:t>File dir = new File("a");</w:t>
      </w:r>
    </w:p>
    <w:p w14:paraId="34AC1A6E" w14:textId="77777777" w:rsidR="00AC3C55" w:rsidRPr="002F2A82" w:rsidRDefault="00AC3C55" w:rsidP="00AC3C5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資料夾是否存在</w:t>
      </w:r>
    </w:p>
    <w:p w14:paraId="497EB777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boolean dirExist = dir.exists();</w:t>
      </w:r>
    </w:p>
    <w:p w14:paraId="1D513157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dirExist);</w:t>
      </w:r>
    </w:p>
    <w:p w14:paraId="4EDE99AA" w14:textId="77777777" w:rsidR="00AC3C55" w:rsidRPr="002F2A82" w:rsidRDefault="00AC3C55" w:rsidP="00AC3C5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新增資料夾</w:t>
      </w:r>
    </w:p>
    <w:p w14:paraId="4CB9FE67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f(!dirExist) {</w:t>
      </w:r>
    </w:p>
    <w:p w14:paraId="1661819F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dir.mkdir();;</w:t>
      </w:r>
    </w:p>
    <w:p w14:paraId="35B68030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資料夾新增成功</w:t>
      </w:r>
      <w:r w:rsidRPr="002F2A82">
        <w:rPr>
          <w:rFonts w:eastAsia="標楷體"/>
        </w:rPr>
        <w:t>!");</w:t>
      </w:r>
    </w:p>
    <w:p w14:paraId="35607998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512592FC" w14:textId="77777777" w:rsidR="00AC3C55" w:rsidRPr="002F2A82" w:rsidRDefault="00AC3C55" w:rsidP="00AC3C5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刪除資料夾</w:t>
      </w:r>
    </w:p>
    <w:p w14:paraId="2984B46D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f(dirExist) {</w:t>
      </w:r>
    </w:p>
    <w:p w14:paraId="630A7C22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dir.delete();;</w:t>
      </w:r>
    </w:p>
    <w:p w14:paraId="24490995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資料夾刪除成功</w:t>
      </w:r>
      <w:r w:rsidRPr="002F2A82">
        <w:rPr>
          <w:rFonts w:eastAsia="標楷體"/>
        </w:rPr>
        <w:t>!");</w:t>
      </w:r>
    </w:p>
    <w:p w14:paraId="21015BD1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4C2C2DBA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55E31960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04516BCB" w14:textId="77777777" w:rsidR="00AC3C55" w:rsidRPr="002F2A82" w:rsidRDefault="00AC3C55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42A0FE26" w14:textId="77777777" w:rsidR="00174B4B" w:rsidRPr="002F2A82" w:rsidRDefault="002E2BFE" w:rsidP="00454C7F">
      <w:pPr>
        <w:pStyle w:val="2"/>
        <w:rPr>
          <w:rFonts w:eastAsia="標楷體"/>
        </w:rPr>
      </w:pPr>
      <w:bookmarkStart w:id="103" w:name="_Toc212103202"/>
      <w:r w:rsidRPr="002F2A82">
        <w:rPr>
          <w:rFonts w:eastAsia="標楷體"/>
        </w:rPr>
        <w:lastRenderedPageBreak/>
        <w:t>寫入</w:t>
      </w:r>
      <w:r w:rsidR="00B33D30" w:rsidRPr="002F2A82">
        <w:rPr>
          <w:rFonts w:eastAsia="標楷體"/>
        </w:rPr>
        <w:t>：</w:t>
      </w:r>
      <w:bookmarkEnd w:id="103"/>
    </w:p>
    <w:p w14:paraId="3542C282" w14:textId="77777777" w:rsidR="00174B4B" w:rsidRPr="002F2A82" w:rsidRDefault="008958E1" w:rsidP="008958E1">
      <w:pPr>
        <w:pStyle w:val="a4"/>
        <w:numPr>
          <w:ilvl w:val="0"/>
          <w:numId w:val="6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物件：</w:t>
      </w:r>
    </w:p>
    <w:p w14:paraId="5D2CD2BC" w14:textId="77777777" w:rsidR="008958E1" w:rsidRPr="002F2A82" w:rsidRDefault="00A06308" w:rsidP="008958E1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 xml:space="preserve">FileWriter </w:t>
      </w:r>
      <w:r w:rsidR="00873078" w:rsidRPr="002F2A82">
        <w:rPr>
          <w:rFonts w:eastAsia="標楷體"/>
          <w:color w:val="00B0F0"/>
        </w:rPr>
        <w:t>檔案</w:t>
      </w:r>
      <w:r w:rsidRPr="002F2A82">
        <w:rPr>
          <w:rFonts w:eastAsia="標楷體"/>
          <w:color w:val="00B0F0"/>
        </w:rPr>
        <w:t>路徑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0000"/>
        </w:rPr>
        <w:t>FileWriter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檔案路徑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FF66FF"/>
        </w:rPr>
        <w:t>BufferedWriter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>寫入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66FF"/>
        </w:rPr>
        <w:t>BufferedWriter</w:t>
      </w:r>
      <w:r w:rsidRPr="002F2A82">
        <w:rPr>
          <w:rFonts w:eastAsia="標楷體"/>
        </w:rPr>
        <w:t>(</w:t>
      </w:r>
      <w:r w:rsidR="00873078" w:rsidRPr="002F2A82">
        <w:rPr>
          <w:rFonts w:eastAsia="標楷體"/>
          <w:color w:val="00B0F0"/>
        </w:rPr>
        <w:t>檔案</w:t>
      </w:r>
      <w:r w:rsidRPr="002F2A82">
        <w:rPr>
          <w:rFonts w:eastAsia="標楷體"/>
          <w:color w:val="00B0F0"/>
        </w:rPr>
        <w:t>路徑變數</w:t>
      </w:r>
      <w:r w:rsidRPr="002F2A82">
        <w:rPr>
          <w:rFonts w:eastAsia="標楷體"/>
        </w:rPr>
        <w:t>);</w:t>
      </w:r>
    </w:p>
    <w:p w14:paraId="1B9D6A83" w14:textId="77777777" w:rsidR="00A06308" w:rsidRPr="002F2A82" w:rsidRDefault="00A06308" w:rsidP="008958E1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由於</w:t>
      </w:r>
      <w:r w:rsidRPr="002F2A82">
        <w:rPr>
          <w:rFonts w:eastAsia="標楷體"/>
          <w:color w:val="FF66FF"/>
        </w:rPr>
        <w:t>BufferedWriter</w:t>
      </w:r>
      <w:r w:rsidRPr="002F2A82">
        <w:rPr>
          <w:rFonts w:eastAsia="標楷體"/>
        </w:rPr>
        <w:t>無法讀取檔案，</w:t>
      </w:r>
      <w:r w:rsidRPr="002F2A82">
        <w:rPr>
          <w:rFonts w:eastAsia="標楷體"/>
        </w:rPr>
        <w:br/>
        <w:t xml:space="preserve">  </w:t>
      </w:r>
      <w:r w:rsidRPr="002F2A82">
        <w:rPr>
          <w:rFonts w:eastAsia="標楷體"/>
        </w:rPr>
        <w:t>故先透過</w:t>
      </w:r>
      <w:r w:rsidRPr="002F2A82">
        <w:rPr>
          <w:rFonts w:eastAsia="標楷體"/>
          <w:color w:val="FF0000"/>
        </w:rPr>
        <w:t>FileWriter</w:t>
      </w:r>
      <w:r w:rsidRPr="002F2A82">
        <w:rPr>
          <w:rFonts w:eastAsia="標楷體"/>
        </w:rPr>
        <w:t>讀取後，在串接</w:t>
      </w:r>
      <w:r w:rsidRPr="002F2A82">
        <w:rPr>
          <w:rFonts w:eastAsia="標楷體"/>
          <w:color w:val="FF66FF"/>
        </w:rPr>
        <w:t>BufferedWriter</w:t>
      </w:r>
      <w:r w:rsidRPr="002F2A82">
        <w:rPr>
          <w:rFonts w:eastAsia="標楷體"/>
        </w:rPr>
        <w:t>給使用。</w:t>
      </w:r>
    </w:p>
    <w:p w14:paraId="010BF2DE" w14:textId="0B4A3C44" w:rsidR="008958E1" w:rsidRPr="002F2A82" w:rsidRDefault="008958E1" w:rsidP="008958E1">
      <w:pPr>
        <w:pStyle w:val="a4"/>
        <w:numPr>
          <w:ilvl w:val="0"/>
          <w:numId w:val="6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常用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</w:p>
    <w:p w14:paraId="4270E8DE" w14:textId="77777777" w:rsidR="008958E1" w:rsidRPr="002F2A82" w:rsidRDefault="00A06308" w:rsidP="00A06308">
      <w:pPr>
        <w:pStyle w:val="a4"/>
        <w:numPr>
          <w:ilvl w:val="0"/>
          <w:numId w:val="7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寫入變數</w:t>
      </w:r>
      <w:r w:rsidRPr="002F2A82">
        <w:rPr>
          <w:rFonts w:eastAsia="標楷體"/>
        </w:rPr>
        <w:t>.write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要寫入的字串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00A26BAA" w14:textId="77777777" w:rsidR="00A06308" w:rsidRPr="002F2A82" w:rsidRDefault="00A06308" w:rsidP="00A0630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將字串寫入檔案中</w:t>
      </w:r>
    </w:p>
    <w:p w14:paraId="7208FD9F" w14:textId="77777777" w:rsidR="00A06308" w:rsidRPr="002F2A82" w:rsidRDefault="00A06308" w:rsidP="00A0630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＊如果寫入的內容需要換行，則需要在字串中加入「</w:t>
      </w:r>
      <w:r w:rsidRPr="002F2A82">
        <w:rPr>
          <w:rFonts w:eastAsia="標楷體"/>
        </w:rPr>
        <w:t>\n</w:t>
      </w:r>
      <w:r w:rsidRPr="002F2A82">
        <w:rPr>
          <w:rFonts w:eastAsia="標楷體"/>
        </w:rPr>
        <w:t>」換行符號。</w:t>
      </w:r>
    </w:p>
    <w:p w14:paraId="5DF6A4B0" w14:textId="77777777" w:rsidR="00A06308" w:rsidRPr="002F2A82" w:rsidRDefault="00A06308" w:rsidP="00A0630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＊若檔案已存在，則寫入時會將原有內容覆蓋。</w:t>
      </w:r>
    </w:p>
    <w:p w14:paraId="5A18D6EB" w14:textId="77777777" w:rsidR="00A06308" w:rsidRPr="002F2A82" w:rsidRDefault="00A06308" w:rsidP="00A0630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7D4C07" w:rsidRPr="002F2A82">
        <w:rPr>
          <w:rFonts w:eastAsia="標楷體"/>
        </w:rPr>
        <w:t>FileWriter file = new FileWriter("a.txt");</w:t>
      </w:r>
      <w:r w:rsidR="007D4C07" w:rsidRPr="002F2A82">
        <w:rPr>
          <w:rFonts w:eastAsia="標楷體"/>
        </w:rPr>
        <w:br/>
        <w:t>BufferedWriter bw = new BufferedWriter(file);</w:t>
      </w:r>
      <w:r w:rsidR="007D4C07" w:rsidRPr="002F2A82">
        <w:rPr>
          <w:rFonts w:eastAsia="標楷體"/>
        </w:rPr>
        <w:br/>
      </w:r>
      <w:r w:rsidRPr="002F2A82">
        <w:rPr>
          <w:rFonts w:eastAsia="標楷體"/>
        </w:rPr>
        <w:t>bw.write("</w:t>
      </w:r>
      <w:r w:rsidRPr="002F2A82">
        <w:rPr>
          <w:rFonts w:eastAsia="標楷體"/>
        </w:rPr>
        <w:t>這是第一行</w:t>
      </w:r>
      <w:r w:rsidRPr="002F2A82">
        <w:rPr>
          <w:rFonts w:eastAsia="標楷體"/>
        </w:rPr>
        <w:t>");</w:t>
      </w:r>
      <w:r w:rsidRPr="002F2A82">
        <w:rPr>
          <w:rFonts w:eastAsia="標楷體"/>
        </w:rPr>
        <w:br/>
        <w:t>bw.write("\n</w:t>
      </w:r>
      <w:r w:rsidRPr="002F2A82">
        <w:rPr>
          <w:rFonts w:eastAsia="標楷體"/>
        </w:rPr>
        <w:t>換行了</w:t>
      </w:r>
      <w:r w:rsidRPr="002F2A82">
        <w:rPr>
          <w:rFonts w:eastAsia="標楷體"/>
        </w:rPr>
        <w:t>");</w:t>
      </w:r>
    </w:p>
    <w:p w14:paraId="05F9CD31" w14:textId="77777777" w:rsidR="00A06308" w:rsidRPr="002F2A82" w:rsidRDefault="00A06308" w:rsidP="00A06308">
      <w:pPr>
        <w:pStyle w:val="a4"/>
        <w:numPr>
          <w:ilvl w:val="0"/>
          <w:numId w:val="7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寫入變數</w:t>
      </w:r>
      <w:r w:rsidRPr="002F2A82">
        <w:rPr>
          <w:rFonts w:eastAsia="標楷體"/>
        </w:rPr>
        <w:t>.close()</w:t>
      </w:r>
      <w:r w:rsidRPr="002F2A82">
        <w:rPr>
          <w:rFonts w:eastAsia="標楷體"/>
        </w:rPr>
        <w:t>：</w:t>
      </w:r>
    </w:p>
    <w:p w14:paraId="5B417FC8" w14:textId="77777777" w:rsidR="00A06308" w:rsidRPr="002F2A82" w:rsidRDefault="00522556" w:rsidP="00A0630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釋放寫入資源，寫入時要下達此指令，才會將寫入內容保存到檔案中。</w:t>
      </w:r>
    </w:p>
    <w:p w14:paraId="7ACFF139" w14:textId="77777777" w:rsidR="00A06308" w:rsidRPr="002F2A82" w:rsidRDefault="00A06308" w:rsidP="00A0630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7D4C07" w:rsidRPr="002F2A82">
        <w:rPr>
          <w:rFonts w:eastAsia="標楷體"/>
        </w:rPr>
        <w:t>FileWriter file = new FileWriter("a.txt");</w:t>
      </w:r>
      <w:r w:rsidR="007D4C07" w:rsidRPr="002F2A82">
        <w:rPr>
          <w:rFonts w:eastAsia="標楷體"/>
        </w:rPr>
        <w:br/>
        <w:t>BufferedWriter bw = new BufferedWriter(file);</w:t>
      </w:r>
      <w:r w:rsidR="007D4C07" w:rsidRPr="002F2A82">
        <w:rPr>
          <w:rFonts w:eastAsia="標楷體"/>
        </w:rPr>
        <w:br/>
        <w:t>……</w:t>
      </w:r>
      <w:r w:rsidR="007D4C07" w:rsidRPr="002F2A82">
        <w:rPr>
          <w:rFonts w:eastAsia="標楷體"/>
        </w:rPr>
        <w:br/>
      </w:r>
      <w:r w:rsidRPr="002F2A82">
        <w:rPr>
          <w:rFonts w:eastAsia="標楷體"/>
        </w:rPr>
        <w:t>bw.close();</w:t>
      </w:r>
    </w:p>
    <w:p w14:paraId="1666022F" w14:textId="77777777" w:rsidR="00A06308" w:rsidRPr="002F2A82" w:rsidRDefault="00A06308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626E7CE5" w14:textId="77777777" w:rsidR="008958E1" w:rsidRPr="002F2A82" w:rsidRDefault="008958E1" w:rsidP="00A06308">
      <w:pPr>
        <w:pStyle w:val="a4"/>
        <w:numPr>
          <w:ilvl w:val="0"/>
          <w:numId w:val="6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43BA4365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io.BufferedWriter;</w:t>
      </w:r>
    </w:p>
    <w:p w14:paraId="5BB84A3D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io.File;</w:t>
      </w:r>
    </w:p>
    <w:p w14:paraId="4804EA1D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io.FileWriter;</w:t>
      </w:r>
    </w:p>
    <w:p w14:paraId="7F964036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io.IOException;</w:t>
      </w:r>
    </w:p>
    <w:p w14:paraId="422A441D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</w:p>
    <w:p w14:paraId="6A83E6F9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{</w:t>
      </w:r>
    </w:p>
    <w:p w14:paraId="6140C183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static void main(String args[]) throws IOException {</w:t>
      </w:r>
    </w:p>
    <w:p w14:paraId="0C4C9D61" w14:textId="77777777" w:rsidR="00A06308" w:rsidRPr="002F2A82" w:rsidRDefault="00A06308" w:rsidP="00A06308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確認檔案是否存在，不存在就建立檔案</w:t>
      </w:r>
    </w:p>
    <w:p w14:paraId="723E3D18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 chk_file = new File("a.txt");</w:t>
      </w:r>
    </w:p>
    <w:p w14:paraId="58BABE06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f(!chk_file.exists()) {</w:t>
      </w:r>
    </w:p>
    <w:p w14:paraId="0F18D336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chk_file.createNewFile();</w:t>
      </w:r>
    </w:p>
    <w:p w14:paraId="466B68BA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219D848F" w14:textId="77777777" w:rsidR="00A06308" w:rsidRPr="002F2A82" w:rsidRDefault="00A06308" w:rsidP="00A06308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宣告寫入的物件變數</w:t>
      </w:r>
    </w:p>
    <w:p w14:paraId="32F32563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Writer file = new FileWriter("a.txt");</w:t>
      </w:r>
    </w:p>
    <w:p w14:paraId="34EE0CB9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BufferedWriter bw = new BufferedWriter(file);</w:t>
      </w:r>
    </w:p>
    <w:p w14:paraId="2B6AF32B" w14:textId="77777777" w:rsidR="00A06308" w:rsidRPr="002F2A82" w:rsidRDefault="00A06308" w:rsidP="00A06308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寫入</w:t>
      </w:r>
    </w:p>
    <w:p w14:paraId="40FF89EB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bw.write("</w:t>
      </w:r>
      <w:r w:rsidRPr="002F2A82">
        <w:rPr>
          <w:rFonts w:eastAsia="標楷體"/>
        </w:rPr>
        <w:t>這是第一行</w:t>
      </w:r>
      <w:r w:rsidRPr="002F2A82">
        <w:rPr>
          <w:rFonts w:eastAsia="標楷體"/>
        </w:rPr>
        <w:t>");</w:t>
      </w:r>
    </w:p>
    <w:p w14:paraId="265AD949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bw.write("</w:t>
      </w:r>
      <w:r w:rsidRPr="002F2A82">
        <w:rPr>
          <w:rFonts w:eastAsia="標楷體"/>
        </w:rPr>
        <w:t>，繼續寫入不會換行</w:t>
      </w:r>
      <w:r w:rsidRPr="002F2A82">
        <w:rPr>
          <w:rFonts w:eastAsia="標楷體"/>
        </w:rPr>
        <w:t>");</w:t>
      </w:r>
    </w:p>
    <w:p w14:paraId="064E81FE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bw.write("\n</w:t>
      </w:r>
      <w:r w:rsidRPr="002F2A82">
        <w:rPr>
          <w:rFonts w:eastAsia="標楷體"/>
        </w:rPr>
        <w:t>換行了</w:t>
      </w:r>
      <w:r w:rsidRPr="002F2A82">
        <w:rPr>
          <w:rFonts w:eastAsia="標楷體"/>
        </w:rPr>
        <w:t>");</w:t>
      </w:r>
    </w:p>
    <w:p w14:paraId="0CDD90CB" w14:textId="77777777" w:rsidR="00A06308" w:rsidRPr="002F2A82" w:rsidRDefault="00A06308" w:rsidP="00A06308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寫入結束</w:t>
      </w:r>
    </w:p>
    <w:p w14:paraId="2B0872F8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bw.close();</w:t>
      </w:r>
    </w:p>
    <w:p w14:paraId="7E2F68E9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7BD8A428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411E99ED" w14:textId="77777777" w:rsidR="00A06308" w:rsidRPr="002F2A82" w:rsidRDefault="00A06308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4E03FBA1" w14:textId="77777777" w:rsidR="00B33D30" w:rsidRPr="002F2A82" w:rsidRDefault="002E2BFE" w:rsidP="00454C7F">
      <w:pPr>
        <w:pStyle w:val="2"/>
        <w:rPr>
          <w:rFonts w:eastAsia="標楷體"/>
        </w:rPr>
      </w:pPr>
      <w:bookmarkStart w:id="104" w:name="_Toc212103203"/>
      <w:r w:rsidRPr="002F2A82">
        <w:rPr>
          <w:rFonts w:eastAsia="標楷體"/>
        </w:rPr>
        <w:lastRenderedPageBreak/>
        <w:t>讀取</w:t>
      </w:r>
      <w:r w:rsidR="00B33D30" w:rsidRPr="002F2A82">
        <w:rPr>
          <w:rFonts w:eastAsia="標楷體"/>
        </w:rPr>
        <w:t>：</w:t>
      </w:r>
      <w:bookmarkEnd w:id="104"/>
    </w:p>
    <w:p w14:paraId="09D923DC" w14:textId="77777777" w:rsidR="00B33D30" w:rsidRPr="002F2A82" w:rsidRDefault="00522556" w:rsidP="00522556">
      <w:pPr>
        <w:pStyle w:val="a4"/>
        <w:numPr>
          <w:ilvl w:val="0"/>
          <w:numId w:val="7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物件：</w:t>
      </w:r>
    </w:p>
    <w:p w14:paraId="6A4176A0" w14:textId="77777777" w:rsidR="00522556" w:rsidRPr="002F2A82" w:rsidRDefault="00522556" w:rsidP="0052255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 xml:space="preserve">FileReader </w:t>
      </w:r>
      <w:r w:rsidRPr="002F2A82">
        <w:rPr>
          <w:rFonts w:eastAsia="標楷體"/>
          <w:color w:val="00B0F0"/>
        </w:rPr>
        <w:t>檔案路徑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0000"/>
        </w:rPr>
        <w:t>FileReader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檔案路徑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FF66FF"/>
        </w:rPr>
        <w:t>BufferedReader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>讀取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66FF"/>
        </w:rPr>
        <w:t>BufferedReader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F0"/>
        </w:rPr>
        <w:t>檔案路徑變數</w:t>
      </w:r>
      <w:r w:rsidRPr="002F2A82">
        <w:rPr>
          <w:rFonts w:eastAsia="標楷體"/>
        </w:rPr>
        <w:t>);</w:t>
      </w:r>
    </w:p>
    <w:p w14:paraId="6C70D1CE" w14:textId="77777777" w:rsidR="00522556" w:rsidRPr="002F2A82" w:rsidRDefault="00522556" w:rsidP="0052255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由於</w:t>
      </w:r>
      <w:r w:rsidRPr="002F2A82">
        <w:rPr>
          <w:rFonts w:eastAsia="標楷體"/>
          <w:color w:val="FF66FF"/>
        </w:rPr>
        <w:t>BufferedReader</w:t>
      </w:r>
      <w:r w:rsidRPr="002F2A82">
        <w:rPr>
          <w:rFonts w:eastAsia="標楷體"/>
        </w:rPr>
        <w:t>無法讀取檔案，</w:t>
      </w:r>
      <w:r w:rsidRPr="002F2A82">
        <w:rPr>
          <w:rFonts w:eastAsia="標楷體"/>
        </w:rPr>
        <w:br/>
        <w:t xml:space="preserve">  </w:t>
      </w:r>
      <w:r w:rsidRPr="002F2A82">
        <w:rPr>
          <w:rFonts w:eastAsia="標楷體"/>
        </w:rPr>
        <w:t>故先透過</w:t>
      </w:r>
      <w:r w:rsidRPr="002F2A82">
        <w:rPr>
          <w:rFonts w:eastAsia="標楷體"/>
          <w:color w:val="FF0000"/>
        </w:rPr>
        <w:t>FileReader</w:t>
      </w:r>
      <w:r w:rsidRPr="002F2A82">
        <w:rPr>
          <w:rFonts w:eastAsia="標楷體"/>
        </w:rPr>
        <w:t>讀取後，在串接</w:t>
      </w:r>
      <w:r w:rsidRPr="002F2A82">
        <w:rPr>
          <w:rFonts w:eastAsia="標楷體"/>
          <w:color w:val="FF66FF"/>
        </w:rPr>
        <w:t>BufferedReader</w:t>
      </w:r>
      <w:r w:rsidRPr="002F2A82">
        <w:rPr>
          <w:rFonts w:eastAsia="標楷體"/>
        </w:rPr>
        <w:t>給使用。</w:t>
      </w:r>
    </w:p>
    <w:p w14:paraId="3F2DCB70" w14:textId="45E05CC2" w:rsidR="00522556" w:rsidRPr="002F2A82" w:rsidRDefault="00522556" w:rsidP="00522556">
      <w:pPr>
        <w:pStyle w:val="a4"/>
        <w:numPr>
          <w:ilvl w:val="0"/>
          <w:numId w:val="7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常用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</w:p>
    <w:p w14:paraId="5AE26E6A" w14:textId="77777777" w:rsidR="007D4C07" w:rsidRPr="002F2A82" w:rsidRDefault="007D4C07" w:rsidP="007D4C07">
      <w:pPr>
        <w:pStyle w:val="a4"/>
        <w:numPr>
          <w:ilvl w:val="0"/>
          <w:numId w:val="7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讀取變數</w:t>
      </w:r>
      <w:r w:rsidRPr="002F2A82">
        <w:rPr>
          <w:rFonts w:eastAsia="標楷體"/>
        </w:rPr>
        <w:t>.readLine</w:t>
      </w:r>
      <w:r w:rsidRPr="002F2A82">
        <w:rPr>
          <w:rFonts w:eastAsia="標楷體"/>
        </w:rPr>
        <w:t>：</w:t>
      </w:r>
    </w:p>
    <w:p w14:paraId="3BB2B379" w14:textId="77777777" w:rsidR="007D4C07" w:rsidRPr="002F2A82" w:rsidRDefault="007D4C07" w:rsidP="007D4C0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從檔案中讀取一行的文字內容，若沒有內容則回傳</w:t>
      </w:r>
      <w:r w:rsidRPr="002F2A82">
        <w:rPr>
          <w:rFonts w:eastAsia="標楷體"/>
        </w:rPr>
        <w:t>Null</w:t>
      </w:r>
    </w:p>
    <w:p w14:paraId="519BF010" w14:textId="77777777" w:rsidR="007D4C07" w:rsidRPr="002F2A82" w:rsidRDefault="007D4C07" w:rsidP="007D4C0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＊若文字中有多行文字，需要搭配</w:t>
      </w:r>
      <w:r w:rsidRPr="002F2A82">
        <w:rPr>
          <w:rFonts w:eastAsia="標楷體"/>
        </w:rPr>
        <w:t>while</w:t>
      </w:r>
      <w:r w:rsidRPr="002F2A82">
        <w:rPr>
          <w:rFonts w:eastAsia="標楷體"/>
        </w:rPr>
        <w:t>來讀取全部內容。</w:t>
      </w:r>
    </w:p>
    <w:p w14:paraId="66557E1C" w14:textId="77777777" w:rsidR="007D4C07" w:rsidRPr="002F2A82" w:rsidRDefault="007D4C07" w:rsidP="007D4C0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＊若要將檔案中的所有文字保存到</w:t>
      </w:r>
      <w:r w:rsidRPr="002F2A82">
        <w:rPr>
          <w:rFonts w:eastAsia="標楷體"/>
        </w:rPr>
        <w:t>String</w:t>
      </w:r>
      <w:r w:rsidRPr="002F2A82">
        <w:rPr>
          <w:rFonts w:eastAsia="標楷體"/>
        </w:rPr>
        <w:t>中，則需要手動加入換行記號</w:t>
      </w:r>
      <w:r w:rsidRPr="002F2A82">
        <w:rPr>
          <w:rFonts w:eastAsia="標楷體"/>
        </w:rPr>
        <w:t xml:space="preserve"> "\n"</w:t>
      </w:r>
      <w:r w:rsidRPr="002F2A82">
        <w:rPr>
          <w:rFonts w:eastAsia="標楷體"/>
        </w:rPr>
        <w:t>。</w:t>
      </w:r>
    </w:p>
    <w:p w14:paraId="78D3F260" w14:textId="77777777" w:rsidR="007D4C07" w:rsidRPr="002F2A82" w:rsidRDefault="007D4C07" w:rsidP="007D4C0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FileReader file = new FileReader("a.txt");</w:t>
      </w:r>
      <w:r w:rsidRPr="002F2A82">
        <w:rPr>
          <w:rFonts w:eastAsia="標楷體"/>
        </w:rPr>
        <w:br/>
        <w:t>BufferedReader br = new BufferedReader(file);</w:t>
      </w:r>
      <w:r w:rsidRPr="002F2A82">
        <w:rPr>
          <w:rFonts w:eastAsia="標楷體"/>
        </w:rPr>
        <w:br/>
        <w:t>String read;</w:t>
      </w:r>
      <w:r w:rsidRPr="002F2A82">
        <w:rPr>
          <w:rFonts w:eastAsia="標楷體"/>
        </w:rPr>
        <w:br/>
        <w:t>while((read = br.readLine()) != null) {</w:t>
      </w:r>
      <w:r w:rsidRPr="002F2A82">
        <w:rPr>
          <w:rFonts w:eastAsia="標楷體"/>
        </w:rPr>
        <w:br/>
        <w:t xml:space="preserve">    System.out.println(read);</w:t>
      </w:r>
      <w:r w:rsidRPr="002F2A82">
        <w:rPr>
          <w:rFonts w:eastAsia="標楷體"/>
        </w:rPr>
        <w:br/>
        <w:t>}</w:t>
      </w:r>
    </w:p>
    <w:p w14:paraId="760656E4" w14:textId="77777777" w:rsidR="007D4C07" w:rsidRPr="002F2A82" w:rsidRDefault="007D4C07" w:rsidP="00522556">
      <w:pPr>
        <w:pStyle w:val="a4"/>
        <w:numPr>
          <w:ilvl w:val="0"/>
          <w:numId w:val="7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讀取變數</w:t>
      </w:r>
      <w:r w:rsidRPr="002F2A82">
        <w:rPr>
          <w:rFonts w:eastAsia="標楷體"/>
        </w:rPr>
        <w:t>.close()</w:t>
      </w:r>
      <w:r w:rsidRPr="002F2A82">
        <w:rPr>
          <w:rFonts w:eastAsia="標楷體"/>
        </w:rPr>
        <w:t>：</w:t>
      </w:r>
    </w:p>
    <w:p w14:paraId="6C405925" w14:textId="77777777" w:rsidR="007D4C07" w:rsidRPr="002F2A82" w:rsidRDefault="007D4C07" w:rsidP="007D4C0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釋放讀取資源</w:t>
      </w:r>
    </w:p>
    <w:p w14:paraId="7BA8C511" w14:textId="77777777" w:rsidR="007D4C07" w:rsidRPr="002F2A82" w:rsidRDefault="007D4C07" w:rsidP="007D4C0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FileReader file = new FileReader("a.txt");</w:t>
      </w:r>
      <w:r w:rsidRPr="002F2A82">
        <w:rPr>
          <w:rFonts w:eastAsia="標楷體"/>
        </w:rPr>
        <w:br/>
        <w:t>BufferedReader br = new BufferedReader(file);</w:t>
      </w:r>
      <w:r w:rsidRPr="002F2A82">
        <w:rPr>
          <w:rFonts w:eastAsia="標楷體"/>
        </w:rPr>
        <w:br/>
        <w:t>……</w:t>
      </w:r>
      <w:r w:rsidRPr="002F2A82">
        <w:rPr>
          <w:rFonts w:eastAsia="標楷體"/>
        </w:rPr>
        <w:br/>
        <w:t>br.close();</w:t>
      </w:r>
    </w:p>
    <w:p w14:paraId="149D1B48" w14:textId="77777777" w:rsidR="007D4C07" w:rsidRPr="002F2A82" w:rsidRDefault="007D4C07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6A2C679B" w14:textId="77777777" w:rsidR="00522556" w:rsidRPr="002F2A82" w:rsidRDefault="00522556" w:rsidP="00522556">
      <w:pPr>
        <w:pStyle w:val="a4"/>
        <w:numPr>
          <w:ilvl w:val="0"/>
          <w:numId w:val="7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448F85F7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io.BufferedReader;</w:t>
      </w:r>
    </w:p>
    <w:p w14:paraId="51133AB5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io.FileReader;</w:t>
      </w:r>
    </w:p>
    <w:p w14:paraId="69C013C2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io.IOException;</w:t>
      </w:r>
    </w:p>
    <w:p w14:paraId="08C2E9CC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</w:p>
    <w:p w14:paraId="388FF54D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{</w:t>
      </w:r>
    </w:p>
    <w:p w14:paraId="05C25BAD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static String word = "";</w:t>
      </w:r>
    </w:p>
    <w:p w14:paraId="0C43A104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static void main(String args[]) throws IOException {</w:t>
      </w:r>
    </w:p>
    <w:p w14:paraId="1984CD87" w14:textId="77777777" w:rsidR="007D4C07" w:rsidRPr="002F2A82" w:rsidRDefault="007D4C07" w:rsidP="007D4C07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宣告讀取變數</w:t>
      </w:r>
    </w:p>
    <w:p w14:paraId="16CD7AEE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Reader file = new FileReader("a.txt");</w:t>
      </w:r>
    </w:p>
    <w:p w14:paraId="63F1A97E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BufferedReader br = new BufferedReader(file);</w:t>
      </w:r>
    </w:p>
    <w:p w14:paraId="490026FB" w14:textId="77777777" w:rsidR="007D4C07" w:rsidRPr="002F2A82" w:rsidRDefault="007D4C07" w:rsidP="007D4C07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逐行讀取</w:t>
      </w:r>
    </w:p>
    <w:p w14:paraId="25E44DB7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tring read;</w:t>
      </w:r>
    </w:p>
    <w:p w14:paraId="428639DA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while((read = br.readLine()) != null) {</w:t>
      </w:r>
    </w:p>
    <w:p w14:paraId="326627E7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word = word + read + "\n";</w:t>
      </w:r>
    </w:p>
    <w:p w14:paraId="14159C3E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1C17A967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word);</w:t>
      </w:r>
    </w:p>
    <w:p w14:paraId="52CA94B5" w14:textId="77777777" w:rsidR="007D4C07" w:rsidRPr="002F2A82" w:rsidRDefault="007D4C07" w:rsidP="007D4C07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釋放資源</w:t>
      </w:r>
    </w:p>
    <w:p w14:paraId="40B7B7C0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br.close();</w:t>
      </w:r>
    </w:p>
    <w:p w14:paraId="63110BFA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20055DC0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08EA3FC2" w14:textId="77777777" w:rsidR="00233C80" w:rsidRPr="002F2A82" w:rsidRDefault="00233C80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1D9CA103" w14:textId="77777777" w:rsidR="00B33D30" w:rsidRPr="002F2A82" w:rsidRDefault="00B33D30" w:rsidP="00454C7F">
      <w:pPr>
        <w:pStyle w:val="2"/>
        <w:rPr>
          <w:rFonts w:eastAsia="標楷體"/>
        </w:rPr>
      </w:pPr>
      <w:bookmarkStart w:id="105" w:name="_Toc212103204"/>
      <w:r w:rsidRPr="002F2A82">
        <w:rPr>
          <w:rFonts w:eastAsia="標楷體"/>
        </w:rPr>
        <w:lastRenderedPageBreak/>
        <w:t>複製</w:t>
      </w:r>
      <w:r w:rsidR="00233C80" w:rsidRPr="002F2A82">
        <w:rPr>
          <w:rFonts w:eastAsia="標楷體"/>
        </w:rPr>
        <w:t>檔案、刪除檔案</w:t>
      </w:r>
      <w:r w:rsidRPr="002F2A82">
        <w:rPr>
          <w:rFonts w:eastAsia="標楷體"/>
        </w:rPr>
        <w:t>：</w:t>
      </w:r>
      <w:bookmarkEnd w:id="105"/>
    </w:p>
    <w:p w14:paraId="1CD9B806" w14:textId="77777777" w:rsidR="00B33D30" w:rsidRPr="002F2A82" w:rsidRDefault="00233C80" w:rsidP="00A86FC5">
      <w:pPr>
        <w:pStyle w:val="a4"/>
        <w:numPr>
          <w:ilvl w:val="0"/>
          <w:numId w:val="7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建立來源檔：</w:t>
      </w:r>
    </w:p>
    <w:p w14:paraId="6775800A" w14:textId="77777777" w:rsidR="00233C80" w:rsidRPr="002F2A82" w:rsidRDefault="00233C80" w:rsidP="00233C8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 xml:space="preserve">File </w:t>
      </w:r>
      <w:r w:rsidRPr="002F2A82">
        <w:rPr>
          <w:rFonts w:eastAsia="標楷體"/>
          <w:color w:val="00B0F0"/>
        </w:rPr>
        <w:t>來源檔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0000"/>
        </w:rPr>
        <w:t>File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來源檔路徑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</w:p>
    <w:p w14:paraId="21BDF2E0" w14:textId="77777777" w:rsidR="009C4960" w:rsidRPr="002F2A82" w:rsidRDefault="009C4960" w:rsidP="00233C8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File input = new File("a.txt");</w:t>
      </w:r>
    </w:p>
    <w:p w14:paraId="0F1B3CCA" w14:textId="77777777" w:rsidR="00233C80" w:rsidRPr="002F2A82" w:rsidRDefault="00233C80" w:rsidP="00A86FC5">
      <w:pPr>
        <w:pStyle w:val="a4"/>
        <w:numPr>
          <w:ilvl w:val="0"/>
          <w:numId w:val="7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建立目標檔：</w:t>
      </w:r>
    </w:p>
    <w:p w14:paraId="22F7DAD1" w14:textId="77777777" w:rsidR="00233C80" w:rsidRPr="002F2A82" w:rsidRDefault="00233C80" w:rsidP="00233C8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 xml:space="preserve">File </w:t>
      </w:r>
      <w:r w:rsidRPr="002F2A82">
        <w:rPr>
          <w:rFonts w:eastAsia="標楷體"/>
          <w:color w:val="AF79FF"/>
        </w:rPr>
        <w:t>目標檔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0000"/>
        </w:rPr>
        <w:t>File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目標檔路徑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</w:p>
    <w:p w14:paraId="199237B4" w14:textId="77777777" w:rsidR="009C4960" w:rsidRPr="002F2A82" w:rsidRDefault="009C4960" w:rsidP="009C496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File output = new File("b.txt");</w:t>
      </w:r>
    </w:p>
    <w:p w14:paraId="196FBB93" w14:textId="54FA696B" w:rsidR="00233C80" w:rsidRPr="002F2A82" w:rsidRDefault="00233C80" w:rsidP="00A86FC5">
      <w:pPr>
        <w:pStyle w:val="a4"/>
        <w:numPr>
          <w:ilvl w:val="0"/>
          <w:numId w:val="7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取得</w:t>
      </w:r>
      <w:r w:rsidRPr="002F2A82">
        <w:rPr>
          <w:rFonts w:eastAsia="標楷體"/>
        </w:rPr>
        <w:t>Path</w:t>
      </w:r>
      <w:r w:rsidRPr="002F2A82">
        <w:rPr>
          <w:rFonts w:eastAsia="標楷體"/>
        </w:rPr>
        <w:t>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</w:p>
    <w:p w14:paraId="6E7BBF4E" w14:textId="77777777" w:rsidR="00233C80" w:rsidRPr="002F2A82" w:rsidRDefault="00233C80" w:rsidP="00233C8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66FF"/>
        </w:rPr>
        <w:t xml:space="preserve">Path </w:t>
      </w:r>
      <w:r w:rsidRPr="002F2A82">
        <w:rPr>
          <w:rFonts w:eastAsia="標楷體"/>
          <w:color w:val="0000FF"/>
        </w:rPr>
        <w:t>來源路徑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00B0F0"/>
        </w:rPr>
        <w:t>來源檔變數</w:t>
      </w:r>
      <w:r w:rsidRPr="002F2A82">
        <w:rPr>
          <w:rFonts w:eastAsia="標楷體"/>
        </w:rPr>
        <w:t>.toPath();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FF66FF"/>
        </w:rPr>
        <w:t xml:space="preserve">Path </w:t>
      </w:r>
      <w:r w:rsidRPr="002F2A82">
        <w:rPr>
          <w:rFonts w:eastAsia="標楷體"/>
          <w:color w:val="7030A0"/>
        </w:rPr>
        <w:t>目標路徑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AF79FF"/>
        </w:rPr>
        <w:t>目標檔變數</w:t>
      </w:r>
      <w:r w:rsidRPr="002F2A82">
        <w:rPr>
          <w:rFonts w:eastAsia="標楷體"/>
        </w:rPr>
        <w:t>.toPath();</w:t>
      </w:r>
    </w:p>
    <w:p w14:paraId="1C67096D" w14:textId="77777777" w:rsidR="009C4960" w:rsidRPr="002F2A82" w:rsidRDefault="009C4960" w:rsidP="009C496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Path inputPath = input.toPath();</w:t>
      </w:r>
      <w:r w:rsidRPr="002F2A82">
        <w:rPr>
          <w:rFonts w:eastAsia="標楷體"/>
        </w:rPr>
        <w:br/>
        <w:t>Path outputPath = output.toPath();</w:t>
      </w:r>
    </w:p>
    <w:p w14:paraId="37E15844" w14:textId="77777777" w:rsidR="00233C80" w:rsidRPr="002F2A82" w:rsidRDefault="00233C80" w:rsidP="00A86FC5">
      <w:pPr>
        <w:pStyle w:val="a4"/>
        <w:numPr>
          <w:ilvl w:val="0"/>
          <w:numId w:val="7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複製檔案：</w:t>
      </w:r>
    </w:p>
    <w:p w14:paraId="5B03EEFC" w14:textId="77777777" w:rsidR="00233C80" w:rsidRPr="002F2A82" w:rsidRDefault="00233C80" w:rsidP="00233C8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9900"/>
        </w:rPr>
        <w:t>Files</w:t>
      </w:r>
      <w:r w:rsidRPr="002F2A82">
        <w:rPr>
          <w:rFonts w:eastAsia="標楷體"/>
        </w:rPr>
        <w:t>.copy(</w:t>
      </w:r>
      <w:r w:rsidRPr="002F2A82">
        <w:rPr>
          <w:rFonts w:eastAsia="標楷體"/>
          <w:color w:val="0000FF"/>
        </w:rPr>
        <w:t>來源路徑變數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  <w:color w:val="7030A0"/>
        </w:rPr>
        <w:t>目標路徑變數</w:t>
      </w:r>
      <w:r w:rsidRPr="002F2A82">
        <w:rPr>
          <w:rFonts w:eastAsia="標楷體"/>
        </w:rPr>
        <w:t>);</w:t>
      </w:r>
    </w:p>
    <w:p w14:paraId="40F421EC" w14:textId="77777777" w:rsidR="009C4960" w:rsidRPr="002F2A82" w:rsidRDefault="009C4960" w:rsidP="009C496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Files.copy(inputPath, outputPath);</w:t>
      </w:r>
    </w:p>
    <w:p w14:paraId="70C6358B" w14:textId="77777777" w:rsidR="00233C80" w:rsidRPr="002F2A82" w:rsidRDefault="00233C80" w:rsidP="00A86FC5">
      <w:pPr>
        <w:pStyle w:val="a4"/>
        <w:numPr>
          <w:ilvl w:val="0"/>
          <w:numId w:val="7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刪除檔案：</w:t>
      </w:r>
    </w:p>
    <w:p w14:paraId="7F011B64" w14:textId="77777777" w:rsidR="00233C80" w:rsidRPr="002F2A82" w:rsidRDefault="00233C80" w:rsidP="00233C8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9900"/>
        </w:rPr>
        <w:t>Files</w:t>
      </w:r>
      <w:r w:rsidRPr="002F2A82">
        <w:rPr>
          <w:rFonts w:eastAsia="標楷體"/>
        </w:rPr>
        <w:t>.delete(</w:t>
      </w:r>
      <w:r w:rsidRPr="002F2A82">
        <w:rPr>
          <w:rFonts w:eastAsia="標楷體"/>
          <w:color w:val="C00000"/>
        </w:rPr>
        <w:t>刪除檔案的路徑變數</w:t>
      </w:r>
      <w:r w:rsidRPr="002F2A82">
        <w:rPr>
          <w:rFonts w:eastAsia="標楷體"/>
        </w:rPr>
        <w:t>);</w:t>
      </w:r>
    </w:p>
    <w:p w14:paraId="6884BBF1" w14:textId="77777777" w:rsidR="009C4960" w:rsidRPr="002F2A82" w:rsidRDefault="009C4960" w:rsidP="009C496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Files.delete(output.toPath());</w:t>
      </w:r>
    </w:p>
    <w:p w14:paraId="472B0D0D" w14:textId="77777777" w:rsidR="00233C80" w:rsidRPr="002F2A82" w:rsidRDefault="00233C80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59A09944" w14:textId="77777777" w:rsidR="00233C80" w:rsidRPr="002F2A82" w:rsidRDefault="00233C80" w:rsidP="00A86FC5">
      <w:pPr>
        <w:pStyle w:val="a4"/>
        <w:numPr>
          <w:ilvl w:val="0"/>
          <w:numId w:val="7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0124B4FA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io.File;</w:t>
      </w:r>
    </w:p>
    <w:p w14:paraId="783F842D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io.IOException;</w:t>
      </w:r>
    </w:p>
    <w:p w14:paraId="37BEBCBE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nio.file.Files;</w:t>
      </w:r>
    </w:p>
    <w:p w14:paraId="2B5B96EC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nio.file.Path;</w:t>
      </w:r>
    </w:p>
    <w:p w14:paraId="73B9A3AA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</w:p>
    <w:p w14:paraId="33C898FC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{</w:t>
      </w:r>
    </w:p>
    <w:p w14:paraId="31A1C880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 xml:space="preserve">public static void main(String args[]) throws IOException, </w:t>
      </w:r>
    </w:p>
    <w:p w14:paraId="26959EE2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                                                   InterruptedException {</w:t>
      </w:r>
    </w:p>
    <w:p w14:paraId="54FD0969" w14:textId="77777777" w:rsidR="00233C80" w:rsidRPr="002F2A82" w:rsidRDefault="00233C80" w:rsidP="00233C80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建立來源檔、目標檔</w:t>
      </w:r>
    </w:p>
    <w:p w14:paraId="0A5EDBA9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 input = new File("a.txt");</w:t>
      </w:r>
    </w:p>
    <w:p w14:paraId="741DA60D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 output = new File("b.txt");</w:t>
      </w:r>
    </w:p>
    <w:p w14:paraId="307841C0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//path</w:t>
      </w:r>
    </w:p>
    <w:p w14:paraId="107F3480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Path inputPath = input.toPath();</w:t>
      </w:r>
    </w:p>
    <w:p w14:paraId="7B0DCC7E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Path outputPath = output.toPath();</w:t>
      </w:r>
    </w:p>
    <w:p w14:paraId="5B6AEE3D" w14:textId="77777777" w:rsidR="00233C80" w:rsidRPr="002F2A82" w:rsidRDefault="00233C80" w:rsidP="00233C80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檔案複製</w:t>
      </w:r>
    </w:p>
    <w:p w14:paraId="30428CBA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s.copy(input.toPath(), output.toPath());</w:t>
      </w:r>
    </w:p>
    <w:p w14:paraId="041D8B00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複製</w:t>
      </w:r>
      <w:r w:rsidRPr="002F2A82">
        <w:rPr>
          <w:rFonts w:eastAsia="標楷體"/>
        </w:rPr>
        <w:t>");</w:t>
      </w:r>
    </w:p>
    <w:p w14:paraId="7C6A20CA" w14:textId="77777777" w:rsidR="00233C80" w:rsidRPr="002F2A82" w:rsidRDefault="00233C80" w:rsidP="00233C80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暫停</w:t>
      </w:r>
      <w:r w:rsidRPr="002F2A82">
        <w:rPr>
          <w:rFonts w:eastAsia="標楷體"/>
          <w:color w:val="00B0F0"/>
        </w:rPr>
        <w:t>10</w:t>
      </w:r>
      <w:r w:rsidRPr="002F2A82">
        <w:rPr>
          <w:rFonts w:eastAsia="標楷體"/>
          <w:color w:val="00B0F0"/>
        </w:rPr>
        <w:t>秒</w:t>
      </w:r>
    </w:p>
    <w:p w14:paraId="0E78E284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Thread.sleep(10000);</w:t>
      </w:r>
    </w:p>
    <w:p w14:paraId="4E96A29E" w14:textId="77777777" w:rsidR="00233C80" w:rsidRPr="002F2A82" w:rsidRDefault="00233C80" w:rsidP="00233C80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檔案刪除</w:t>
      </w:r>
    </w:p>
    <w:p w14:paraId="03E957E0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s.delete(output.toPath());</w:t>
      </w:r>
    </w:p>
    <w:p w14:paraId="29DCE300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刪除</w:t>
      </w:r>
      <w:r w:rsidRPr="002F2A82">
        <w:rPr>
          <w:rFonts w:eastAsia="標楷體"/>
        </w:rPr>
        <w:t>");</w:t>
      </w:r>
    </w:p>
    <w:p w14:paraId="19FD3A70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22B7A073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7993135F" w14:textId="77777777" w:rsidR="001A665D" w:rsidRPr="002F2A82" w:rsidRDefault="001A665D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1A5B1B2D" w14:textId="77777777" w:rsidR="005476C7" w:rsidRPr="002F2A82" w:rsidRDefault="00315045" w:rsidP="00AE76E4">
      <w:pPr>
        <w:pStyle w:val="1"/>
        <w:rPr>
          <w:rFonts w:eastAsia="標楷體"/>
        </w:rPr>
      </w:pPr>
      <w:bookmarkStart w:id="106" w:name="_Toc212103205"/>
      <w:r w:rsidRPr="002F2A82">
        <w:rPr>
          <w:rFonts w:eastAsia="標楷體"/>
        </w:rPr>
        <w:lastRenderedPageBreak/>
        <w:t>JDBC</w:t>
      </w:r>
      <w:bookmarkEnd w:id="106"/>
    </w:p>
    <w:p w14:paraId="342E43F9" w14:textId="77777777" w:rsidR="005476C7" w:rsidRPr="002F2A82" w:rsidRDefault="005476C7" w:rsidP="005476C7">
      <w:pPr>
        <w:ind w:leftChars="200" w:left="504"/>
        <w:rPr>
          <w:rFonts w:eastAsia="標楷體"/>
        </w:rPr>
      </w:pPr>
      <w:r w:rsidRPr="002F2A82">
        <w:rPr>
          <w:rFonts w:eastAsia="標楷體"/>
        </w:rPr>
        <w:t>JDBC</w:t>
      </w:r>
      <w:r w:rsidRPr="002F2A82">
        <w:rPr>
          <w:rFonts w:eastAsia="標楷體"/>
        </w:rPr>
        <w:t>是</w:t>
      </w:r>
      <w:r w:rsidRPr="002F2A82">
        <w:rPr>
          <w:rFonts w:eastAsia="標楷體"/>
        </w:rPr>
        <w:t>Java</w:t>
      </w:r>
      <w:r w:rsidRPr="002F2A82">
        <w:rPr>
          <w:rFonts w:eastAsia="標楷體"/>
        </w:rPr>
        <w:t>與</w:t>
      </w:r>
      <w:r w:rsidRPr="002F2A82">
        <w:rPr>
          <w:rFonts w:eastAsia="標楷體"/>
        </w:rPr>
        <w:t>Database</w:t>
      </w:r>
      <w:r w:rsidRPr="002F2A82">
        <w:rPr>
          <w:rFonts w:eastAsia="標楷體"/>
        </w:rPr>
        <w:t>溝通的方法，其操作屬於</w:t>
      </w:r>
      <w:r w:rsidRPr="002F2A82">
        <w:rPr>
          <w:rFonts w:eastAsia="標楷體"/>
        </w:rPr>
        <w:t>java.sql.*</w:t>
      </w:r>
      <w:r w:rsidRPr="002F2A82">
        <w:rPr>
          <w:rFonts w:eastAsia="標楷體"/>
        </w:rPr>
        <w:t>的內容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在使用時都需要處理</w:t>
      </w:r>
      <w:r w:rsidRPr="002F2A82">
        <w:rPr>
          <w:rFonts w:eastAsia="標楷體"/>
        </w:rPr>
        <w:t>SQLException</w:t>
      </w:r>
      <w:r w:rsidRPr="002F2A82">
        <w:rPr>
          <w:rFonts w:eastAsia="標楷體"/>
        </w:rPr>
        <w:t>。</w:t>
      </w:r>
    </w:p>
    <w:p w14:paraId="6DF26AE4" w14:textId="77777777" w:rsidR="00A86FC5" w:rsidRPr="002F2A82" w:rsidRDefault="00B35EED" w:rsidP="00454C7F">
      <w:pPr>
        <w:pStyle w:val="2"/>
        <w:numPr>
          <w:ilvl w:val="0"/>
          <w:numId w:val="74"/>
        </w:numPr>
        <w:rPr>
          <w:rFonts w:eastAsia="標楷體"/>
        </w:rPr>
      </w:pPr>
      <w:bookmarkStart w:id="107" w:name="_Toc212103206"/>
      <w:r w:rsidRPr="002F2A82">
        <w:rPr>
          <w:rFonts w:eastAsia="標楷體"/>
        </w:rPr>
        <w:t>掛載</w:t>
      </w:r>
      <w:r w:rsidRPr="002F2A82">
        <w:rPr>
          <w:rFonts w:eastAsia="標楷體"/>
        </w:rPr>
        <w:t>Database Driver</w:t>
      </w:r>
      <w:r w:rsidRPr="002F2A82">
        <w:rPr>
          <w:rFonts w:eastAsia="標楷體"/>
        </w:rPr>
        <w:t>：</w:t>
      </w:r>
      <w:bookmarkEnd w:id="107"/>
    </w:p>
    <w:p w14:paraId="07FB98F4" w14:textId="77777777" w:rsidR="00A86FC5" w:rsidRPr="002F2A82" w:rsidRDefault="00B35EED" w:rsidP="00B35EED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依照使用的</w:t>
      </w:r>
      <w:r w:rsidRPr="002F2A82">
        <w:rPr>
          <w:rFonts w:eastAsia="標楷體"/>
        </w:rPr>
        <w:t>Database</w:t>
      </w:r>
      <w:r w:rsidRPr="002F2A82">
        <w:rPr>
          <w:rFonts w:eastAsia="標楷體"/>
        </w:rPr>
        <w:t>不同，需要掛載的</w:t>
      </w:r>
      <w:r w:rsidRPr="002F2A82">
        <w:rPr>
          <w:rFonts w:eastAsia="標楷體"/>
        </w:rPr>
        <w:t>Driver</w:t>
      </w:r>
      <w:r w:rsidRPr="002F2A82">
        <w:rPr>
          <w:rFonts w:eastAsia="標楷體"/>
        </w:rPr>
        <w:t>也不同，</w:t>
      </w:r>
      <w:r w:rsidRPr="002F2A82">
        <w:rPr>
          <w:rFonts w:eastAsia="標楷體"/>
        </w:rPr>
        <w:br/>
        <w:t>Driver</w:t>
      </w:r>
      <w:r w:rsidRPr="002F2A82">
        <w:rPr>
          <w:rFonts w:eastAsia="標楷體"/>
        </w:rPr>
        <w:t>請跟廠商要，或去官網抓。</w:t>
      </w:r>
    </w:p>
    <w:p w14:paraId="5A278050" w14:textId="77777777" w:rsidR="00B35EED" w:rsidRPr="002F2A82" w:rsidRDefault="00B35EED" w:rsidP="00B35EED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在</w:t>
      </w:r>
      <w:r w:rsidRPr="002F2A82">
        <w:rPr>
          <w:rFonts w:eastAsia="標楷體"/>
          <w:color w:val="FF0000"/>
        </w:rPr>
        <w:t>Java Web</w:t>
      </w:r>
      <w:r w:rsidRPr="002F2A82">
        <w:rPr>
          <w:rFonts w:eastAsia="標楷體"/>
          <w:color w:val="FF0000"/>
        </w:rPr>
        <w:t>和</w:t>
      </w:r>
      <w:r w:rsidRPr="002F2A82">
        <w:rPr>
          <w:rFonts w:eastAsia="標楷體"/>
          <w:color w:val="FF0000"/>
        </w:rPr>
        <w:t>Java 3.0</w:t>
      </w:r>
      <w:r w:rsidRPr="002F2A82">
        <w:rPr>
          <w:rFonts w:eastAsia="標楷體"/>
          <w:color w:val="FF0000"/>
        </w:rPr>
        <w:t>以前</w:t>
      </w:r>
      <w:r w:rsidRPr="002F2A82">
        <w:rPr>
          <w:rFonts w:eastAsia="標楷體"/>
        </w:rPr>
        <w:t>，需要用語法手動掛載</w:t>
      </w:r>
      <w:r w:rsidRPr="002F2A82">
        <w:rPr>
          <w:rFonts w:eastAsia="標楷體"/>
        </w:rPr>
        <w:t>Driver</w:t>
      </w:r>
      <w:r w:rsidRPr="002F2A82">
        <w:rPr>
          <w:rFonts w:eastAsia="標楷體"/>
        </w:rPr>
        <w:t>的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。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其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的路徑依照使用的</w:t>
      </w:r>
      <w:r w:rsidRPr="002F2A82">
        <w:rPr>
          <w:rFonts w:eastAsia="標楷體"/>
        </w:rPr>
        <w:t>Database</w:t>
      </w:r>
      <w:r w:rsidRPr="002F2A82">
        <w:rPr>
          <w:rFonts w:eastAsia="標楷體"/>
        </w:rPr>
        <w:t>而有所不同：</w:t>
      </w:r>
    </w:p>
    <w:p w14:paraId="38725554" w14:textId="77777777" w:rsidR="00B35EED" w:rsidRPr="002F2A82" w:rsidRDefault="002962B8" w:rsidP="00B35EED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語法：</w:t>
      </w:r>
      <w:r w:rsidRPr="002F2A82">
        <w:rPr>
          <w:rFonts w:eastAsia="標楷體"/>
        </w:rPr>
        <w:br/>
      </w:r>
      <w:r w:rsidR="00B35EED" w:rsidRPr="002F2A82">
        <w:rPr>
          <w:rFonts w:eastAsia="標楷體"/>
        </w:rPr>
        <w:t>Class.forName(</w:t>
      </w:r>
      <w:r w:rsidR="00B35EED" w:rsidRPr="002F2A82">
        <w:rPr>
          <w:rFonts w:eastAsia="標楷體"/>
          <w:color w:val="00B050"/>
        </w:rPr>
        <w:t>"Driver</w:t>
      </w:r>
      <w:r w:rsidRPr="002F2A82">
        <w:rPr>
          <w:rFonts w:eastAsia="標楷體"/>
          <w:color w:val="00B050"/>
        </w:rPr>
        <w:t xml:space="preserve"> Class</w:t>
      </w:r>
      <w:r w:rsidRPr="002F2A82">
        <w:rPr>
          <w:rFonts w:eastAsia="標楷體"/>
          <w:color w:val="00B050"/>
        </w:rPr>
        <w:t>的路徑</w:t>
      </w:r>
      <w:r w:rsidR="00B35EED" w:rsidRPr="002F2A82">
        <w:rPr>
          <w:rFonts w:eastAsia="標楷體"/>
          <w:color w:val="00B050"/>
        </w:rPr>
        <w:t>"</w:t>
      </w:r>
      <w:r w:rsidR="00B35EED" w:rsidRPr="002F2A82">
        <w:rPr>
          <w:rFonts w:eastAsia="標楷體"/>
        </w:rPr>
        <w:t>);</w:t>
      </w:r>
    </w:p>
    <w:p w14:paraId="1540504F" w14:textId="77777777" w:rsidR="002962B8" w:rsidRPr="002F2A82" w:rsidRDefault="002962B8" w:rsidP="00B35EED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範例：</w:t>
      </w:r>
      <w:r w:rsidR="005476C7" w:rsidRPr="002F2A82">
        <w:rPr>
          <w:rFonts w:eastAsia="標楷體"/>
        </w:rPr>
        <w:t>(MySQL)</w:t>
      </w:r>
      <w:r w:rsidRPr="002F2A82">
        <w:rPr>
          <w:rFonts w:eastAsia="標楷體"/>
        </w:rPr>
        <w:br/>
        <w:t>Class.forName(</w:t>
      </w:r>
      <w:r w:rsidRPr="002F2A82">
        <w:rPr>
          <w:rFonts w:eastAsia="標楷體"/>
          <w:color w:val="00B050"/>
        </w:rPr>
        <w:t>"com.mysql.jdbc.Driver"</w:t>
      </w:r>
      <w:r w:rsidRPr="002F2A82">
        <w:rPr>
          <w:rFonts w:eastAsia="標楷體"/>
        </w:rPr>
        <w:t>);</w:t>
      </w:r>
    </w:p>
    <w:p w14:paraId="5F55A38A" w14:textId="77777777" w:rsidR="00A86FC5" w:rsidRPr="002F2A82" w:rsidRDefault="00B35EED" w:rsidP="00447CB0">
      <w:pPr>
        <w:pStyle w:val="11"/>
        <w:outlineLvl w:val="1"/>
        <w:rPr>
          <w:rFonts w:eastAsia="標楷體"/>
        </w:rPr>
      </w:pPr>
      <w:bookmarkStart w:id="108" w:name="_Toc212103207"/>
      <w:r w:rsidRPr="002F2A82">
        <w:rPr>
          <w:rFonts w:eastAsia="標楷體"/>
        </w:rPr>
        <w:t>連線</w:t>
      </w:r>
      <w:r w:rsidRPr="002F2A82">
        <w:rPr>
          <w:rFonts w:eastAsia="標楷體"/>
        </w:rPr>
        <w:t>Database</w:t>
      </w:r>
      <w:r w:rsidRPr="002F2A82">
        <w:rPr>
          <w:rFonts w:eastAsia="標楷體"/>
        </w:rPr>
        <w:t>：</w:t>
      </w:r>
      <w:bookmarkEnd w:id="108"/>
    </w:p>
    <w:p w14:paraId="736FD1DA" w14:textId="77777777" w:rsidR="00B35EED" w:rsidRPr="002F2A82" w:rsidRDefault="00B35EED" w:rsidP="00B35EED">
      <w:pPr>
        <w:pStyle w:val="a4"/>
        <w:numPr>
          <w:ilvl w:val="0"/>
          <w:numId w:val="7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23D2878A" w14:textId="77777777" w:rsidR="00B35EED" w:rsidRPr="002F2A82" w:rsidRDefault="009656F0" w:rsidP="00B35EED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object w:dxaOrig="9675" w:dyaOrig="1425" w14:anchorId="4AA31204">
          <v:shape id="_x0000_i1048" type="#_x0000_t75" style="width:484.7pt;height:71.55pt" o:ole="">
            <v:imagedata r:id="rId65" o:title=""/>
          </v:shape>
          <o:OLEObject Type="Embed" ProgID="Visio.Drawing.15" ShapeID="_x0000_i1048" DrawAspect="Content" ObjectID="_1822716170" r:id="rId66"/>
        </w:object>
      </w:r>
    </w:p>
    <w:p w14:paraId="5EA68FF9" w14:textId="77777777" w:rsidR="00A86FC5" w:rsidRPr="002F2A82" w:rsidRDefault="005476C7" w:rsidP="005476C7">
      <w:pPr>
        <w:pStyle w:val="a4"/>
        <w:numPr>
          <w:ilvl w:val="0"/>
          <w:numId w:val="7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t>(MySQL)</w:t>
      </w:r>
    </w:p>
    <w:p w14:paraId="36EE314E" w14:textId="77777777" w:rsidR="005476C7" w:rsidRPr="002F2A82" w:rsidRDefault="005476C7" w:rsidP="005476C7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>String URL = "jdbc:mysql://localhost:3306/test";</w:t>
      </w:r>
    </w:p>
    <w:p w14:paraId="6AE63BC0" w14:textId="77777777" w:rsidR="005476C7" w:rsidRPr="002F2A82" w:rsidRDefault="005476C7" w:rsidP="005476C7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>String User = "root";</w:t>
      </w:r>
    </w:p>
    <w:p w14:paraId="1D8F1A5B" w14:textId="77777777" w:rsidR="005476C7" w:rsidRPr="002F2A82" w:rsidRDefault="005476C7" w:rsidP="005476C7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>String Password = "root";</w:t>
      </w:r>
    </w:p>
    <w:p w14:paraId="15F2D43A" w14:textId="77777777" w:rsidR="005476C7" w:rsidRPr="002F2A82" w:rsidRDefault="005476C7" w:rsidP="005476C7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>Connection conn = DriverManager.getConnection(URL, User, Password);</w:t>
      </w:r>
    </w:p>
    <w:p w14:paraId="1FC46D45" w14:textId="77777777" w:rsidR="00E06CEE" w:rsidRPr="002F2A82" w:rsidRDefault="00E06CEE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4DA0AC62" w14:textId="77777777" w:rsidR="00B35EED" w:rsidRPr="002F2A82" w:rsidRDefault="00E06CEE" w:rsidP="00447CB0">
      <w:pPr>
        <w:pStyle w:val="11"/>
        <w:outlineLvl w:val="1"/>
        <w:rPr>
          <w:rFonts w:eastAsia="標楷體"/>
        </w:rPr>
      </w:pPr>
      <w:bookmarkStart w:id="109" w:name="_Toc212103208"/>
      <w:r w:rsidRPr="002F2A82">
        <w:rPr>
          <w:rFonts w:eastAsia="標楷體"/>
        </w:rPr>
        <w:lastRenderedPageBreak/>
        <w:t>執行</w:t>
      </w:r>
      <w:r w:rsidRPr="002F2A82">
        <w:rPr>
          <w:rFonts w:eastAsia="標楷體"/>
        </w:rPr>
        <w:t>SQL</w:t>
      </w:r>
      <w:r w:rsidRPr="002F2A82">
        <w:rPr>
          <w:rFonts w:eastAsia="標楷體"/>
        </w:rPr>
        <w:t>：</w:t>
      </w:r>
      <w:r w:rsidR="00B07C56" w:rsidRPr="002F2A82">
        <w:rPr>
          <w:rFonts w:eastAsia="標楷體"/>
        </w:rPr>
        <w:t>（查詢以外）</w:t>
      </w:r>
      <w:bookmarkEnd w:id="109"/>
    </w:p>
    <w:p w14:paraId="28020DE9" w14:textId="77777777" w:rsidR="00B35EED" w:rsidRPr="002F2A82" w:rsidRDefault="00E06CEE" w:rsidP="00770745">
      <w:pPr>
        <w:pStyle w:val="a4"/>
        <w:numPr>
          <w:ilvl w:val="0"/>
          <w:numId w:val="7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傳送變數：</w:t>
      </w:r>
    </w:p>
    <w:p w14:paraId="71DC631B" w14:textId="77777777" w:rsidR="00E06CEE" w:rsidRPr="002F2A82" w:rsidRDefault="00E06CEE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 xml:space="preserve">PreparedStatement </w:t>
      </w:r>
      <w:r w:rsidRPr="002F2A82">
        <w:rPr>
          <w:rFonts w:eastAsia="標楷體"/>
          <w:color w:val="00B0F0"/>
        </w:rPr>
        <w:t>傳送變數</w:t>
      </w:r>
      <w:r w:rsidRPr="002F2A82">
        <w:rPr>
          <w:rFonts w:eastAsia="標楷體"/>
        </w:rPr>
        <w:t>;</w:t>
      </w:r>
    </w:p>
    <w:p w14:paraId="2ED2FD3E" w14:textId="77777777" w:rsidR="00E06CEE" w:rsidRPr="002F2A82" w:rsidRDefault="00E06CEE" w:rsidP="00E06CEE">
      <w:pPr>
        <w:pStyle w:val="a4"/>
        <w:numPr>
          <w:ilvl w:val="0"/>
          <w:numId w:val="7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輸入</w:t>
      </w:r>
      <w:r w:rsidRPr="002F2A82">
        <w:rPr>
          <w:rFonts w:eastAsia="標楷體"/>
        </w:rPr>
        <w:t>SQL</w:t>
      </w:r>
      <w:r w:rsidRPr="002F2A82">
        <w:rPr>
          <w:rFonts w:eastAsia="標楷體"/>
        </w:rPr>
        <w:t>語法：</w:t>
      </w:r>
    </w:p>
    <w:p w14:paraId="6F4A05DE" w14:textId="77777777" w:rsidR="00E06CEE" w:rsidRPr="002F2A82" w:rsidRDefault="00E06CEE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00B0F0"/>
        </w:rPr>
        <w:t>傳送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7030A0"/>
        </w:rPr>
        <w:t>連線變數</w:t>
      </w:r>
      <w:r w:rsidRPr="002F2A82">
        <w:rPr>
          <w:rFonts w:eastAsia="標楷體"/>
        </w:rPr>
        <w:t>.perpareStatement(</w:t>
      </w:r>
      <w:r w:rsidRPr="002F2A82">
        <w:rPr>
          <w:rFonts w:eastAsia="標楷體"/>
          <w:color w:val="00B050"/>
        </w:rPr>
        <w:t>"SQL</w:t>
      </w:r>
      <w:r w:rsidRPr="002F2A82">
        <w:rPr>
          <w:rFonts w:eastAsia="標楷體"/>
          <w:color w:val="00B050"/>
        </w:rPr>
        <w:t>語法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</w:p>
    <w:p w14:paraId="05D00765" w14:textId="77777777" w:rsidR="00E06CEE" w:rsidRPr="002F2A82" w:rsidRDefault="00E06CEE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使用</w:t>
      </w:r>
      <w:r w:rsidRPr="002F2A82">
        <w:rPr>
          <w:rFonts w:eastAsia="標楷體"/>
          <w:color w:val="FF0000"/>
        </w:rPr>
        <w:t>PreparedStatement</w:t>
      </w:r>
      <w:r w:rsidRPr="002F2A82">
        <w:rPr>
          <w:rFonts w:eastAsia="標楷體"/>
        </w:rPr>
        <w:t>的好處是支援預編譯。</w:t>
      </w:r>
      <w:r w:rsidRPr="002F2A82">
        <w:rPr>
          <w:rFonts w:eastAsia="標楷體"/>
        </w:rPr>
        <w:br/>
        <w:t xml:space="preserve">  </w:t>
      </w:r>
      <w:r w:rsidRPr="002F2A82">
        <w:rPr>
          <w:rFonts w:eastAsia="標楷體"/>
        </w:rPr>
        <w:t>也就是</w:t>
      </w:r>
      <w:r w:rsidRPr="002F2A82">
        <w:rPr>
          <w:rFonts w:eastAsia="標楷體"/>
        </w:rPr>
        <w:t>SQL</w:t>
      </w:r>
      <w:r w:rsidRPr="002F2A82">
        <w:rPr>
          <w:rFonts w:eastAsia="標楷體"/>
        </w:rPr>
        <w:t>語法中，相關數值可以先用「</w:t>
      </w:r>
      <w:r w:rsidRPr="002F2A82">
        <w:rPr>
          <w:rFonts w:eastAsia="標楷體"/>
        </w:rPr>
        <w:t>?</w:t>
      </w:r>
      <w:r w:rsidRPr="002F2A82">
        <w:rPr>
          <w:rFonts w:eastAsia="標楷體"/>
        </w:rPr>
        <w:t>」代表，之後在設定「</w:t>
      </w:r>
      <w:r w:rsidRPr="002F2A82">
        <w:rPr>
          <w:rFonts w:eastAsia="標楷體"/>
        </w:rPr>
        <w:t>?</w:t>
      </w:r>
      <w:r w:rsidRPr="002F2A82">
        <w:rPr>
          <w:rFonts w:eastAsia="標楷體"/>
        </w:rPr>
        <w:t>」代表什麼值。</w:t>
      </w:r>
    </w:p>
    <w:p w14:paraId="18B856FB" w14:textId="77777777" w:rsidR="00E06CEE" w:rsidRPr="002F2A82" w:rsidRDefault="00E06CEE" w:rsidP="00E06CEE">
      <w:pPr>
        <w:pStyle w:val="a4"/>
        <w:numPr>
          <w:ilvl w:val="0"/>
          <w:numId w:val="7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設定傳送值：</w:t>
      </w:r>
    </w:p>
    <w:p w14:paraId="72ED91E1" w14:textId="77777777" w:rsidR="00E06CEE" w:rsidRPr="002F2A82" w:rsidRDefault="00E06CEE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若使用預編譯，則需要使用以下語法，輸入「</w:t>
      </w:r>
      <w:r w:rsidRPr="002F2A82">
        <w:rPr>
          <w:rFonts w:eastAsia="標楷體"/>
        </w:rPr>
        <w:t>?</w:t>
      </w:r>
      <w:r w:rsidRPr="002F2A82">
        <w:rPr>
          <w:rFonts w:eastAsia="標楷體"/>
        </w:rPr>
        <w:t>」代表的值。</w:t>
      </w:r>
    </w:p>
    <w:p w14:paraId="1F025582" w14:textId="77777777" w:rsidR="00E06CEE" w:rsidRPr="002F2A82" w:rsidRDefault="00E06CEE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37971DF1" w14:textId="77777777" w:rsidR="00E06CEE" w:rsidRPr="002F2A82" w:rsidRDefault="00E06CEE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00B0F0"/>
        </w:rPr>
        <w:t>傳送變數</w:t>
      </w:r>
      <w:r w:rsidRPr="002F2A82">
        <w:rPr>
          <w:rFonts w:eastAsia="標楷體"/>
        </w:rPr>
        <w:t>.set</w:t>
      </w:r>
      <w:r w:rsidRPr="002F2A82">
        <w:rPr>
          <w:rFonts w:eastAsia="標楷體"/>
        </w:rPr>
        <w:t>資料型態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  <w:color w:val="FF9900"/>
        </w:rPr>
        <w:t>value</w:t>
      </w:r>
      <w:r w:rsidRPr="002F2A82">
        <w:rPr>
          <w:rFonts w:eastAsia="標楷體"/>
        </w:rPr>
        <w:t>);</w:t>
      </w:r>
    </w:p>
    <w:p w14:paraId="3B64657E" w14:textId="77777777" w:rsidR="00E06CEE" w:rsidRPr="002F2A82" w:rsidRDefault="00E06CEE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例如：傳送</w:t>
      </w:r>
      <w:r w:rsidRPr="002F2A82">
        <w:rPr>
          <w:rFonts w:eastAsia="標楷體"/>
          <w:color w:val="7030A0"/>
        </w:rPr>
        <w:t>String</w:t>
      </w:r>
      <w:r w:rsidRPr="002F2A82">
        <w:rPr>
          <w:rFonts w:eastAsia="標楷體"/>
        </w:rPr>
        <w:t>型態，使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F0"/>
        </w:rPr>
        <w:t>傳送變數</w:t>
      </w:r>
      <w:r w:rsidRPr="002F2A82">
        <w:rPr>
          <w:rFonts w:eastAsia="標楷體"/>
        </w:rPr>
        <w:t>.set</w:t>
      </w:r>
      <w:r w:rsidRPr="002F2A82">
        <w:rPr>
          <w:rFonts w:eastAsia="標楷體"/>
          <w:color w:val="7030A0"/>
        </w:rPr>
        <w:t>String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  <w:color w:val="FF9900"/>
        </w:rPr>
        <w:t>value</w:t>
      </w:r>
      <w:r w:rsidRPr="002F2A82">
        <w:rPr>
          <w:rFonts w:eastAsia="標楷體"/>
        </w:rPr>
        <w:t>);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　　傳送</w:t>
      </w:r>
      <w:r w:rsidRPr="002F2A82">
        <w:rPr>
          <w:rFonts w:eastAsia="標楷體"/>
          <w:color w:val="7030A0"/>
        </w:rPr>
        <w:t>int</w:t>
      </w:r>
      <w:r w:rsidRPr="002F2A82">
        <w:rPr>
          <w:rFonts w:eastAsia="標楷體"/>
        </w:rPr>
        <w:t>型態，使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F0"/>
        </w:rPr>
        <w:t>傳送變數</w:t>
      </w:r>
      <w:r w:rsidRPr="002F2A82">
        <w:rPr>
          <w:rFonts w:eastAsia="標楷體"/>
        </w:rPr>
        <w:t>.set</w:t>
      </w:r>
      <w:r w:rsidRPr="002F2A82">
        <w:rPr>
          <w:rFonts w:eastAsia="標楷體"/>
          <w:color w:val="7030A0"/>
        </w:rPr>
        <w:t>Int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  <w:color w:val="FF9900"/>
        </w:rPr>
        <w:t>value</w:t>
      </w:r>
      <w:r w:rsidRPr="002F2A82">
        <w:rPr>
          <w:rFonts w:eastAsia="標楷體"/>
        </w:rPr>
        <w:t>);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　　傳送</w:t>
      </w:r>
      <w:r w:rsidRPr="002F2A82">
        <w:rPr>
          <w:rFonts w:eastAsia="標楷體"/>
          <w:color w:val="7030A0"/>
        </w:rPr>
        <w:t>double</w:t>
      </w:r>
      <w:r w:rsidRPr="002F2A82">
        <w:rPr>
          <w:rFonts w:eastAsia="標楷體"/>
        </w:rPr>
        <w:t>型態，使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F0"/>
        </w:rPr>
        <w:t>傳送變數</w:t>
      </w:r>
      <w:r w:rsidRPr="002F2A82">
        <w:rPr>
          <w:rFonts w:eastAsia="標楷體"/>
        </w:rPr>
        <w:t>.set</w:t>
      </w:r>
      <w:r w:rsidRPr="002F2A82">
        <w:rPr>
          <w:rFonts w:eastAsia="標楷體"/>
          <w:color w:val="7030A0"/>
        </w:rPr>
        <w:t>Double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  <w:color w:val="FF9900"/>
        </w:rPr>
        <w:t>value</w:t>
      </w:r>
      <w:r w:rsidRPr="002F2A82">
        <w:rPr>
          <w:rFonts w:eastAsia="標楷體"/>
        </w:rPr>
        <w:t>);</w:t>
      </w:r>
    </w:p>
    <w:p w14:paraId="15965C6E" w14:textId="77777777" w:rsidR="00B07C56" w:rsidRPr="002F2A82" w:rsidRDefault="00B07C56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>依照「</w:t>
      </w:r>
      <w:r w:rsidRPr="002F2A82">
        <w:rPr>
          <w:rFonts w:eastAsia="標楷體"/>
        </w:rPr>
        <w:t>?</w:t>
      </w:r>
      <w:r w:rsidRPr="002F2A82">
        <w:rPr>
          <w:rFonts w:eastAsia="標楷體"/>
        </w:rPr>
        <w:t>」由左往右數（</w:t>
      </w:r>
      <w:r w:rsidRPr="002F2A82">
        <w:rPr>
          <w:rFonts w:eastAsia="標楷體"/>
        </w:rPr>
        <w:t>1</w:t>
      </w:r>
      <w:r w:rsidRPr="002F2A82">
        <w:rPr>
          <w:rFonts w:eastAsia="標楷體"/>
        </w:rPr>
        <w:t>～）。</w:t>
      </w:r>
    </w:p>
    <w:p w14:paraId="4464B0A4" w14:textId="77777777" w:rsidR="00E06CEE" w:rsidRPr="002F2A82" w:rsidRDefault="00E06CEE" w:rsidP="00E06CEE">
      <w:pPr>
        <w:pStyle w:val="a4"/>
        <w:numPr>
          <w:ilvl w:val="0"/>
          <w:numId w:val="7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執行：</w:t>
      </w:r>
    </w:p>
    <w:p w14:paraId="65D964C2" w14:textId="77777777" w:rsidR="00E06CEE" w:rsidRPr="002F2A82" w:rsidRDefault="00E06CEE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「</w:t>
      </w:r>
      <w:r w:rsidRPr="002F2A82">
        <w:rPr>
          <w:rFonts w:eastAsia="標楷體"/>
        </w:rPr>
        <w:t>?</w:t>
      </w:r>
      <w:r w:rsidRPr="002F2A82">
        <w:rPr>
          <w:rFonts w:eastAsia="標楷體"/>
        </w:rPr>
        <w:t>」代表的值輸入完成後，就</w:t>
      </w:r>
      <w:r w:rsidR="00B07C56" w:rsidRPr="002F2A82">
        <w:rPr>
          <w:rFonts w:eastAsia="標楷體"/>
        </w:rPr>
        <w:t>需要將</w:t>
      </w:r>
      <w:r w:rsidR="00B07C56" w:rsidRPr="002F2A82">
        <w:rPr>
          <w:rFonts w:eastAsia="標楷體"/>
        </w:rPr>
        <w:t>SQL</w:t>
      </w:r>
      <w:r w:rsidR="00B07C56" w:rsidRPr="002F2A82">
        <w:rPr>
          <w:rFonts w:eastAsia="標楷體"/>
        </w:rPr>
        <w:t>指令送出。</w:t>
      </w:r>
    </w:p>
    <w:p w14:paraId="5FFB56DE" w14:textId="77777777" w:rsidR="00B07C56" w:rsidRPr="002F2A82" w:rsidRDefault="00B07C56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48406E2C" w14:textId="77777777" w:rsidR="00B07C56" w:rsidRPr="002F2A82" w:rsidRDefault="00B07C56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00B0F0"/>
        </w:rPr>
        <w:t>傳送變數</w:t>
      </w:r>
      <w:r w:rsidRPr="002F2A82">
        <w:rPr>
          <w:rFonts w:eastAsia="標楷體"/>
        </w:rPr>
        <w:t>.execute();</w:t>
      </w:r>
    </w:p>
    <w:p w14:paraId="6ACF5A8F" w14:textId="77777777" w:rsidR="00B07C56" w:rsidRPr="002F2A82" w:rsidRDefault="00B07C56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2FD21237" w14:textId="77777777" w:rsidR="00E06CEE" w:rsidRPr="002F2A82" w:rsidRDefault="00E06CEE" w:rsidP="00B07C56">
      <w:pPr>
        <w:pStyle w:val="a4"/>
        <w:numPr>
          <w:ilvl w:val="0"/>
          <w:numId w:val="7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2911A1F9" w14:textId="77777777" w:rsidR="00B07C56" w:rsidRPr="002F2A82" w:rsidRDefault="00B07C56" w:rsidP="00B07C56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新增</w:t>
      </w:r>
    </w:p>
    <w:p w14:paraId="247F86B4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String sql = </w:t>
      </w:r>
      <w:r w:rsidRPr="002F2A82">
        <w:rPr>
          <w:rFonts w:eastAsia="標楷體"/>
          <w:color w:val="00B050"/>
        </w:rPr>
        <w:t>"insert into polf values (</w:t>
      </w:r>
      <w:r w:rsidRPr="002F2A82">
        <w:rPr>
          <w:rFonts w:eastAsia="標楷體"/>
          <w:color w:val="FF9900"/>
        </w:rPr>
        <w:t>?</w:t>
      </w:r>
      <w:r w:rsidRPr="002F2A82">
        <w:rPr>
          <w:rFonts w:eastAsia="標楷體"/>
          <w:color w:val="00B050"/>
        </w:rPr>
        <w:t xml:space="preserve">, </w:t>
      </w:r>
      <w:r w:rsidRPr="002F2A82">
        <w:rPr>
          <w:rFonts w:eastAsia="標楷體"/>
          <w:color w:val="FF66FF"/>
        </w:rPr>
        <w:t>?</w:t>
      </w:r>
      <w:r w:rsidRPr="002F2A82">
        <w:rPr>
          <w:rFonts w:eastAsia="標楷體"/>
          <w:color w:val="00B050"/>
        </w:rPr>
        <w:t>)"</w:t>
      </w:r>
      <w:r w:rsidRPr="002F2A82">
        <w:rPr>
          <w:rFonts w:eastAsia="標楷體"/>
        </w:rPr>
        <w:t>;</w:t>
      </w:r>
    </w:p>
    <w:p w14:paraId="4B5F788A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reparedStatement ps;</w:t>
      </w:r>
    </w:p>
    <w:p w14:paraId="28A0151C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s = conn.prepareStatement(sql);</w:t>
      </w:r>
    </w:p>
    <w:p w14:paraId="205697E2" w14:textId="77777777" w:rsidR="00B07C56" w:rsidRPr="002F2A82" w:rsidRDefault="00B07C56" w:rsidP="00B07C56">
      <w:pPr>
        <w:pStyle w:val="a4"/>
        <w:ind w:leftChars="600" w:left="1512"/>
        <w:rPr>
          <w:rFonts w:eastAsia="標楷體"/>
          <w:color w:val="FF9900"/>
        </w:rPr>
      </w:pPr>
      <w:r w:rsidRPr="002F2A82">
        <w:rPr>
          <w:rFonts w:eastAsia="標楷體"/>
          <w:color w:val="FF9900"/>
        </w:rPr>
        <w:t>ps.setString(1, "bbb");</w:t>
      </w:r>
    </w:p>
    <w:p w14:paraId="350D823C" w14:textId="77777777" w:rsidR="00B07C56" w:rsidRPr="002F2A82" w:rsidRDefault="00B07C56" w:rsidP="00B07C56">
      <w:pPr>
        <w:pStyle w:val="a4"/>
        <w:ind w:leftChars="600" w:left="1512"/>
        <w:rPr>
          <w:rFonts w:eastAsia="標楷體"/>
          <w:color w:val="FF66FF"/>
        </w:rPr>
      </w:pPr>
      <w:r w:rsidRPr="002F2A82">
        <w:rPr>
          <w:rFonts w:eastAsia="標楷體"/>
          <w:color w:val="FF66FF"/>
        </w:rPr>
        <w:t>ps.setInt(2, 50);</w:t>
      </w:r>
    </w:p>
    <w:p w14:paraId="6249F60F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s.execute();</w:t>
      </w:r>
    </w:p>
    <w:p w14:paraId="4A719B7A" w14:textId="77777777" w:rsidR="00B07C56" w:rsidRPr="002F2A82" w:rsidRDefault="00B07C56" w:rsidP="00B07C56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修改</w:t>
      </w:r>
    </w:p>
    <w:p w14:paraId="03668518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sql = </w:t>
      </w:r>
      <w:r w:rsidRPr="002F2A82">
        <w:rPr>
          <w:rFonts w:eastAsia="標楷體"/>
          <w:color w:val="00B050"/>
        </w:rPr>
        <w:t xml:space="preserve">"update polf set name = </w:t>
      </w:r>
      <w:r w:rsidRPr="002F2A82">
        <w:rPr>
          <w:rFonts w:eastAsia="標楷體"/>
          <w:color w:val="FF9900"/>
        </w:rPr>
        <w:t xml:space="preserve">? </w:t>
      </w:r>
      <w:r w:rsidRPr="002F2A82">
        <w:rPr>
          <w:rFonts w:eastAsia="標楷體"/>
          <w:color w:val="00B050"/>
        </w:rPr>
        <w:t xml:space="preserve">where name = </w:t>
      </w:r>
      <w:r w:rsidRPr="002F2A82">
        <w:rPr>
          <w:rFonts w:eastAsia="標楷體"/>
          <w:color w:val="FF66FF"/>
        </w:rPr>
        <w:t>?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;</w:t>
      </w:r>
    </w:p>
    <w:p w14:paraId="0F0CA12B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s = conn.prepareStatement(sql);</w:t>
      </w:r>
    </w:p>
    <w:p w14:paraId="728FB1FB" w14:textId="77777777" w:rsidR="00B07C56" w:rsidRPr="002F2A82" w:rsidRDefault="00B07C56" w:rsidP="00B07C56">
      <w:pPr>
        <w:pStyle w:val="a4"/>
        <w:ind w:leftChars="600" w:left="1512"/>
        <w:rPr>
          <w:rFonts w:eastAsia="標楷體"/>
          <w:color w:val="FF9900"/>
        </w:rPr>
      </w:pPr>
      <w:r w:rsidRPr="002F2A82">
        <w:rPr>
          <w:rFonts w:eastAsia="標楷體"/>
          <w:color w:val="FF9900"/>
        </w:rPr>
        <w:t>ps.setString(1, "aaa");</w:t>
      </w:r>
    </w:p>
    <w:p w14:paraId="0DABCF57" w14:textId="77777777" w:rsidR="00B07C56" w:rsidRPr="002F2A82" w:rsidRDefault="00B07C56" w:rsidP="00B07C56">
      <w:pPr>
        <w:pStyle w:val="a4"/>
        <w:ind w:leftChars="600" w:left="1512"/>
        <w:rPr>
          <w:rFonts w:eastAsia="標楷體"/>
          <w:color w:val="FF66FF"/>
        </w:rPr>
      </w:pPr>
      <w:r w:rsidRPr="002F2A82">
        <w:rPr>
          <w:rFonts w:eastAsia="標楷體"/>
          <w:color w:val="FF66FF"/>
        </w:rPr>
        <w:t>ps.setString(2, "bbb");</w:t>
      </w:r>
    </w:p>
    <w:p w14:paraId="133DF87A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s.execute();</w:t>
      </w:r>
    </w:p>
    <w:p w14:paraId="4B7218D1" w14:textId="77777777" w:rsidR="00B07C56" w:rsidRPr="002F2A82" w:rsidRDefault="00B07C56" w:rsidP="00B07C56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刪除</w:t>
      </w:r>
    </w:p>
    <w:p w14:paraId="732EE21D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sql = </w:t>
      </w:r>
      <w:r w:rsidRPr="002F2A82">
        <w:rPr>
          <w:rFonts w:eastAsia="標楷體"/>
          <w:color w:val="00B050"/>
        </w:rPr>
        <w:t xml:space="preserve">"delete from polf where name = </w:t>
      </w:r>
      <w:r w:rsidRPr="002F2A82">
        <w:rPr>
          <w:rFonts w:eastAsia="標楷體"/>
          <w:color w:val="FF9900"/>
        </w:rPr>
        <w:t>?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;</w:t>
      </w:r>
    </w:p>
    <w:p w14:paraId="68A56AB8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s = conn.prepareStatement(sql);</w:t>
      </w:r>
    </w:p>
    <w:p w14:paraId="2CFBFC2C" w14:textId="77777777" w:rsidR="00B07C56" w:rsidRPr="002F2A82" w:rsidRDefault="00B07C56" w:rsidP="00B07C56">
      <w:pPr>
        <w:pStyle w:val="a4"/>
        <w:ind w:leftChars="600" w:left="1512"/>
        <w:rPr>
          <w:rFonts w:eastAsia="標楷體"/>
          <w:color w:val="FF9900"/>
        </w:rPr>
      </w:pPr>
      <w:r w:rsidRPr="002F2A82">
        <w:rPr>
          <w:rFonts w:eastAsia="標楷體"/>
          <w:color w:val="FF9900"/>
        </w:rPr>
        <w:t>ps.setString(1, "aaa");</w:t>
      </w:r>
    </w:p>
    <w:p w14:paraId="5A05E9F7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s.execute();</w:t>
      </w:r>
    </w:p>
    <w:p w14:paraId="2FED9B99" w14:textId="77777777" w:rsidR="00B07C56" w:rsidRPr="002F2A82" w:rsidRDefault="00B07C56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49770184" w14:textId="77777777" w:rsidR="00A86FC5" w:rsidRPr="002F2A82" w:rsidRDefault="005E527A" w:rsidP="00447CB0">
      <w:pPr>
        <w:pStyle w:val="11"/>
        <w:outlineLvl w:val="1"/>
        <w:rPr>
          <w:rFonts w:eastAsia="標楷體"/>
        </w:rPr>
      </w:pPr>
      <w:bookmarkStart w:id="110" w:name="_Toc212103209"/>
      <w:r w:rsidRPr="002F2A82">
        <w:rPr>
          <w:rFonts w:eastAsia="標楷體"/>
        </w:rPr>
        <w:lastRenderedPageBreak/>
        <w:t>查詢</w:t>
      </w:r>
      <w:r w:rsidRPr="002F2A82">
        <w:rPr>
          <w:rFonts w:eastAsia="標楷體"/>
        </w:rPr>
        <w:t>SQL</w:t>
      </w:r>
      <w:r w:rsidRPr="002F2A82">
        <w:rPr>
          <w:rFonts w:eastAsia="標楷體"/>
        </w:rPr>
        <w:t>：</w:t>
      </w:r>
      <w:bookmarkEnd w:id="110"/>
    </w:p>
    <w:p w14:paraId="758202FC" w14:textId="77777777" w:rsidR="00A86FC5" w:rsidRPr="002F2A82" w:rsidRDefault="00770745" w:rsidP="00772C49">
      <w:pPr>
        <w:pStyle w:val="a4"/>
        <w:numPr>
          <w:ilvl w:val="0"/>
          <w:numId w:val="7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</w:t>
      </w:r>
      <w:r w:rsidR="00BF5F16" w:rsidRPr="002F2A82">
        <w:rPr>
          <w:rFonts w:eastAsia="標楷體"/>
        </w:rPr>
        <w:t>查詢</w:t>
      </w:r>
      <w:r w:rsidRPr="002F2A82">
        <w:rPr>
          <w:rFonts w:eastAsia="標楷體"/>
        </w:rPr>
        <w:t>變數：</w:t>
      </w:r>
    </w:p>
    <w:p w14:paraId="17B97C2E" w14:textId="77777777" w:rsidR="00BF5F16" w:rsidRPr="002F2A82" w:rsidRDefault="00BF5F16" w:rsidP="00BF5F1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 xml:space="preserve">PreparedStatement </w:t>
      </w:r>
      <w:r w:rsidRPr="002F2A82">
        <w:rPr>
          <w:rFonts w:eastAsia="標楷體"/>
          <w:color w:val="00B0F0"/>
        </w:rPr>
        <w:t>傳送變數</w:t>
      </w:r>
      <w:r w:rsidRPr="002F2A82">
        <w:rPr>
          <w:rFonts w:eastAsia="標楷體"/>
          <w:color w:val="00B0F0"/>
        </w:rPr>
        <w:t xml:space="preserve"> </w:t>
      </w:r>
      <w:r w:rsidRPr="002F2A82">
        <w:rPr>
          <w:rFonts w:eastAsia="標楷體"/>
        </w:rPr>
        <w:t xml:space="preserve">= </w:t>
      </w:r>
      <w:r w:rsidRPr="002F2A82">
        <w:rPr>
          <w:rFonts w:eastAsia="標楷體"/>
          <w:color w:val="7030A0"/>
        </w:rPr>
        <w:t>連線變數</w:t>
      </w:r>
      <w:r w:rsidRPr="002F2A82">
        <w:rPr>
          <w:rFonts w:eastAsia="標楷體"/>
        </w:rPr>
        <w:t>.perpareStatement(</w:t>
      </w:r>
      <w:r w:rsidRPr="002F2A82">
        <w:rPr>
          <w:rFonts w:eastAsia="標楷體"/>
          <w:color w:val="00B050"/>
        </w:rPr>
        <w:t>"SQL</w:t>
      </w:r>
      <w:r w:rsidRPr="002F2A82">
        <w:rPr>
          <w:rFonts w:eastAsia="標楷體"/>
          <w:color w:val="00B050"/>
        </w:rPr>
        <w:t>查詢語法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</w:p>
    <w:p w14:paraId="41DDA34A" w14:textId="77777777" w:rsidR="00BF5F16" w:rsidRPr="002F2A82" w:rsidRDefault="00BF5F16" w:rsidP="00BF5F1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66FF"/>
        </w:rPr>
        <w:t xml:space="preserve">ResultSet </w:t>
      </w:r>
      <w:bookmarkStart w:id="111" w:name="_Hlk17712528"/>
      <w:r w:rsidRPr="002F2A82">
        <w:rPr>
          <w:rFonts w:eastAsia="標楷體"/>
          <w:color w:val="FF9900"/>
        </w:rPr>
        <w:t>查詢變數</w:t>
      </w:r>
      <w:bookmarkEnd w:id="111"/>
      <w:r w:rsidRPr="002F2A82">
        <w:rPr>
          <w:rFonts w:eastAsia="標楷體"/>
        </w:rPr>
        <w:t xml:space="preserve"> =</w:t>
      </w:r>
      <w:r w:rsidRPr="002F2A82">
        <w:rPr>
          <w:rFonts w:eastAsia="標楷體"/>
          <w:color w:val="FF0000"/>
        </w:rPr>
        <w:t xml:space="preserve"> </w:t>
      </w:r>
      <w:r w:rsidRPr="002F2A82">
        <w:rPr>
          <w:rFonts w:eastAsia="標楷體"/>
          <w:color w:val="00B0F0"/>
        </w:rPr>
        <w:t>傳送變數</w:t>
      </w:r>
      <w:r w:rsidRPr="002F2A82">
        <w:rPr>
          <w:rFonts w:eastAsia="標楷體"/>
        </w:rPr>
        <w:t>.executeQuery();</w:t>
      </w:r>
    </w:p>
    <w:p w14:paraId="6ECE18A9" w14:textId="77777777" w:rsidR="00BF5F16" w:rsidRPr="002F2A82" w:rsidRDefault="00BF5F16" w:rsidP="00BF5F1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查詢到的全部資料，會用</w:t>
      </w:r>
      <w:r w:rsidRPr="002F2A82">
        <w:rPr>
          <w:rFonts w:eastAsia="標楷體"/>
          <w:color w:val="FF66FF"/>
        </w:rPr>
        <w:t>ResultSet</w:t>
      </w:r>
      <w:r w:rsidRPr="002F2A82">
        <w:rPr>
          <w:rFonts w:eastAsia="標楷體"/>
        </w:rPr>
        <w:t>的資料型態儲存起來。</w:t>
      </w:r>
    </w:p>
    <w:p w14:paraId="7394EFDF" w14:textId="3047A0C7" w:rsidR="00BF5F16" w:rsidRPr="002F2A82" w:rsidRDefault="00BF5F16" w:rsidP="00772C49">
      <w:pPr>
        <w:pStyle w:val="a4"/>
        <w:numPr>
          <w:ilvl w:val="0"/>
          <w:numId w:val="7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指標常用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</w:p>
    <w:p w14:paraId="33C32E2E" w14:textId="76F2F77B" w:rsidR="00BF5F16" w:rsidRPr="002F2A82" w:rsidRDefault="00BF5F16" w:rsidP="00BF5F1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獲得查詢資料後，由於一次只能輸出一筆資料，故要用以下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控制指向第幾筆資料：</w:t>
      </w:r>
    </w:p>
    <w:p w14:paraId="61CF7167" w14:textId="77777777" w:rsidR="00BF5F16" w:rsidRPr="002F2A82" w:rsidRDefault="00BF5F16" w:rsidP="00BF5F1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若無資料，會回傳</w:t>
      </w:r>
      <w:r w:rsidRPr="002F2A82">
        <w:rPr>
          <w:rFonts w:eastAsia="標楷體"/>
        </w:rPr>
        <w:t>False</w:t>
      </w:r>
      <w:r w:rsidRPr="002F2A82">
        <w:rPr>
          <w:rFonts w:eastAsia="標楷體"/>
        </w:rPr>
        <w:t>】</w:t>
      </w:r>
    </w:p>
    <w:p w14:paraId="6E3E5C53" w14:textId="77777777" w:rsidR="00BF5F16" w:rsidRPr="002F2A82" w:rsidRDefault="00BF5F16" w:rsidP="00772C49">
      <w:pPr>
        <w:pStyle w:val="a4"/>
        <w:numPr>
          <w:ilvl w:val="0"/>
          <w:numId w:val="7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first()</w:t>
      </w:r>
      <w:r w:rsidRPr="002F2A82">
        <w:rPr>
          <w:rFonts w:eastAsia="標楷體"/>
        </w:rPr>
        <w:t>：</w:t>
      </w:r>
    </w:p>
    <w:p w14:paraId="6968C92C" w14:textId="77777777" w:rsidR="00BF5F16" w:rsidRPr="002F2A82" w:rsidRDefault="00BF5F16" w:rsidP="00BF5F16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指向「第一筆」資料</w:t>
      </w:r>
    </w:p>
    <w:p w14:paraId="73FA81E9" w14:textId="77777777" w:rsidR="00BF5F16" w:rsidRPr="002F2A82" w:rsidRDefault="00BF5F16" w:rsidP="00772C49">
      <w:pPr>
        <w:pStyle w:val="a4"/>
        <w:numPr>
          <w:ilvl w:val="0"/>
          <w:numId w:val="7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last()</w:t>
      </w:r>
      <w:r w:rsidRPr="002F2A82">
        <w:rPr>
          <w:rFonts w:eastAsia="標楷體"/>
        </w:rPr>
        <w:t>：</w:t>
      </w:r>
    </w:p>
    <w:p w14:paraId="6C56BB2E" w14:textId="77777777" w:rsidR="00BF5F16" w:rsidRPr="002F2A82" w:rsidRDefault="00BF5F16" w:rsidP="00BF5F16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指向「最後一筆」資料</w:t>
      </w:r>
    </w:p>
    <w:p w14:paraId="5657D782" w14:textId="77777777" w:rsidR="00BF5F16" w:rsidRPr="002F2A82" w:rsidRDefault="00BF5F16" w:rsidP="00772C49">
      <w:pPr>
        <w:pStyle w:val="a4"/>
        <w:numPr>
          <w:ilvl w:val="0"/>
          <w:numId w:val="7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next()</w:t>
      </w:r>
      <w:r w:rsidRPr="002F2A82">
        <w:rPr>
          <w:rFonts w:eastAsia="標楷體"/>
        </w:rPr>
        <w:t>：</w:t>
      </w:r>
    </w:p>
    <w:p w14:paraId="02F3838D" w14:textId="77777777" w:rsidR="00BF5F16" w:rsidRPr="002F2A82" w:rsidRDefault="00BF5F16" w:rsidP="00BF5F16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指向「下一筆」資料</w:t>
      </w:r>
    </w:p>
    <w:p w14:paraId="530A6C39" w14:textId="77777777" w:rsidR="00BF5F16" w:rsidRPr="002F2A82" w:rsidRDefault="00BF5F16" w:rsidP="00772C49">
      <w:pPr>
        <w:pStyle w:val="a4"/>
        <w:numPr>
          <w:ilvl w:val="0"/>
          <w:numId w:val="7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previous()</w:t>
      </w:r>
      <w:r w:rsidRPr="002F2A82">
        <w:rPr>
          <w:rFonts w:eastAsia="標楷體"/>
        </w:rPr>
        <w:t>：</w:t>
      </w:r>
    </w:p>
    <w:p w14:paraId="51E6A2CC" w14:textId="77777777" w:rsidR="00BF5F16" w:rsidRPr="002F2A82" w:rsidRDefault="00BF5F16" w:rsidP="00BF5F16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指向「上一筆」資料</w:t>
      </w:r>
    </w:p>
    <w:p w14:paraId="18003FA8" w14:textId="77777777" w:rsidR="00BF5F16" w:rsidRPr="002F2A82" w:rsidRDefault="00BF5F16" w:rsidP="00772C49">
      <w:pPr>
        <w:pStyle w:val="a4"/>
        <w:numPr>
          <w:ilvl w:val="0"/>
          <w:numId w:val="7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absoulte(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5C96D7D0" w14:textId="77777777" w:rsidR="00BF5F16" w:rsidRPr="002F2A82" w:rsidRDefault="00BF5F16" w:rsidP="00BF5F16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指向「第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>筆」資料</w:t>
      </w:r>
    </w:p>
    <w:p w14:paraId="21E220DA" w14:textId="77777777" w:rsidR="00BF5F16" w:rsidRPr="002F2A82" w:rsidRDefault="00BF5F16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7B132050" w14:textId="77777777" w:rsidR="00BF5F16" w:rsidRPr="002F2A82" w:rsidRDefault="00BF5F16" w:rsidP="00772C49">
      <w:pPr>
        <w:pStyle w:val="a4"/>
        <w:numPr>
          <w:ilvl w:val="0"/>
          <w:numId w:val="7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取得資料：</w:t>
      </w:r>
    </w:p>
    <w:p w14:paraId="27CB8417" w14:textId="77777777" w:rsidR="00614B57" w:rsidRPr="002F2A82" w:rsidRDefault="00614B57" w:rsidP="00614B57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當指向想要取得的該筆資料後，要將</w:t>
      </w:r>
      <w:r w:rsidRPr="002F2A82">
        <w:rPr>
          <w:rFonts w:eastAsia="標楷體"/>
          <w:color w:val="FF0000"/>
        </w:rPr>
        <w:t>欄位</w:t>
      </w:r>
      <w:r w:rsidRPr="002F2A82">
        <w:rPr>
          <w:rFonts w:eastAsia="標楷體"/>
        </w:rPr>
        <w:t>的值</w:t>
      </w:r>
      <w:r w:rsidRPr="002F2A82">
        <w:rPr>
          <w:rFonts w:eastAsia="標楷體"/>
          <w:color w:val="FF0000"/>
        </w:rPr>
        <w:t>取出</w:t>
      </w:r>
      <w:r w:rsidRPr="002F2A82">
        <w:rPr>
          <w:rFonts w:eastAsia="標楷體"/>
        </w:rPr>
        <w:t>並</w:t>
      </w:r>
      <w:r w:rsidRPr="002F2A82">
        <w:rPr>
          <w:rFonts w:eastAsia="標楷體"/>
          <w:color w:val="FF0000"/>
        </w:rPr>
        <w:t>儲存</w:t>
      </w:r>
      <w:r w:rsidRPr="002F2A82">
        <w:rPr>
          <w:rFonts w:eastAsia="標楷體"/>
        </w:rPr>
        <w:t>。</w:t>
      </w:r>
    </w:p>
    <w:p w14:paraId="459736E7" w14:textId="77777777" w:rsidR="00614B57" w:rsidRPr="002F2A82" w:rsidRDefault="00614B57" w:rsidP="00614B57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55221FDF" w14:textId="77777777" w:rsidR="00614B57" w:rsidRPr="002F2A82" w:rsidRDefault="00614B57" w:rsidP="00614B57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資料型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get</w:t>
      </w:r>
      <w:r w:rsidRPr="002F2A82">
        <w:rPr>
          <w:rFonts w:eastAsia="標楷體"/>
        </w:rPr>
        <w:t>資料型態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欄位名稱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</w:p>
    <w:p w14:paraId="192D93B1" w14:textId="77777777" w:rsidR="00614B57" w:rsidRPr="002F2A82" w:rsidRDefault="00614B57" w:rsidP="00614B57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例如：取出</w:t>
      </w:r>
      <w:r w:rsidRPr="002F2A82">
        <w:rPr>
          <w:rFonts w:eastAsia="標楷體"/>
          <w:color w:val="7030A0"/>
        </w:rPr>
        <w:t>String</w:t>
      </w:r>
      <w:r w:rsidRPr="002F2A82">
        <w:rPr>
          <w:rFonts w:eastAsia="標楷體"/>
        </w:rPr>
        <w:t>型態，使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get</w:t>
      </w:r>
      <w:r w:rsidRPr="002F2A82">
        <w:rPr>
          <w:rFonts w:eastAsia="標楷體"/>
          <w:color w:val="7030A0"/>
        </w:rPr>
        <w:t>String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欄位名稱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　　取出</w:t>
      </w:r>
      <w:r w:rsidRPr="002F2A82">
        <w:rPr>
          <w:rFonts w:eastAsia="標楷體"/>
          <w:color w:val="7030A0"/>
        </w:rPr>
        <w:t>int</w:t>
      </w:r>
      <w:r w:rsidRPr="002F2A82">
        <w:rPr>
          <w:rFonts w:eastAsia="標楷體"/>
        </w:rPr>
        <w:t>型態，使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get</w:t>
      </w:r>
      <w:r w:rsidRPr="002F2A82">
        <w:rPr>
          <w:rFonts w:eastAsia="標楷體"/>
          <w:color w:val="7030A0"/>
        </w:rPr>
        <w:t>Int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欄位名稱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　　取出</w:t>
      </w:r>
      <w:r w:rsidRPr="002F2A82">
        <w:rPr>
          <w:rFonts w:eastAsia="標楷體"/>
          <w:color w:val="7030A0"/>
        </w:rPr>
        <w:t>double</w:t>
      </w:r>
      <w:r w:rsidRPr="002F2A82">
        <w:rPr>
          <w:rFonts w:eastAsia="標楷體"/>
        </w:rPr>
        <w:t>型態，使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get</w:t>
      </w:r>
      <w:r w:rsidRPr="002F2A82">
        <w:rPr>
          <w:rFonts w:eastAsia="標楷體"/>
          <w:color w:val="7030A0"/>
        </w:rPr>
        <w:t>Double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欄位名稱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</w:p>
    <w:p w14:paraId="0487B370" w14:textId="77777777" w:rsidR="00BF5F16" w:rsidRPr="002F2A82" w:rsidRDefault="00BF5F16" w:rsidP="00772C49">
      <w:pPr>
        <w:pStyle w:val="a4"/>
        <w:numPr>
          <w:ilvl w:val="0"/>
          <w:numId w:val="7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如何遍歷資料：</w:t>
      </w:r>
    </w:p>
    <w:p w14:paraId="64FB83C3" w14:textId="77777777" w:rsidR="00BF5F16" w:rsidRPr="002F2A82" w:rsidRDefault="007E0642" w:rsidP="00BF5F1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while (</w:t>
      </w: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next()) {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</w:t>
      </w:r>
      <w:r w:rsidRPr="002F2A82">
        <w:rPr>
          <w:rFonts w:eastAsia="標楷體"/>
          <w:color w:val="00B050"/>
        </w:rPr>
        <w:t>取出每一筆的欄位值</w:t>
      </w:r>
      <w:r w:rsidRPr="002F2A82">
        <w:rPr>
          <w:rFonts w:eastAsia="標楷體"/>
          <w:color w:val="00B050"/>
        </w:rPr>
        <w:t>;</w:t>
      </w:r>
      <w:r w:rsidRPr="002F2A82">
        <w:rPr>
          <w:rFonts w:eastAsia="標楷體"/>
        </w:rPr>
        <w:br/>
        <w:t>}</w:t>
      </w:r>
    </w:p>
    <w:p w14:paraId="1FFAB2E6" w14:textId="77777777" w:rsidR="007E0642" w:rsidRPr="002F2A82" w:rsidRDefault="007E0642" w:rsidP="00BF5F1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當指標在第一筆時，使用</w:t>
      </w:r>
      <w:r w:rsidRPr="002F2A82">
        <w:rPr>
          <w:rFonts w:eastAsia="標楷體"/>
        </w:rPr>
        <w:t>while</w:t>
      </w:r>
      <w:r w:rsidRPr="002F2A82">
        <w:rPr>
          <w:rFonts w:eastAsia="標楷體"/>
        </w:rPr>
        <w:t>迴圈，搭配</w:t>
      </w:r>
      <w:r w:rsidRPr="002F2A82">
        <w:rPr>
          <w:rFonts w:eastAsia="標楷體"/>
        </w:rPr>
        <w:t>next()</w:t>
      </w:r>
      <w:r w:rsidRPr="002F2A82">
        <w:rPr>
          <w:rFonts w:eastAsia="標楷體"/>
        </w:rPr>
        <w:t>即可遍歷查詢資料。</w:t>
      </w:r>
    </w:p>
    <w:p w14:paraId="6FADD9F9" w14:textId="77777777" w:rsidR="00D47C9A" w:rsidRPr="002F2A82" w:rsidRDefault="00D47C9A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7B901D0A" w14:textId="77777777" w:rsidR="00BF5F16" w:rsidRPr="002F2A82" w:rsidRDefault="00BF5F16" w:rsidP="00772C49">
      <w:pPr>
        <w:pStyle w:val="a4"/>
        <w:numPr>
          <w:ilvl w:val="0"/>
          <w:numId w:val="7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62B704F0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取得查詢</w:t>
      </w:r>
    </w:p>
    <w:p w14:paraId="22455237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String sql = "select * from polf";</w:t>
      </w:r>
    </w:p>
    <w:p w14:paraId="586FD874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reparedStatement ps = conn.prepareStatement(sql);</w:t>
      </w:r>
    </w:p>
    <w:p w14:paraId="55CFB720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ResultSet rs = ps.executeQuery();</w:t>
      </w:r>
    </w:p>
    <w:p w14:paraId="1CB1306D" w14:textId="77777777" w:rsidR="00D47C9A" w:rsidRPr="002F2A82" w:rsidRDefault="00D47C9A" w:rsidP="00D47C9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輸出查詢資料</w:t>
      </w:r>
    </w:p>
    <w:p w14:paraId="549B8B5B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String name;</w:t>
      </w:r>
    </w:p>
    <w:p w14:paraId="6E3E0004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nt age;</w:t>
      </w:r>
    </w:p>
    <w:p w14:paraId="5B93911D" w14:textId="77777777" w:rsidR="00D47C9A" w:rsidRPr="002F2A82" w:rsidRDefault="00D47C9A" w:rsidP="00D47C9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/</w:t>
      </w:r>
      <w:r w:rsidRPr="002F2A82">
        <w:rPr>
          <w:rFonts w:eastAsia="標楷體"/>
          <w:color w:val="00B0F0"/>
        </w:rPr>
        <w:t>遍歷</w:t>
      </w:r>
    </w:p>
    <w:p w14:paraId="4732E285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while (rs.next()) {</w:t>
      </w:r>
    </w:p>
    <w:p w14:paraId="0628F21E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name = rs.getString("name");</w:t>
      </w:r>
    </w:p>
    <w:p w14:paraId="6BDD2EA8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age = rs.getInt("age");</w:t>
      </w:r>
    </w:p>
    <w:p w14:paraId="1F53C0FE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System.out.println(name + ", " + age);</w:t>
      </w:r>
    </w:p>
    <w:p w14:paraId="6B1FA1B8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378BFAB1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System.out.println("-------------");</w:t>
      </w:r>
    </w:p>
    <w:p w14:paraId="101D330B" w14:textId="77777777" w:rsidR="00D47C9A" w:rsidRPr="002F2A82" w:rsidRDefault="00D47C9A" w:rsidP="00D47C9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/</w:t>
      </w:r>
      <w:r w:rsidRPr="002F2A82">
        <w:rPr>
          <w:rFonts w:eastAsia="標楷體"/>
          <w:color w:val="00B0F0"/>
        </w:rPr>
        <w:t>第一筆</w:t>
      </w:r>
    </w:p>
    <w:p w14:paraId="4B3BDF33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rs.first();</w:t>
      </w:r>
    </w:p>
    <w:p w14:paraId="52EE75D4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name = rs.getString("name");</w:t>
      </w:r>
    </w:p>
    <w:p w14:paraId="212B18BD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age = rs.getInt("age");</w:t>
      </w:r>
    </w:p>
    <w:p w14:paraId="0D60D285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System.out.println(name + ", " + age);</w:t>
      </w:r>
    </w:p>
    <w:p w14:paraId="5678F336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System.out.println("-------------");</w:t>
      </w:r>
    </w:p>
    <w:p w14:paraId="79172F9D" w14:textId="77777777" w:rsidR="00D47C9A" w:rsidRPr="002F2A82" w:rsidRDefault="00D47C9A" w:rsidP="00D47C9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/</w:t>
      </w:r>
      <w:r w:rsidRPr="002F2A82">
        <w:rPr>
          <w:rFonts w:eastAsia="標楷體"/>
          <w:color w:val="00B0F0"/>
        </w:rPr>
        <w:t>最後一筆</w:t>
      </w:r>
    </w:p>
    <w:p w14:paraId="098A8171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rs.last();</w:t>
      </w:r>
    </w:p>
    <w:p w14:paraId="219472A4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name = rs.getString("name");</w:t>
      </w:r>
    </w:p>
    <w:p w14:paraId="56FEC5F5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age = rs.getInt("age");</w:t>
      </w:r>
    </w:p>
    <w:p w14:paraId="06FD33AE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System.out.println(name + ", " + age);</w:t>
      </w:r>
    </w:p>
    <w:p w14:paraId="3AB44E5D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System.out.println("-------------");</w:t>
      </w:r>
    </w:p>
    <w:p w14:paraId="322F0972" w14:textId="77777777" w:rsidR="00D47C9A" w:rsidRPr="002F2A82" w:rsidRDefault="00D47C9A" w:rsidP="00D47C9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/</w:t>
      </w:r>
      <w:r w:rsidRPr="002F2A82">
        <w:rPr>
          <w:rFonts w:eastAsia="標楷體"/>
          <w:color w:val="00B0F0"/>
        </w:rPr>
        <w:t>第</w:t>
      </w:r>
      <w:r w:rsidRPr="002F2A82">
        <w:rPr>
          <w:rFonts w:eastAsia="標楷體"/>
          <w:color w:val="00B0F0"/>
        </w:rPr>
        <w:t>n</w:t>
      </w:r>
      <w:r w:rsidRPr="002F2A82">
        <w:rPr>
          <w:rFonts w:eastAsia="標楷體"/>
          <w:color w:val="00B0F0"/>
        </w:rPr>
        <w:t>筆</w:t>
      </w:r>
    </w:p>
    <w:p w14:paraId="518A3514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nt n = 3;</w:t>
      </w:r>
    </w:p>
    <w:p w14:paraId="3E2311DD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rs.absolute(n);</w:t>
      </w:r>
    </w:p>
    <w:p w14:paraId="62711DB4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name = rs.getString("name");</w:t>
      </w:r>
    </w:p>
    <w:p w14:paraId="288D7B1A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age = rs.getInt("age");</w:t>
      </w:r>
    </w:p>
    <w:p w14:paraId="56B85FD2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System.out.println(name + ", " + age);</w:t>
      </w:r>
    </w:p>
    <w:p w14:paraId="7A40F126" w14:textId="77777777" w:rsidR="00F12BFC" w:rsidRPr="002F2A82" w:rsidRDefault="00F12BFC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2870344B" w14:textId="77777777" w:rsidR="005E527A" w:rsidRPr="002F2A82" w:rsidRDefault="002148AE" w:rsidP="00AE76E4">
      <w:pPr>
        <w:pStyle w:val="1"/>
        <w:rPr>
          <w:rFonts w:eastAsia="標楷體"/>
        </w:rPr>
      </w:pPr>
      <w:bookmarkStart w:id="112" w:name="_Toc212103210"/>
      <w:r w:rsidRPr="002F2A82">
        <w:rPr>
          <w:rFonts w:eastAsia="標楷體"/>
        </w:rPr>
        <w:lastRenderedPageBreak/>
        <w:t>執行緒</w:t>
      </w:r>
      <w:r w:rsidRPr="002F2A82">
        <w:rPr>
          <w:rFonts w:eastAsia="標楷體"/>
        </w:rPr>
        <w:t>(Thread)</w:t>
      </w:r>
      <w:bookmarkEnd w:id="112"/>
    </w:p>
    <w:p w14:paraId="7392F3E4" w14:textId="77777777" w:rsidR="00FC3BBB" w:rsidRPr="002F2A82" w:rsidRDefault="00FC3BBB" w:rsidP="00FC3BBB">
      <w:pPr>
        <w:ind w:leftChars="200" w:left="504"/>
        <w:rPr>
          <w:rFonts w:eastAsia="標楷體"/>
        </w:rPr>
      </w:pPr>
      <w:r w:rsidRPr="002F2A82">
        <w:rPr>
          <w:rFonts w:eastAsia="標楷體"/>
        </w:rPr>
        <w:t>本章節是介紹控制執行狀態的指令，這些指令都屬於</w:t>
      </w:r>
      <w:r w:rsidRPr="002F2A82">
        <w:rPr>
          <w:rFonts w:eastAsia="標楷體"/>
        </w:rPr>
        <w:t>java.util.Thread</w:t>
      </w:r>
      <w:r w:rsidRPr="002F2A82">
        <w:rPr>
          <w:rFonts w:eastAsia="標楷體"/>
        </w:rPr>
        <w:t>。</w:t>
      </w:r>
    </w:p>
    <w:p w14:paraId="67A35914" w14:textId="77777777" w:rsidR="005E527A" w:rsidRPr="002F2A82" w:rsidRDefault="00A30141" w:rsidP="00454C7F">
      <w:pPr>
        <w:pStyle w:val="2"/>
        <w:numPr>
          <w:ilvl w:val="0"/>
          <w:numId w:val="79"/>
        </w:numPr>
        <w:rPr>
          <w:rFonts w:eastAsia="標楷體"/>
        </w:rPr>
      </w:pPr>
      <w:bookmarkStart w:id="113" w:name="_Toc212103211"/>
      <w:r w:rsidRPr="002F2A82">
        <w:rPr>
          <w:rFonts w:eastAsia="標楷體"/>
        </w:rPr>
        <w:t>主執行緒與副執行緒：</w:t>
      </w:r>
      <w:bookmarkEnd w:id="113"/>
    </w:p>
    <w:p w14:paraId="009D39CC" w14:textId="77777777" w:rsidR="005E527A" w:rsidRPr="002F2A82" w:rsidRDefault="00A30141" w:rsidP="00772C49">
      <w:pPr>
        <w:pStyle w:val="a4"/>
        <w:numPr>
          <w:ilvl w:val="0"/>
          <w:numId w:val="8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在主程式中執行的就是「主執行緒」。</w:t>
      </w:r>
    </w:p>
    <w:p w14:paraId="2ABEFF4F" w14:textId="2B1E7D0B" w:rsidR="00A30141" w:rsidRPr="002F2A82" w:rsidRDefault="00A30141" w:rsidP="00772C49">
      <w:pPr>
        <w:pStyle w:val="a4"/>
        <w:numPr>
          <w:ilvl w:val="0"/>
          <w:numId w:val="8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在主程式中，執行其他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中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，就是「副執行緒」。</w:t>
      </w:r>
    </w:p>
    <w:p w14:paraId="7C553604" w14:textId="77777777" w:rsidR="005E527A" w:rsidRPr="002F2A82" w:rsidRDefault="00FC3BBB" w:rsidP="0068720A">
      <w:pPr>
        <w:pStyle w:val="11"/>
        <w:outlineLvl w:val="1"/>
        <w:rPr>
          <w:rFonts w:eastAsia="標楷體"/>
        </w:rPr>
      </w:pPr>
      <w:bookmarkStart w:id="114" w:name="_Toc212103212"/>
      <w:r w:rsidRPr="002F2A82">
        <w:rPr>
          <w:rFonts w:eastAsia="標楷體"/>
        </w:rPr>
        <w:t>程式暫停：</w:t>
      </w:r>
      <w:bookmarkEnd w:id="114"/>
    </w:p>
    <w:p w14:paraId="6C062542" w14:textId="77777777" w:rsidR="005E527A" w:rsidRPr="002F2A82" w:rsidRDefault="00FC3BBB" w:rsidP="00B103E2">
      <w:pPr>
        <w:pStyle w:val="a4"/>
        <w:numPr>
          <w:ilvl w:val="0"/>
          <w:numId w:val="8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42D0497D" w14:textId="77777777" w:rsidR="00FC3BBB" w:rsidRPr="002F2A82" w:rsidRDefault="00FC3BBB" w:rsidP="00FC3BBB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Thread.sleep(</w:t>
      </w:r>
      <w:r w:rsidRPr="002F2A82">
        <w:rPr>
          <w:rFonts w:eastAsia="標楷體"/>
          <w:color w:val="00B050"/>
        </w:rPr>
        <w:t>毫秒</w:t>
      </w:r>
      <w:r w:rsidRPr="002F2A82">
        <w:rPr>
          <w:rFonts w:eastAsia="標楷體"/>
        </w:rPr>
        <w:t>);</w:t>
      </w:r>
    </w:p>
    <w:p w14:paraId="4BA02BA2" w14:textId="77777777" w:rsidR="00FC3BBB" w:rsidRPr="002F2A82" w:rsidRDefault="00FC3BBB" w:rsidP="00FC3BBB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</w:rPr>
        <w:t>1</w:t>
      </w:r>
      <w:r w:rsidRPr="002F2A82">
        <w:rPr>
          <w:rFonts w:eastAsia="標楷體"/>
        </w:rPr>
        <w:t>秒</w:t>
      </w:r>
      <w:r w:rsidRPr="002F2A82">
        <w:rPr>
          <w:rFonts w:eastAsia="標楷體"/>
        </w:rPr>
        <w:t xml:space="preserve"> = 1000</w:t>
      </w:r>
      <w:r w:rsidRPr="002F2A82">
        <w:rPr>
          <w:rFonts w:eastAsia="標楷體"/>
        </w:rPr>
        <w:t>毫秒</w:t>
      </w:r>
    </w:p>
    <w:p w14:paraId="5AB6BCEB" w14:textId="77777777" w:rsidR="00FC3BBB" w:rsidRPr="002F2A82" w:rsidRDefault="00FC3BBB" w:rsidP="00772C49">
      <w:pPr>
        <w:pStyle w:val="a4"/>
        <w:numPr>
          <w:ilvl w:val="0"/>
          <w:numId w:val="8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2F7A5FC2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{</w:t>
      </w:r>
    </w:p>
    <w:p w14:paraId="04B86DE5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static void main(String args[]) throws</w:t>
      </w:r>
    </w:p>
    <w:p w14:paraId="325CAA8E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                                               InterruptedException  {</w:t>
      </w:r>
    </w:p>
    <w:p w14:paraId="2807E48D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程式啟動</w:t>
      </w:r>
      <w:r w:rsidRPr="002F2A82">
        <w:rPr>
          <w:rFonts w:eastAsia="標楷體"/>
        </w:rPr>
        <w:t>");</w:t>
      </w:r>
    </w:p>
    <w:p w14:paraId="51D7BC54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or (int i = 1 ; i &lt;= 5 ; i++) {</w:t>
      </w:r>
    </w:p>
    <w:p w14:paraId="5C60CAD0" w14:textId="77777777" w:rsidR="00FC3BBB" w:rsidRPr="002F2A82" w:rsidRDefault="00FC3BBB" w:rsidP="00FC3BBB">
      <w:pPr>
        <w:pStyle w:val="a4"/>
        <w:ind w:leftChars="600" w:left="1512"/>
        <w:rPr>
          <w:rFonts w:eastAsia="標楷體"/>
          <w:color w:val="FF000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FF0000"/>
        </w:rPr>
        <w:t>Thread.sleep(1000);</w:t>
      </w:r>
    </w:p>
    <w:p w14:paraId="085187C6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i + "</w:t>
      </w:r>
      <w:r w:rsidRPr="002F2A82">
        <w:rPr>
          <w:rFonts w:eastAsia="標楷體"/>
        </w:rPr>
        <w:t>秒鐘</w:t>
      </w:r>
      <w:r w:rsidRPr="002F2A82">
        <w:rPr>
          <w:rFonts w:eastAsia="標楷體"/>
        </w:rPr>
        <w:t>");</w:t>
      </w:r>
    </w:p>
    <w:p w14:paraId="3AD27439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36C17883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程式結束</w:t>
      </w:r>
      <w:r w:rsidRPr="002F2A82">
        <w:rPr>
          <w:rFonts w:eastAsia="標楷體"/>
        </w:rPr>
        <w:t>");</w:t>
      </w:r>
    </w:p>
    <w:p w14:paraId="37391035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232F9A32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743B3AF1" w14:textId="77777777" w:rsidR="00E7601A" w:rsidRPr="002F2A82" w:rsidRDefault="00E7601A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1F511408" w14:textId="77777777" w:rsidR="005E527A" w:rsidRPr="002F2A82" w:rsidRDefault="00FC3BBB" w:rsidP="0068720A">
      <w:pPr>
        <w:pStyle w:val="11"/>
        <w:outlineLvl w:val="1"/>
        <w:rPr>
          <w:rFonts w:eastAsia="標楷體"/>
        </w:rPr>
      </w:pPr>
      <w:bookmarkStart w:id="115" w:name="_Toc212103213"/>
      <w:r w:rsidRPr="002F2A82">
        <w:rPr>
          <w:rFonts w:eastAsia="標楷體"/>
        </w:rPr>
        <w:lastRenderedPageBreak/>
        <w:t>多工作業：</w:t>
      </w:r>
      <w:bookmarkEnd w:id="115"/>
    </w:p>
    <w:p w14:paraId="047A40B7" w14:textId="330073E5" w:rsidR="005E527A" w:rsidRPr="002F2A82" w:rsidRDefault="00FC3BBB" w:rsidP="00872A9F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一般來說，</w:t>
      </w:r>
      <w:r w:rsidRPr="002F2A82">
        <w:rPr>
          <w:rFonts w:eastAsia="標楷體"/>
        </w:rPr>
        <w:t>Java</w:t>
      </w:r>
      <w:r w:rsidRPr="002F2A82">
        <w:rPr>
          <w:rFonts w:eastAsia="標楷體"/>
        </w:rPr>
        <w:t>的執行緒都是單工作業，也就是當很多</w:t>
      </w:r>
      <w:r w:rsidRPr="002F2A82">
        <w:rPr>
          <w:rFonts w:eastAsia="標楷體"/>
        </w:rPr>
        <w:t>user</w:t>
      </w:r>
      <w:r w:rsidRPr="002F2A82">
        <w:rPr>
          <w:rFonts w:eastAsia="標楷體"/>
        </w:rPr>
        <w:t>要使用某個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時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需要排隊輪流使用，等上一個執行完了，才能讓下一個執行。</w:t>
      </w:r>
    </w:p>
    <w:p w14:paraId="61115CBC" w14:textId="08BBA4FA" w:rsidR="00FC3BBB" w:rsidRPr="002F2A82" w:rsidRDefault="00FC3BBB" w:rsidP="00FC3BBB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而多工作業，就是</w:t>
      </w:r>
      <w:r w:rsidR="008C31D0" w:rsidRPr="002F2A82">
        <w:rPr>
          <w:rFonts w:eastAsia="標楷體"/>
        </w:rPr>
        <w:t>將某個副執行緒，開闢多個執行窗口，</w:t>
      </w:r>
      <w:r w:rsidRPr="002F2A82">
        <w:rPr>
          <w:rFonts w:eastAsia="標楷體"/>
        </w:rPr>
        <w:t>讓</w:t>
      </w:r>
      <w:r w:rsidRPr="002F2A82">
        <w:rPr>
          <w:rFonts w:eastAsia="標楷體"/>
        </w:rPr>
        <w:t>user</w:t>
      </w:r>
      <w:r w:rsidRPr="002F2A82">
        <w:rPr>
          <w:rFonts w:eastAsia="標楷體"/>
        </w:rPr>
        <w:t>同時使用</w:t>
      </w:r>
      <w:r w:rsidR="008C31D0" w:rsidRPr="002F2A82">
        <w:rPr>
          <w:rFonts w:eastAsia="標楷體"/>
        </w:rPr>
        <w:t>，</w:t>
      </w:r>
      <w:r w:rsidR="008C31D0" w:rsidRPr="002F2A82">
        <w:rPr>
          <w:rFonts w:eastAsia="標楷體"/>
        </w:rPr>
        <w:br/>
      </w:r>
      <w:r w:rsidR="008C31D0" w:rsidRPr="002F2A82">
        <w:rPr>
          <w:rFonts w:eastAsia="標楷體"/>
        </w:rPr>
        <w:t>先跑完的就先執行。</w:t>
      </w:r>
    </w:p>
    <w:p w14:paraId="21B4D12F" w14:textId="7B4D7CD0" w:rsidR="00872A9F" w:rsidRPr="002F2A82" w:rsidRDefault="00872A9F" w:rsidP="00AC4D79">
      <w:pPr>
        <w:spacing w:before="100" w:beforeAutospacing="1" w:after="100" w:afterAutospacing="1"/>
        <w:jc w:val="center"/>
        <w:rPr>
          <w:rFonts w:eastAsia="標楷體"/>
        </w:rPr>
      </w:pPr>
      <w:r w:rsidRPr="002F2A82">
        <w:rPr>
          <w:rFonts w:eastAsia="標楷體"/>
        </w:rPr>
        <w:object w:dxaOrig="11451" w:dyaOrig="4300" w14:anchorId="19AF1299">
          <v:shape id="_x0000_i1049" type="#_x0000_t75" style="width:426pt;height:159.55pt" o:ole="">
            <v:imagedata r:id="rId67" o:title=""/>
          </v:shape>
          <o:OLEObject Type="Embed" ProgID="Visio.Drawing.15" ShapeID="_x0000_i1049" DrawAspect="Content" ObjectID="_1822716171" r:id="rId68"/>
        </w:object>
      </w:r>
    </w:p>
    <w:p w14:paraId="721F713C" w14:textId="77777777" w:rsidR="00E7601A" w:rsidRPr="002F2A82" w:rsidRDefault="00E7601A" w:rsidP="00772C49">
      <w:pPr>
        <w:pStyle w:val="a4"/>
        <w:numPr>
          <w:ilvl w:val="0"/>
          <w:numId w:val="8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3B47FBF0" w14:textId="77777777" w:rsidR="00A3559A" w:rsidRPr="002F2A82" w:rsidRDefault="00A3559A" w:rsidP="00E7601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【副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】</w:t>
      </w:r>
    </w:p>
    <w:p w14:paraId="53990AD1" w14:textId="77777777" w:rsidR="00E7601A" w:rsidRPr="002F2A82" w:rsidRDefault="00E7601A" w:rsidP="00E7601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 xml:space="preserve">public class </w:t>
      </w:r>
      <w:r w:rsidRPr="002F2A82">
        <w:rPr>
          <w:rFonts w:eastAsia="標楷體"/>
          <w:color w:val="FFC000"/>
        </w:rPr>
        <w:t>副</w:t>
      </w:r>
      <w:r w:rsidR="00CF0077" w:rsidRPr="002F2A82">
        <w:rPr>
          <w:rFonts w:eastAsia="標楷體"/>
          <w:color w:val="FFC000"/>
        </w:rPr>
        <w:t>程式</w:t>
      </w:r>
      <w:r w:rsidRPr="002F2A82">
        <w:rPr>
          <w:rFonts w:eastAsia="標楷體"/>
        </w:rPr>
        <w:t xml:space="preserve"> </w:t>
      </w:r>
      <w:r w:rsidR="00DB3246" w:rsidRPr="002F2A82">
        <w:rPr>
          <w:rFonts w:eastAsia="標楷體"/>
          <w:color w:val="FF66FF"/>
        </w:rPr>
        <w:t>implements Runnable</w:t>
      </w:r>
      <w:r w:rsidRPr="002F2A82">
        <w:rPr>
          <w:rFonts w:eastAsia="標楷體"/>
        </w:rPr>
        <w:t xml:space="preserve"> </w:t>
      </w:r>
      <w:r w:rsidR="00A3559A" w:rsidRPr="002F2A82">
        <w:rPr>
          <w:rFonts w:eastAsia="標楷體"/>
        </w:rPr>
        <w:t xml:space="preserve"> </w:t>
      </w:r>
      <w:r w:rsidR="00A3559A" w:rsidRPr="002F2A82">
        <w:rPr>
          <w:rFonts w:eastAsia="標楷體"/>
          <w:color w:val="FF0000"/>
        </w:rPr>
        <w:t xml:space="preserve">← </w:t>
      </w:r>
      <w:r w:rsidR="00A3559A" w:rsidRPr="002F2A82">
        <w:rPr>
          <w:rFonts w:eastAsia="標楷體"/>
          <w:color w:val="FF0000"/>
        </w:rPr>
        <w:t>要</w:t>
      </w:r>
      <w:r w:rsidR="00DB3246" w:rsidRPr="002F2A82">
        <w:rPr>
          <w:rFonts w:eastAsia="標楷體"/>
          <w:color w:val="FF0000"/>
        </w:rPr>
        <w:t>實作</w:t>
      </w:r>
      <w:r w:rsidR="00DB3246" w:rsidRPr="002F2A82">
        <w:rPr>
          <w:rFonts w:eastAsia="標楷體"/>
          <w:color w:val="FF0000"/>
        </w:rPr>
        <w:t xml:space="preserve">Runnable  </w:t>
      </w:r>
    </w:p>
    <w:p w14:paraId="3140CB98" w14:textId="77777777" w:rsidR="00E7601A" w:rsidRPr="002F2A82" w:rsidRDefault="00E7601A" w:rsidP="00E7601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{</w:t>
      </w:r>
    </w:p>
    <w:p w14:paraId="1DCF4DA1" w14:textId="77777777" w:rsidR="00E7601A" w:rsidRPr="002F2A82" w:rsidRDefault="00E7601A" w:rsidP="00E7601A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宣告變數</w:t>
      </w:r>
    </w:p>
    <w:p w14:paraId="34E1D0F0" w14:textId="77777777" w:rsidR="00E7601A" w:rsidRPr="002F2A82" w:rsidRDefault="00E7601A" w:rsidP="00E7601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  <w:r w:rsidR="00DB3246" w:rsidRPr="002F2A82">
        <w:rPr>
          <w:rFonts w:eastAsia="標楷體"/>
        </w:rPr>
        <w:t>R</w:t>
      </w:r>
    </w:p>
    <w:p w14:paraId="56194A8C" w14:textId="77777777" w:rsidR="00A3559A" w:rsidRPr="002F2A82" w:rsidRDefault="00A3559A" w:rsidP="00E7601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建構式</w:t>
      </w:r>
    </w:p>
    <w:p w14:paraId="234DC204" w14:textId="77777777" w:rsidR="00A3559A" w:rsidRPr="002F2A82" w:rsidRDefault="00A3559A" w:rsidP="00E7601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</w:p>
    <w:p w14:paraId="7918CF2B" w14:textId="77777777" w:rsidR="00E7601A" w:rsidRPr="002F2A82" w:rsidRDefault="00E7601A" w:rsidP="00E7601A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多工作業</w:t>
      </w:r>
    </w:p>
    <w:p w14:paraId="47D09BE8" w14:textId="77777777" w:rsidR="00A3559A" w:rsidRPr="002F2A82" w:rsidRDefault="00A3559A" w:rsidP="00E7601A">
      <w:pPr>
        <w:pStyle w:val="a4"/>
        <w:ind w:leftChars="0" w:left="1440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A6A6A6" w:themeColor="background1" w:themeShade="A6"/>
        </w:rPr>
        <w:t>@Override</w:t>
      </w:r>
    </w:p>
    <w:p w14:paraId="28F9F3B7" w14:textId="77777777" w:rsidR="00A3559A" w:rsidRPr="002F2A82" w:rsidRDefault="00E7601A" w:rsidP="00E7601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  <w:t>public void</w:t>
      </w:r>
      <w:r w:rsidR="00A3559A" w:rsidRPr="002F2A82">
        <w:rPr>
          <w:rFonts w:eastAsia="標楷體"/>
        </w:rPr>
        <w:t xml:space="preserve"> </w:t>
      </w:r>
      <w:r w:rsidR="00A3559A" w:rsidRPr="002F2A82">
        <w:rPr>
          <w:rFonts w:eastAsia="標楷體"/>
          <w:color w:val="FF66FF"/>
        </w:rPr>
        <w:t>run()</w:t>
      </w:r>
      <w:r w:rsidR="00A3559A" w:rsidRPr="002F2A82">
        <w:rPr>
          <w:rFonts w:eastAsia="標楷體"/>
          <w:color w:val="00B050"/>
        </w:rPr>
        <w:t xml:space="preserve"> </w:t>
      </w:r>
      <w:r w:rsidR="00A3559A" w:rsidRPr="002F2A82">
        <w:rPr>
          <w:rFonts w:eastAsia="標楷體"/>
        </w:rPr>
        <w:t>{</w:t>
      </w:r>
      <w:r w:rsidR="00A3559A" w:rsidRPr="002F2A82">
        <w:rPr>
          <w:rFonts w:eastAsia="標楷體"/>
        </w:rPr>
        <w:tab/>
      </w:r>
      <w:r w:rsidR="00A3559A" w:rsidRPr="002F2A82">
        <w:rPr>
          <w:rFonts w:eastAsia="標楷體"/>
        </w:rPr>
        <w:tab/>
      </w:r>
      <w:r w:rsidR="00A3559A" w:rsidRPr="002F2A82">
        <w:rPr>
          <w:rFonts w:eastAsia="標楷體"/>
          <w:color w:val="FF0000"/>
        </w:rPr>
        <w:t xml:space="preserve">← Override </w:t>
      </w:r>
      <w:r w:rsidR="00DB3246" w:rsidRPr="002F2A82">
        <w:rPr>
          <w:rFonts w:eastAsia="標楷體"/>
          <w:color w:val="FF0000"/>
        </w:rPr>
        <w:t xml:space="preserve">Runnable </w:t>
      </w:r>
      <w:r w:rsidR="00A3559A" w:rsidRPr="002F2A82">
        <w:rPr>
          <w:rFonts w:eastAsia="標楷體"/>
          <w:color w:val="FF0000"/>
        </w:rPr>
        <w:t>的</w:t>
      </w:r>
      <w:r w:rsidR="00A3559A" w:rsidRPr="002F2A82">
        <w:rPr>
          <w:rFonts w:eastAsia="標楷體"/>
          <w:color w:val="FF0000"/>
        </w:rPr>
        <w:t>run()</w:t>
      </w:r>
    </w:p>
    <w:p w14:paraId="1807848E" w14:textId="77777777" w:rsidR="00A3559A" w:rsidRPr="002F2A82" w:rsidRDefault="00A3559A" w:rsidP="00A3559A">
      <w:pPr>
        <w:pStyle w:val="a4"/>
        <w:ind w:leftChars="0" w:left="1440" w:firstLine="480"/>
        <w:rPr>
          <w:rFonts w:eastAsia="標楷體"/>
          <w:color w:val="FF000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要執行多工的內容</w:t>
      </w:r>
      <w:r w:rsidRPr="002F2A82">
        <w:rPr>
          <w:rFonts w:eastAsia="標楷體"/>
          <w:color w:val="00B050"/>
        </w:rPr>
        <w:t xml:space="preserve">;          </w:t>
      </w:r>
      <w:r w:rsidRPr="002F2A82">
        <w:rPr>
          <w:rFonts w:eastAsia="標楷體"/>
          <w:color w:val="FF0000"/>
        </w:rPr>
        <w:t>並在裡面寫多工的內容</w:t>
      </w:r>
    </w:p>
    <w:p w14:paraId="73750397" w14:textId="77777777" w:rsidR="00E7601A" w:rsidRPr="002F2A82" w:rsidRDefault="00A3559A" w:rsidP="00A3559A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>}</w:t>
      </w:r>
      <w:r w:rsidR="00E7601A" w:rsidRPr="002F2A82">
        <w:rPr>
          <w:rFonts w:eastAsia="標楷體"/>
        </w:rPr>
        <w:t xml:space="preserve"> </w:t>
      </w:r>
    </w:p>
    <w:p w14:paraId="6B17A70C" w14:textId="77777777" w:rsidR="00E7601A" w:rsidRPr="002F2A82" w:rsidRDefault="00E7601A" w:rsidP="00E7601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}</w:t>
      </w:r>
    </w:p>
    <w:p w14:paraId="0570667B" w14:textId="77777777" w:rsidR="00A3559A" w:rsidRPr="002F2A82" w:rsidRDefault="00A3559A" w:rsidP="00A3559A">
      <w:pPr>
        <w:pStyle w:val="a4"/>
        <w:spacing w:before="100" w:before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主程式】</w:t>
      </w:r>
    </w:p>
    <w:p w14:paraId="44183E8C" w14:textId="77777777" w:rsidR="00A3559A" w:rsidRPr="002F2A82" w:rsidRDefault="00A3559A" w:rsidP="00A355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public class </w:t>
      </w:r>
      <w:r w:rsidRPr="002F2A82">
        <w:rPr>
          <w:rFonts w:eastAsia="標楷體"/>
        </w:rPr>
        <w:t>主程式</w:t>
      </w:r>
      <w:r w:rsidRPr="002F2A82">
        <w:rPr>
          <w:rFonts w:eastAsia="標楷體"/>
        </w:rPr>
        <w:t xml:space="preserve"> {</w:t>
      </w:r>
    </w:p>
    <w:p w14:paraId="71244DBC" w14:textId="77777777" w:rsidR="00A3559A" w:rsidRPr="002F2A82" w:rsidRDefault="00A3559A" w:rsidP="00A355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static void main(String args[])  {</w:t>
      </w:r>
    </w:p>
    <w:p w14:paraId="18C70D13" w14:textId="77777777" w:rsidR="00A3559A" w:rsidRPr="002F2A82" w:rsidRDefault="00A3559A" w:rsidP="00A355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……</w:t>
      </w:r>
    </w:p>
    <w:p w14:paraId="274D5B69" w14:textId="77777777" w:rsidR="00A3559A" w:rsidRPr="002F2A82" w:rsidRDefault="00A3559A" w:rsidP="00A355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="00CF0077" w:rsidRPr="002F2A82">
        <w:rPr>
          <w:rFonts w:eastAsia="標楷體"/>
          <w:color w:val="FFC000"/>
        </w:rPr>
        <w:t>副程式</w:t>
      </w:r>
      <w:r w:rsidRPr="002F2A82">
        <w:rPr>
          <w:rFonts w:eastAsia="標楷體"/>
          <w:color w:val="FFC000"/>
        </w:rPr>
        <w:t xml:space="preserve"> </w:t>
      </w:r>
      <w:r w:rsidRPr="002F2A82">
        <w:rPr>
          <w:rFonts w:eastAsia="標楷體"/>
          <w:color w:val="7030A0"/>
        </w:rPr>
        <w:t>物件變數</w:t>
      </w:r>
      <w:r w:rsidRPr="002F2A82">
        <w:rPr>
          <w:rFonts w:eastAsia="標楷體"/>
        </w:rPr>
        <w:t xml:space="preserve"> = new </w:t>
      </w:r>
      <w:r w:rsidR="00CF0077" w:rsidRPr="002F2A82">
        <w:rPr>
          <w:rFonts w:eastAsia="標楷體"/>
          <w:color w:val="FFC000"/>
        </w:rPr>
        <w:t>副程式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參數</w:t>
      </w:r>
      <w:r w:rsidRPr="002F2A82">
        <w:rPr>
          <w:rFonts w:eastAsia="標楷體"/>
          <w:color w:val="0000FF"/>
        </w:rPr>
        <w:t>, ……</w:t>
      </w:r>
      <w:r w:rsidRPr="002F2A82">
        <w:rPr>
          <w:rFonts w:eastAsia="標楷體"/>
        </w:rPr>
        <w:t>);</w:t>
      </w:r>
    </w:p>
    <w:p w14:paraId="5DB885E3" w14:textId="77777777" w:rsidR="00A3559A" w:rsidRPr="002F2A82" w:rsidRDefault="00DB3246" w:rsidP="00DB3246">
      <w:pPr>
        <w:pStyle w:val="a4"/>
        <w:ind w:leftChars="800" w:left="2016" w:firstLine="480"/>
        <w:rPr>
          <w:rFonts w:eastAsia="標楷體"/>
          <w:color w:val="FF0000"/>
        </w:rPr>
      </w:pPr>
      <w:r w:rsidRPr="002F2A82">
        <w:rPr>
          <w:rFonts w:eastAsia="標楷體"/>
        </w:rPr>
        <w:t>new Thread(</w:t>
      </w:r>
      <w:r w:rsidR="00A3559A" w:rsidRPr="002F2A82">
        <w:rPr>
          <w:rFonts w:eastAsia="標楷體"/>
          <w:color w:val="7030A0"/>
        </w:rPr>
        <w:t>物件變數</w:t>
      </w:r>
      <w:r w:rsidRPr="002F2A82">
        <w:rPr>
          <w:rFonts w:eastAsia="標楷體"/>
        </w:rPr>
        <w:t>)</w:t>
      </w:r>
      <w:r w:rsidR="00A3559A" w:rsidRPr="002F2A82">
        <w:rPr>
          <w:rFonts w:eastAsia="標楷體"/>
        </w:rPr>
        <w:t>.</w:t>
      </w:r>
      <w:r w:rsidR="00A3559A" w:rsidRPr="002F2A82">
        <w:rPr>
          <w:rFonts w:eastAsia="標楷體"/>
          <w:color w:val="FF66FF"/>
        </w:rPr>
        <w:t>start();</w:t>
      </w:r>
      <w:r w:rsidR="00DA5C36" w:rsidRPr="002F2A82">
        <w:rPr>
          <w:rFonts w:eastAsia="標楷體"/>
          <w:color w:val="FF66FF"/>
        </w:rPr>
        <w:t xml:space="preserve">      </w:t>
      </w:r>
      <w:r w:rsidR="00DA5C36" w:rsidRPr="002F2A82">
        <w:rPr>
          <w:rFonts w:eastAsia="標楷體"/>
          <w:color w:val="FF0000"/>
        </w:rPr>
        <w:t xml:space="preserve">← </w:t>
      </w:r>
      <w:r w:rsidRPr="002F2A82">
        <w:rPr>
          <w:rFonts w:eastAsia="標楷體"/>
          <w:color w:val="FF0000"/>
        </w:rPr>
        <w:t>先串接</w:t>
      </w:r>
      <w:r w:rsidRPr="002F2A82">
        <w:rPr>
          <w:rFonts w:eastAsia="標楷體"/>
          <w:color w:val="FF0000"/>
        </w:rPr>
        <w:t>Thread</w:t>
      </w:r>
      <w:r w:rsidRPr="002F2A82">
        <w:rPr>
          <w:rFonts w:eastAsia="標楷體"/>
          <w:color w:val="FF0000"/>
        </w:rPr>
        <w:t>，</w:t>
      </w:r>
      <w:r w:rsidRPr="002F2A82">
        <w:rPr>
          <w:rFonts w:eastAsia="標楷體"/>
          <w:color w:val="7030A0"/>
        </w:rPr>
        <w:t xml:space="preserve"> </w:t>
      </w:r>
    </w:p>
    <w:p w14:paraId="0AF53EE4" w14:textId="77777777" w:rsidR="00A3559A" w:rsidRPr="002F2A82" w:rsidRDefault="00A3559A" w:rsidP="00A355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  <w:r w:rsidR="00DB3246" w:rsidRPr="002F2A82">
        <w:rPr>
          <w:rFonts w:eastAsia="標楷體"/>
        </w:rPr>
        <w:t xml:space="preserve">                                           </w:t>
      </w:r>
      <w:r w:rsidR="00DB3246" w:rsidRPr="002F2A82">
        <w:rPr>
          <w:rFonts w:eastAsia="標楷體"/>
          <w:color w:val="FF0000"/>
        </w:rPr>
        <w:t>在透過</w:t>
      </w:r>
      <w:r w:rsidR="00DB3246" w:rsidRPr="002F2A82">
        <w:rPr>
          <w:rFonts w:eastAsia="標楷體"/>
          <w:color w:val="FF0000"/>
        </w:rPr>
        <w:t xml:space="preserve">Thread </w:t>
      </w:r>
      <w:r w:rsidR="00DB3246" w:rsidRPr="002F2A82">
        <w:rPr>
          <w:rFonts w:eastAsia="標楷體"/>
          <w:color w:val="FF0000"/>
        </w:rPr>
        <w:t>的</w:t>
      </w:r>
      <w:r w:rsidR="00DB3246" w:rsidRPr="002F2A82">
        <w:rPr>
          <w:rFonts w:eastAsia="標楷體"/>
          <w:color w:val="FF0000"/>
        </w:rPr>
        <w:t>start()</w:t>
      </w:r>
    </w:p>
    <w:p w14:paraId="5EAB505F" w14:textId="1116EAA9" w:rsidR="000154AE" w:rsidRPr="002F2A82" w:rsidRDefault="00A3559A" w:rsidP="00872A9F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lastRenderedPageBreak/>
        <w:t>}</w:t>
      </w:r>
      <w:r w:rsidR="00DB3246" w:rsidRPr="002F2A82">
        <w:rPr>
          <w:rFonts w:eastAsia="標楷體"/>
        </w:rPr>
        <w:t xml:space="preserve">                                               </w:t>
      </w:r>
      <w:r w:rsidR="00DB3246" w:rsidRPr="002F2A82">
        <w:rPr>
          <w:rFonts w:eastAsia="標楷體"/>
          <w:color w:val="FF0000"/>
        </w:rPr>
        <w:t>啟動多工處理</w:t>
      </w:r>
    </w:p>
    <w:p w14:paraId="6D37425F" w14:textId="77777777" w:rsidR="00E7601A" w:rsidRPr="002F2A82" w:rsidRDefault="00E7601A" w:rsidP="00772C49">
      <w:pPr>
        <w:pStyle w:val="a4"/>
        <w:numPr>
          <w:ilvl w:val="0"/>
          <w:numId w:val="8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7BFA2BFF" w14:textId="77777777" w:rsidR="000154AE" w:rsidRPr="002F2A82" w:rsidRDefault="000154AE" w:rsidP="000154AE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【副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】</w:t>
      </w:r>
    </w:p>
    <w:p w14:paraId="4776CEA5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class thread implements Runnable {</w:t>
      </w:r>
    </w:p>
    <w:p w14:paraId="33E27745" w14:textId="77777777" w:rsidR="000154AE" w:rsidRPr="002F2A82" w:rsidRDefault="000154AE" w:rsidP="000154AE">
      <w:pPr>
        <w:pStyle w:val="a4"/>
        <w:ind w:leftChars="600" w:left="1512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A6A6A6" w:themeColor="background1" w:themeShade="A6"/>
        </w:rPr>
        <w:t>@Override</w:t>
      </w:r>
    </w:p>
    <w:p w14:paraId="1206580D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void run() {</w:t>
      </w:r>
    </w:p>
    <w:p w14:paraId="186CB73A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or (int i = 1 ; i &lt; 500 ; i++) {</w:t>
      </w:r>
    </w:p>
    <w:p w14:paraId="1DBDF102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i);</w:t>
      </w:r>
    </w:p>
    <w:p w14:paraId="1AD39167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417DCE52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1260F895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2D2D28F9" w14:textId="77777777" w:rsidR="000154AE" w:rsidRPr="002F2A82" w:rsidRDefault="000154AE" w:rsidP="000154AE">
      <w:pPr>
        <w:pStyle w:val="a4"/>
        <w:spacing w:before="100" w:before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主程式】</w:t>
      </w:r>
    </w:p>
    <w:p w14:paraId="38899ED1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 {</w:t>
      </w:r>
    </w:p>
    <w:p w14:paraId="129E80E9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static void main(String args[]) {</w:t>
      </w:r>
    </w:p>
    <w:p w14:paraId="65C41AF9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thread s = new thread();</w:t>
      </w:r>
    </w:p>
    <w:p w14:paraId="2F4BA25E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or(int i = 1 ; i &lt; 10 ; i++) {</w:t>
      </w:r>
    </w:p>
    <w:p w14:paraId="03A0B6CF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new Thread(s).start();</w:t>
      </w:r>
    </w:p>
    <w:p w14:paraId="4791E1B0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428C0982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1155A1A3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1D26A2CA" w14:textId="77777777" w:rsidR="000145E3" w:rsidRPr="002F2A82" w:rsidRDefault="000145E3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6E3FD82D" w14:textId="77777777" w:rsidR="005E527A" w:rsidRPr="002F2A82" w:rsidRDefault="006706EA" w:rsidP="0068720A">
      <w:pPr>
        <w:pStyle w:val="11"/>
        <w:outlineLvl w:val="1"/>
        <w:rPr>
          <w:rFonts w:eastAsia="標楷體"/>
        </w:rPr>
      </w:pPr>
      <w:bookmarkStart w:id="116" w:name="_Toc212103214"/>
      <w:r w:rsidRPr="002F2A82">
        <w:rPr>
          <w:rFonts w:eastAsia="標楷體"/>
        </w:rPr>
        <w:lastRenderedPageBreak/>
        <w:t>取消同步化：</w:t>
      </w:r>
      <w:bookmarkEnd w:id="116"/>
    </w:p>
    <w:p w14:paraId="22552A6A" w14:textId="309FDD68" w:rsidR="00174B4B" w:rsidRPr="002F2A82" w:rsidRDefault="006706EA" w:rsidP="006706EA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當進行多工作業時，其中的某</w:t>
      </w:r>
      <w:r w:rsidR="00151364" w:rsidRPr="002F2A82">
        <w:rPr>
          <w:rFonts w:eastAsia="標楷體"/>
        </w:rPr>
        <w:t>個</w:t>
      </w:r>
      <w:r w:rsidR="008B0FAD" w:rsidRPr="002F2A82">
        <w:rPr>
          <w:rFonts w:eastAsia="標楷體"/>
        </w:rPr>
        <w:t>方法</w:t>
      </w:r>
      <w:r w:rsidR="00151364" w:rsidRPr="002F2A82">
        <w:rPr>
          <w:rFonts w:eastAsia="標楷體"/>
        </w:rPr>
        <w:t>不能多工作業，就要將此</w:t>
      </w:r>
      <w:r w:rsidR="008B0FAD" w:rsidRPr="002F2A82">
        <w:rPr>
          <w:rFonts w:eastAsia="標楷體"/>
        </w:rPr>
        <w:t>方法</w:t>
      </w:r>
      <w:r w:rsidR="00151364" w:rsidRPr="002F2A82">
        <w:rPr>
          <w:rFonts w:eastAsia="標楷體"/>
        </w:rPr>
        <w:t>取消同步化。</w:t>
      </w:r>
    </w:p>
    <w:p w14:paraId="3848E5EC" w14:textId="77777777" w:rsidR="00151364" w:rsidRPr="002F2A82" w:rsidRDefault="00151364" w:rsidP="00772C49">
      <w:pPr>
        <w:pStyle w:val="a4"/>
        <w:numPr>
          <w:ilvl w:val="0"/>
          <w:numId w:val="8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5FA9582A" w14:textId="77777777" w:rsidR="00CF0077" w:rsidRPr="002F2A82" w:rsidRDefault="00CF0077" w:rsidP="00CF0077">
      <w:pPr>
        <w:pStyle w:val="a4"/>
        <w:spacing w:before="100" w:before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副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】</w:t>
      </w:r>
    </w:p>
    <w:p w14:paraId="7EA81D65" w14:textId="77777777" w:rsidR="00CF0077" w:rsidRPr="002F2A82" w:rsidRDefault="00CF0077" w:rsidP="00CF0077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 xml:space="preserve">public class </w:t>
      </w:r>
      <w:r w:rsidRPr="002F2A82">
        <w:rPr>
          <w:rFonts w:eastAsia="標楷體"/>
          <w:color w:val="FFC000"/>
        </w:rPr>
        <w:t>副執行緒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66FF"/>
        </w:rPr>
        <w:t>implements Runnable</w:t>
      </w:r>
      <w:r w:rsidRPr="002F2A82">
        <w:rPr>
          <w:rFonts w:eastAsia="標楷體"/>
        </w:rPr>
        <w:t xml:space="preserve">  </w:t>
      </w:r>
    </w:p>
    <w:p w14:paraId="127C993D" w14:textId="77777777" w:rsidR="00CF0077" w:rsidRPr="002F2A82" w:rsidRDefault="00CF0077" w:rsidP="00CF0077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{</w:t>
      </w:r>
    </w:p>
    <w:p w14:paraId="510F8237" w14:textId="77777777" w:rsidR="00CF0077" w:rsidRPr="002F2A82" w:rsidRDefault="00CF0077" w:rsidP="00CF0077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宣告變數</w:t>
      </w:r>
    </w:p>
    <w:p w14:paraId="5B0355A4" w14:textId="77777777" w:rsidR="00CF0077" w:rsidRPr="002F2A82" w:rsidRDefault="00CF0077" w:rsidP="00CF0077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</w:p>
    <w:p w14:paraId="29F9505E" w14:textId="77777777" w:rsidR="00CF0077" w:rsidRPr="002F2A82" w:rsidRDefault="00CF0077" w:rsidP="00CF0077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建構式</w:t>
      </w:r>
    </w:p>
    <w:p w14:paraId="5C8CED2E" w14:textId="77777777" w:rsidR="00CF0077" w:rsidRPr="002F2A82" w:rsidRDefault="00CF0077" w:rsidP="00CF0077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</w:p>
    <w:p w14:paraId="2573DF0B" w14:textId="77777777" w:rsidR="00CF0077" w:rsidRPr="002F2A82" w:rsidRDefault="00CF0077" w:rsidP="00CF0077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多工作業</w:t>
      </w:r>
    </w:p>
    <w:p w14:paraId="694080F6" w14:textId="77777777" w:rsidR="00CF0077" w:rsidRPr="002F2A82" w:rsidRDefault="00CF0077" w:rsidP="00CF0077">
      <w:pPr>
        <w:pStyle w:val="a4"/>
        <w:ind w:leftChars="0" w:left="1440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A6A6A6" w:themeColor="background1" w:themeShade="A6"/>
        </w:rPr>
        <w:t>@Override</w:t>
      </w:r>
    </w:p>
    <w:p w14:paraId="6AA040A5" w14:textId="77777777" w:rsidR="00CF0077" w:rsidRPr="002F2A82" w:rsidRDefault="00CF0077" w:rsidP="00CF0077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  <w:t xml:space="preserve">public void </w:t>
      </w:r>
      <w:r w:rsidRPr="002F2A82">
        <w:rPr>
          <w:rFonts w:eastAsia="標楷體"/>
          <w:color w:val="FF66FF"/>
        </w:rPr>
        <w:t>run()</w:t>
      </w:r>
      <w:r w:rsidRPr="002F2A82">
        <w:rPr>
          <w:rFonts w:eastAsia="標楷體"/>
          <w:color w:val="00B050"/>
        </w:rPr>
        <w:t xml:space="preserve"> </w:t>
      </w:r>
      <w:r w:rsidRPr="002F2A82">
        <w:rPr>
          <w:rFonts w:eastAsia="標楷體"/>
        </w:rPr>
        <w:t>{</w:t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</w:p>
    <w:p w14:paraId="20DCEDA2" w14:textId="77777777" w:rsidR="00CF0077" w:rsidRPr="002F2A82" w:rsidRDefault="00CF0077" w:rsidP="00CF0077">
      <w:pPr>
        <w:pStyle w:val="a4"/>
        <w:ind w:leftChars="0" w:left="1440" w:firstLine="480"/>
        <w:rPr>
          <w:rFonts w:eastAsia="標楷體"/>
          <w:color w:val="FF000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要執行多工的內容</w:t>
      </w:r>
      <w:r w:rsidRPr="002F2A82">
        <w:rPr>
          <w:rFonts w:eastAsia="標楷體"/>
          <w:color w:val="00B050"/>
        </w:rPr>
        <w:t xml:space="preserve">;          </w:t>
      </w:r>
    </w:p>
    <w:p w14:paraId="569524B6" w14:textId="0539F43D" w:rsidR="00840A2D" w:rsidRPr="002F2A82" w:rsidRDefault="00840A2D" w:rsidP="00CF0077">
      <w:pPr>
        <w:pStyle w:val="a4"/>
        <w:ind w:leftChars="0" w:left="1440" w:firstLine="480"/>
        <w:rPr>
          <w:rFonts w:eastAsia="標楷體"/>
          <w:color w:val="FF0000"/>
        </w:rPr>
      </w:pPr>
      <w:r w:rsidRPr="002F2A82">
        <w:rPr>
          <w:rFonts w:eastAsia="標楷體"/>
          <w:color w:val="00B050"/>
        </w:rPr>
        <w:tab/>
      </w:r>
      <w:r w:rsidRPr="002F2A82">
        <w:rPr>
          <w:rFonts w:eastAsia="標楷體"/>
          <w:color w:val="AF79FF"/>
        </w:rPr>
        <w:t>取消同步化</w:t>
      </w:r>
      <w:r w:rsidR="008B0FAD" w:rsidRPr="002F2A82">
        <w:rPr>
          <w:rFonts w:eastAsia="標楷體"/>
          <w:color w:val="AF79FF"/>
        </w:rPr>
        <w:t>方法</w:t>
      </w:r>
      <w:r w:rsidRPr="002F2A82">
        <w:rPr>
          <w:rFonts w:eastAsia="標楷體"/>
          <w:color w:val="AF79FF"/>
        </w:rPr>
        <w:t>(</w:t>
      </w:r>
      <w:r w:rsidRPr="002F2A82">
        <w:rPr>
          <w:rFonts w:eastAsia="標楷體"/>
          <w:color w:val="AF79FF"/>
        </w:rPr>
        <w:t>參數</w:t>
      </w:r>
      <w:r w:rsidRPr="002F2A82">
        <w:rPr>
          <w:rFonts w:eastAsia="標楷體"/>
          <w:color w:val="AF79FF"/>
        </w:rPr>
        <w:t xml:space="preserve">, ……);  </w:t>
      </w:r>
      <w:r w:rsidRPr="002F2A82">
        <w:rPr>
          <w:rFonts w:eastAsia="標楷體"/>
          <w:color w:val="FF0000"/>
        </w:rPr>
        <w:t xml:space="preserve">← </w:t>
      </w:r>
      <w:r w:rsidRPr="002F2A82">
        <w:rPr>
          <w:rFonts w:eastAsia="標楷體"/>
          <w:color w:val="FF0000"/>
        </w:rPr>
        <w:t>執行此</w:t>
      </w:r>
      <w:r w:rsidR="008B0FAD" w:rsidRPr="002F2A82">
        <w:rPr>
          <w:rFonts w:eastAsia="標楷體"/>
          <w:color w:val="FF0000"/>
        </w:rPr>
        <w:t>方法</w:t>
      </w:r>
      <w:r w:rsidRPr="002F2A82">
        <w:rPr>
          <w:rFonts w:eastAsia="標楷體"/>
          <w:color w:val="FF0000"/>
        </w:rPr>
        <w:t>要逐一乖乖排隊</w:t>
      </w:r>
    </w:p>
    <w:p w14:paraId="32AE312F" w14:textId="77777777" w:rsidR="00CF0077" w:rsidRPr="002F2A82" w:rsidRDefault="00CF0077" w:rsidP="00CF0077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 xml:space="preserve">} </w:t>
      </w:r>
    </w:p>
    <w:p w14:paraId="5FA1B476" w14:textId="77777777" w:rsidR="000145E3" w:rsidRPr="002F2A82" w:rsidRDefault="000145E3" w:rsidP="00CF0077">
      <w:pPr>
        <w:pStyle w:val="a4"/>
        <w:ind w:leftChars="0" w:left="1440" w:firstLine="480"/>
        <w:rPr>
          <w:rFonts w:eastAsia="標楷體"/>
        </w:rPr>
      </w:pPr>
    </w:p>
    <w:p w14:paraId="5994EB48" w14:textId="20D3A02E" w:rsidR="000145E3" w:rsidRPr="002F2A82" w:rsidRDefault="000145E3" w:rsidP="00CF0077">
      <w:pPr>
        <w:pStyle w:val="a4"/>
        <w:ind w:leftChars="0" w:left="1440" w:firstLine="480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</w:t>
      </w:r>
      <w:r w:rsidR="008B0FAD" w:rsidRPr="002F2A82">
        <w:rPr>
          <w:rFonts w:eastAsia="標楷體"/>
          <w:color w:val="00B0F0"/>
        </w:rPr>
        <w:t>方法</w:t>
      </w:r>
    </w:p>
    <w:p w14:paraId="41130FE2" w14:textId="40803347" w:rsidR="000145E3" w:rsidRPr="002F2A82" w:rsidRDefault="000145E3" w:rsidP="00CF0077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  <w:color w:val="FF66FF"/>
        </w:rPr>
        <w:t xml:space="preserve">synchronized </w:t>
      </w:r>
      <w:r w:rsidRPr="002F2A82">
        <w:rPr>
          <w:rFonts w:eastAsia="標楷體"/>
        </w:rPr>
        <w:t>前贅詞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AF79FF"/>
        </w:rPr>
        <w:t>取消同步化</w:t>
      </w:r>
      <w:r w:rsidR="008B0FAD" w:rsidRPr="002F2A82">
        <w:rPr>
          <w:rFonts w:eastAsia="標楷體"/>
          <w:color w:val="AF79FF"/>
        </w:rPr>
        <w:t>方法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資料型態</w:t>
      </w:r>
      <w:r w:rsidRPr="002F2A82">
        <w:rPr>
          <w:rFonts w:eastAsia="標楷體"/>
          <w:color w:val="0000FF"/>
        </w:rPr>
        <w:t xml:space="preserve"> </w:t>
      </w:r>
      <w:r w:rsidRPr="002F2A82">
        <w:rPr>
          <w:rFonts w:eastAsia="標楷體"/>
          <w:color w:val="0000FF"/>
        </w:rPr>
        <w:t>參數</w:t>
      </w:r>
      <w:r w:rsidRPr="002F2A82">
        <w:rPr>
          <w:rFonts w:eastAsia="標楷體"/>
          <w:color w:val="0000FF"/>
        </w:rPr>
        <w:t>, ……</w:t>
      </w:r>
      <w:r w:rsidRPr="002F2A82">
        <w:rPr>
          <w:rFonts w:eastAsia="標楷體"/>
        </w:rPr>
        <w:t>) {</w:t>
      </w:r>
    </w:p>
    <w:p w14:paraId="13552C11" w14:textId="77777777" w:rsidR="000145E3" w:rsidRPr="002F2A82" w:rsidRDefault="000145E3" w:rsidP="00CF0077">
      <w:pPr>
        <w:pStyle w:val="a4"/>
        <w:ind w:leftChars="0" w:left="1440" w:firstLine="480"/>
        <w:rPr>
          <w:rFonts w:eastAsia="標楷體"/>
          <w:color w:val="00B05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45884F48" w14:textId="77777777" w:rsidR="000145E3" w:rsidRPr="002F2A82" w:rsidRDefault="000145E3" w:rsidP="00CF0077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19566576" w14:textId="77777777" w:rsidR="00CF0077" w:rsidRPr="002F2A82" w:rsidRDefault="00CF0077" w:rsidP="00CF0077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}</w:t>
      </w:r>
    </w:p>
    <w:p w14:paraId="227F0D5A" w14:textId="77777777" w:rsidR="00CF0077" w:rsidRPr="002F2A82" w:rsidRDefault="00CF0077" w:rsidP="00CF0077">
      <w:pPr>
        <w:pStyle w:val="a4"/>
        <w:ind w:leftChars="0" w:left="1440"/>
        <w:rPr>
          <w:rFonts w:eastAsia="標楷體"/>
        </w:rPr>
      </w:pPr>
    </w:p>
    <w:p w14:paraId="7F2FF2FC" w14:textId="77777777" w:rsidR="00840A2D" w:rsidRPr="002F2A82" w:rsidRDefault="00840A2D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6D899DB6" w14:textId="77777777" w:rsidR="00CF0077" w:rsidRPr="002F2A82" w:rsidRDefault="00CF0077" w:rsidP="00772C49">
      <w:pPr>
        <w:pStyle w:val="a4"/>
        <w:numPr>
          <w:ilvl w:val="0"/>
          <w:numId w:val="8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53744C2C" w14:textId="77777777" w:rsidR="00CF0077" w:rsidRPr="002F2A82" w:rsidRDefault="00840A2D" w:rsidP="00840A2D">
      <w:pPr>
        <w:pStyle w:val="a4"/>
        <w:spacing w:before="100" w:before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副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】</w:t>
      </w:r>
    </w:p>
    <w:p w14:paraId="2F9B13F8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class thread implements Runnable {</w:t>
      </w:r>
    </w:p>
    <w:p w14:paraId="6B59DEB8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@Override</w:t>
      </w:r>
    </w:p>
    <w:p w14:paraId="71C21993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void run() {</w:t>
      </w:r>
    </w:p>
    <w:p w14:paraId="3E5C096C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or (int i = 1 ; i &lt; 100 ; i++) {</w:t>
      </w:r>
    </w:p>
    <w:p w14:paraId="6BE25929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i);</w:t>
      </w:r>
    </w:p>
    <w:p w14:paraId="65836D6F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AF79FF"/>
        </w:rPr>
        <w:t>syn();</w:t>
      </w:r>
    </w:p>
    <w:p w14:paraId="7E0A18C2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6464B7B8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06E907C2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</w:p>
    <w:p w14:paraId="34DB3EE5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0000"/>
        </w:rPr>
        <w:t xml:space="preserve">synchronized </w:t>
      </w:r>
      <w:r w:rsidRPr="002F2A82">
        <w:rPr>
          <w:rFonts w:eastAsia="標楷體"/>
        </w:rPr>
        <w:t xml:space="preserve">static void </w:t>
      </w:r>
      <w:r w:rsidRPr="002F2A82">
        <w:rPr>
          <w:rFonts w:eastAsia="標楷體"/>
          <w:color w:val="AF79FF"/>
        </w:rPr>
        <w:t>syn()</w:t>
      </w:r>
      <w:r w:rsidRPr="002F2A82">
        <w:rPr>
          <w:rFonts w:eastAsia="標楷體"/>
        </w:rPr>
        <w:t xml:space="preserve"> {</w:t>
      </w:r>
    </w:p>
    <w:p w14:paraId="5A08B17B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A");</w:t>
      </w:r>
    </w:p>
    <w:p w14:paraId="1A8D90CE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B");</w:t>
      </w:r>
    </w:p>
    <w:p w14:paraId="43F8EF80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C");</w:t>
      </w:r>
    </w:p>
    <w:p w14:paraId="4008D1F9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D");</w:t>
      </w:r>
    </w:p>
    <w:p w14:paraId="2D6C1A72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273F4ADA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422752F4" w14:textId="77777777" w:rsidR="00840A2D" w:rsidRPr="002F2A82" w:rsidRDefault="00840A2D" w:rsidP="00840A2D">
      <w:pPr>
        <w:pStyle w:val="a4"/>
        <w:spacing w:before="100" w:before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主程式】</w:t>
      </w:r>
    </w:p>
    <w:p w14:paraId="79A63899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 {</w:t>
      </w:r>
    </w:p>
    <w:p w14:paraId="78D63D3D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static void main(String args[]) {</w:t>
      </w:r>
    </w:p>
    <w:p w14:paraId="4DF85082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thread s = new thread();</w:t>
      </w:r>
    </w:p>
    <w:p w14:paraId="4A35751A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or(int i = 1 ; i &lt; 10 ; i++) {</w:t>
      </w:r>
    </w:p>
    <w:p w14:paraId="7FDA332B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new Thread(s).start();</w:t>
      </w:r>
    </w:p>
    <w:p w14:paraId="70E9F8D2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5AFB8866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7EAC917C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3D56397C" w14:textId="77777777" w:rsidR="00840A2D" w:rsidRPr="002F2A82" w:rsidRDefault="00840A2D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3D0DC55B" w14:textId="103DB1BD" w:rsidR="00D2664B" w:rsidRPr="002F2A82" w:rsidRDefault="004F0B03" w:rsidP="00AE76E4">
      <w:pPr>
        <w:pStyle w:val="1"/>
        <w:rPr>
          <w:rFonts w:eastAsia="標楷體"/>
        </w:rPr>
      </w:pPr>
      <w:bookmarkStart w:id="117" w:name="_Toc212103215"/>
      <w:r w:rsidRPr="002F2A82">
        <w:rPr>
          <w:rFonts w:eastAsia="標楷體"/>
        </w:rPr>
        <w:lastRenderedPageBreak/>
        <w:t>Future</w:t>
      </w:r>
      <w:r w:rsidRPr="002F2A82">
        <w:rPr>
          <w:rFonts w:eastAsia="標楷體"/>
        </w:rPr>
        <w:t>：異步任務</w:t>
      </w:r>
      <w:r w:rsidRPr="002F2A82">
        <w:rPr>
          <w:rFonts w:eastAsia="標楷體"/>
        </w:rPr>
        <w:t xml:space="preserve"> – </w:t>
      </w:r>
      <w:r w:rsidRPr="002F2A82">
        <w:rPr>
          <w:rFonts w:eastAsia="標楷體"/>
        </w:rPr>
        <w:t>異步阻塞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【</w:t>
      </w:r>
      <w:r w:rsidRPr="002F2A82">
        <w:rPr>
          <w:rFonts w:eastAsia="標楷體"/>
        </w:rPr>
        <w:t xml:space="preserve">Java 5 </w:t>
      </w:r>
      <w:r w:rsidRPr="002F2A82">
        <w:rPr>
          <w:rFonts w:eastAsia="標楷體"/>
        </w:rPr>
        <w:t>舊寫法】</w:t>
      </w:r>
      <w:bookmarkEnd w:id="117"/>
    </w:p>
    <w:p w14:paraId="131D3531" w14:textId="5CDECE9C" w:rsidR="000D02D4" w:rsidRPr="002F2A82" w:rsidRDefault="000D02D4" w:rsidP="000D02D4">
      <w:pPr>
        <w:jc w:val="center"/>
        <w:rPr>
          <w:rFonts w:eastAsia="標楷體"/>
        </w:rPr>
      </w:pPr>
      <w:r w:rsidRPr="002F2A82">
        <w:rPr>
          <w:rFonts w:eastAsia="標楷體"/>
        </w:rPr>
        <w:object w:dxaOrig="11331" w:dyaOrig="2750" w14:anchorId="120815DE">
          <v:shape id="_x0000_i1050" type="#_x0000_t75" style="width:409.05pt;height:99.4pt" o:ole="">
            <v:imagedata r:id="rId69" o:title=""/>
          </v:shape>
          <o:OLEObject Type="Embed" ProgID="Visio.Drawing.15" ShapeID="_x0000_i1050" DrawAspect="Content" ObjectID="_1822716172" r:id="rId70"/>
        </w:object>
      </w:r>
    </w:p>
    <w:p w14:paraId="760120B7" w14:textId="0ADACBEC" w:rsidR="00D2664B" w:rsidRPr="002F2A82" w:rsidRDefault="00E23FDF" w:rsidP="00454C7F">
      <w:pPr>
        <w:pStyle w:val="a4"/>
        <w:numPr>
          <w:ilvl w:val="0"/>
          <w:numId w:val="115"/>
        </w:numPr>
        <w:ind w:leftChars="0"/>
        <w:rPr>
          <w:rFonts w:eastAsia="標楷體"/>
        </w:rPr>
      </w:pPr>
      <w:r w:rsidRPr="002F2A82">
        <w:rPr>
          <w:rFonts w:eastAsia="標楷體"/>
        </w:rPr>
        <w:t>語法</w:t>
      </w:r>
      <w:r w:rsidR="00D2664B" w:rsidRPr="002F2A82">
        <w:rPr>
          <w:rFonts w:eastAsia="標楷體"/>
        </w:rPr>
        <w:t>架構：</w:t>
      </w:r>
    </w:p>
    <w:p w14:paraId="5F40F2BA" w14:textId="7E25603F" w:rsidR="00E23FDF" w:rsidRPr="002F2A82" w:rsidRDefault="004F0B03" w:rsidP="00E23FDF">
      <w:pPr>
        <w:ind w:left="960"/>
        <w:rPr>
          <w:rFonts w:eastAsia="標楷體"/>
        </w:rPr>
      </w:pPr>
      <w:r w:rsidRPr="002F2A82">
        <w:rPr>
          <w:rFonts w:eastAsia="標楷體"/>
        </w:rPr>
        <w:t xml:space="preserve">(1) </w:t>
      </w:r>
      <w:r w:rsidR="00E23FDF" w:rsidRPr="002F2A82">
        <w:rPr>
          <w:rFonts w:eastAsia="標楷體"/>
        </w:rPr>
        <w:t>執行緒數量</w:t>
      </w:r>
      <w:r w:rsidRPr="002F2A82">
        <w:rPr>
          <w:rFonts w:eastAsia="標楷體"/>
        </w:rPr>
        <w:t>不可</w:t>
      </w:r>
      <w:r w:rsidR="00E23FDF" w:rsidRPr="002F2A82">
        <w:rPr>
          <w:rFonts w:eastAsia="標楷體"/>
        </w:rPr>
        <w:t>過多，會導致系統負擔過大</w:t>
      </w:r>
    </w:p>
    <w:p w14:paraId="757AD870" w14:textId="2F68231F" w:rsidR="00E23FDF" w:rsidRPr="002F2A82" w:rsidRDefault="004F0B03" w:rsidP="00E23FDF">
      <w:pPr>
        <w:ind w:left="960"/>
        <w:rPr>
          <w:rFonts w:eastAsia="標楷體"/>
        </w:rPr>
      </w:pPr>
      <w:r w:rsidRPr="002F2A82">
        <w:rPr>
          <w:rFonts w:eastAsia="標楷體"/>
        </w:rPr>
        <w:t xml:space="preserve">(2) </w:t>
      </w:r>
      <w:r w:rsidR="00E23FDF" w:rsidRPr="002F2A82">
        <w:rPr>
          <w:rFonts w:eastAsia="標楷體"/>
        </w:rPr>
        <w:t>有回傳值的任務，要用</w:t>
      </w:r>
      <w:r w:rsidR="00E23FDF" w:rsidRPr="002F2A82">
        <w:rPr>
          <w:rFonts w:eastAsia="標楷體"/>
        </w:rPr>
        <w:t>Future</w:t>
      </w:r>
      <w:r w:rsidR="00E23FDF" w:rsidRPr="002F2A82">
        <w:rPr>
          <w:rFonts w:eastAsia="標楷體"/>
        </w:rPr>
        <w:t>接收回傳，並透過</w:t>
      </w:r>
      <w:r w:rsidR="00E23FDF" w:rsidRPr="002F2A82">
        <w:rPr>
          <w:rFonts w:eastAsia="標楷體"/>
        </w:rPr>
        <w:t>get()</w:t>
      </w:r>
      <w:r w:rsidR="00E23FDF" w:rsidRPr="002F2A82">
        <w:rPr>
          <w:rFonts w:eastAsia="標楷體"/>
        </w:rPr>
        <w:t>來取出回傳值</w:t>
      </w:r>
      <w:r w:rsidRPr="002F2A82">
        <w:rPr>
          <w:rFonts w:eastAsia="標楷體"/>
        </w:rPr>
        <w:t xml:space="preserve"> (</w:t>
      </w:r>
      <w:r w:rsidRPr="002F2A82">
        <w:rPr>
          <w:rFonts w:eastAsia="標楷體"/>
        </w:rPr>
        <w:t>阻塞主線程</w:t>
      </w:r>
      <w:r w:rsidRPr="002F2A82">
        <w:rPr>
          <w:rFonts w:eastAsia="標楷體"/>
        </w:rPr>
        <w:t>)</w:t>
      </w:r>
    </w:p>
    <w:p w14:paraId="1BE8852F" w14:textId="5129CD34" w:rsidR="00D2664B" w:rsidRPr="002F2A82" w:rsidRDefault="004162A3" w:rsidP="00737B6A">
      <w:pPr>
        <w:jc w:val="center"/>
        <w:rPr>
          <w:rFonts w:eastAsia="標楷體"/>
        </w:rPr>
      </w:pPr>
      <w:r w:rsidRPr="002F2A82">
        <w:rPr>
          <w:rFonts w:eastAsia="標楷體"/>
        </w:rPr>
        <w:object w:dxaOrig="11961" w:dyaOrig="14511" w14:anchorId="5DA0EB07">
          <v:shape id="_x0000_i1051" type="#_x0000_t75" style="width:440.75pt;height:534.75pt" o:ole="">
            <v:imagedata r:id="rId71" o:title=""/>
          </v:shape>
          <o:OLEObject Type="Embed" ProgID="Visio.Drawing.15" ShapeID="_x0000_i1051" DrawAspect="Content" ObjectID="_1822716173" r:id="rId72"/>
        </w:object>
      </w:r>
    </w:p>
    <w:p w14:paraId="33062F10" w14:textId="0ACF0EBF" w:rsidR="00D2664B" w:rsidRPr="002F2A82" w:rsidRDefault="00234B13" w:rsidP="00454C7F">
      <w:pPr>
        <w:pStyle w:val="a4"/>
        <w:numPr>
          <w:ilvl w:val="0"/>
          <w:numId w:val="115"/>
        </w:numPr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</w:t>
      </w:r>
      <w:r w:rsidR="00812E89" w:rsidRPr="002F2A82">
        <w:rPr>
          <w:rFonts w:eastAsia="標楷體"/>
        </w:rPr>
        <w:t>1 execute</w:t>
      </w:r>
      <w:r w:rsidRPr="002F2A82">
        <w:rPr>
          <w:rFonts w:eastAsia="標楷體"/>
        </w:rPr>
        <w:t>：</w:t>
      </w:r>
    </w:p>
    <w:p w14:paraId="7E548ED4" w14:textId="010FBE37" w:rsidR="00234B13" w:rsidRPr="002F2A82" w:rsidRDefault="00D20F8B" w:rsidP="00D20F8B">
      <w:pPr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5400F3EF" wp14:editId="6A5C2725">
            <wp:extent cx="6645910" cy="3012440"/>
            <wp:effectExtent l="0" t="0" r="254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012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F577E7" w14:textId="2DEF6D73" w:rsidR="00234B13" w:rsidRPr="002F2A82" w:rsidRDefault="00812E89" w:rsidP="00454C7F">
      <w:pPr>
        <w:pStyle w:val="a4"/>
        <w:numPr>
          <w:ilvl w:val="0"/>
          <w:numId w:val="115"/>
        </w:numPr>
        <w:ind w:leftChars="0"/>
        <w:rPr>
          <w:rFonts w:eastAsia="標楷體"/>
        </w:rPr>
      </w:pPr>
      <w:r w:rsidRPr="002F2A82">
        <w:rPr>
          <w:rFonts w:eastAsia="標楷體"/>
        </w:rPr>
        <w:t>範例</w:t>
      </w:r>
      <w:r w:rsidRPr="002F2A82">
        <w:rPr>
          <w:rFonts w:eastAsia="標楷體"/>
        </w:rPr>
        <w:t>2 submit</w:t>
      </w:r>
      <w:r w:rsidRPr="002F2A82">
        <w:rPr>
          <w:rFonts w:eastAsia="標楷體"/>
        </w:rPr>
        <w:t>：</w:t>
      </w:r>
    </w:p>
    <w:p w14:paraId="0915E784" w14:textId="65078F76" w:rsidR="00454C7F" w:rsidRPr="002F2A82" w:rsidRDefault="00D20F8B" w:rsidP="00D20F8B">
      <w:pPr>
        <w:rPr>
          <w:rFonts w:eastAsia="標楷體"/>
          <w:noProof/>
        </w:rPr>
      </w:pPr>
      <w:r w:rsidRPr="002F2A82">
        <w:rPr>
          <w:rFonts w:eastAsia="標楷體"/>
          <w:noProof/>
        </w:rPr>
        <w:drawing>
          <wp:inline distT="0" distB="0" distL="0" distR="0" wp14:anchorId="4FB6E252" wp14:editId="1A27CB53">
            <wp:extent cx="6645910" cy="4422775"/>
            <wp:effectExtent l="0" t="0" r="254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2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78764" w14:textId="77777777" w:rsidR="00454C7F" w:rsidRPr="002F2A82" w:rsidRDefault="00454C7F">
      <w:pPr>
        <w:widowControl/>
        <w:rPr>
          <w:rFonts w:eastAsia="標楷體"/>
          <w:noProof/>
        </w:rPr>
      </w:pPr>
      <w:r w:rsidRPr="002F2A82">
        <w:rPr>
          <w:rFonts w:eastAsia="標楷體"/>
          <w:noProof/>
        </w:rPr>
        <w:br w:type="page"/>
      </w:r>
    </w:p>
    <w:p w14:paraId="4FE37B8C" w14:textId="77777777" w:rsidR="00234B13" w:rsidRPr="002F2A82" w:rsidRDefault="00234B13" w:rsidP="00D20F8B">
      <w:pPr>
        <w:rPr>
          <w:rFonts w:eastAsia="標楷體"/>
          <w:noProof/>
        </w:rPr>
      </w:pPr>
    </w:p>
    <w:p w14:paraId="77F64CE1" w14:textId="69017AD5" w:rsidR="00D20F8B" w:rsidRPr="002F2A82" w:rsidRDefault="00D20F8B" w:rsidP="00454C7F">
      <w:pPr>
        <w:pStyle w:val="a4"/>
        <w:numPr>
          <w:ilvl w:val="0"/>
          <w:numId w:val="115"/>
        </w:numPr>
        <w:ind w:leftChars="0"/>
        <w:rPr>
          <w:rFonts w:eastAsia="標楷體"/>
        </w:rPr>
      </w:pPr>
      <w:r w:rsidRPr="002F2A82">
        <w:rPr>
          <w:rFonts w:eastAsia="標楷體"/>
        </w:rPr>
        <w:t>範例</w:t>
      </w:r>
      <w:r w:rsidRPr="002F2A82">
        <w:rPr>
          <w:rFonts w:eastAsia="標楷體"/>
        </w:rPr>
        <w:t>3 invokeAll</w:t>
      </w:r>
      <w:r w:rsidRPr="002F2A82">
        <w:rPr>
          <w:rFonts w:eastAsia="標楷體"/>
        </w:rPr>
        <w:t>：</w:t>
      </w:r>
    </w:p>
    <w:p w14:paraId="3F086F52" w14:textId="3B006A46" w:rsidR="00D20F8B" w:rsidRPr="002F2A82" w:rsidRDefault="00D20F8B" w:rsidP="00D20F8B">
      <w:pPr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19F9C50A" wp14:editId="21364D67">
            <wp:extent cx="6645910" cy="4485640"/>
            <wp:effectExtent l="0" t="0" r="254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85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09031" w14:textId="77777777" w:rsidR="00D2664B" w:rsidRPr="002F2A82" w:rsidRDefault="00D2664B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230B99CF" w14:textId="3079E9C3" w:rsidR="0063435A" w:rsidRPr="002F2A82" w:rsidRDefault="002C4945" w:rsidP="0063435A">
      <w:pPr>
        <w:pStyle w:val="1"/>
        <w:rPr>
          <w:rFonts w:eastAsia="標楷體"/>
        </w:rPr>
      </w:pPr>
      <w:bookmarkStart w:id="118" w:name="_Toc212103216"/>
      <w:r w:rsidRPr="002F2A82">
        <w:rPr>
          <w:rFonts w:eastAsia="標楷體"/>
        </w:rPr>
        <w:lastRenderedPageBreak/>
        <w:t>CompletableFuture</w:t>
      </w:r>
      <w:r w:rsidR="004F0B03" w:rsidRPr="002F2A82">
        <w:rPr>
          <w:rFonts w:eastAsia="標楷體"/>
        </w:rPr>
        <w:t>：</w:t>
      </w:r>
      <w:r w:rsidRPr="002F2A82">
        <w:rPr>
          <w:rFonts w:eastAsia="標楷體"/>
        </w:rPr>
        <w:t>異步任務</w:t>
      </w:r>
      <w:r w:rsidR="004F0B03" w:rsidRPr="002F2A82">
        <w:rPr>
          <w:rFonts w:eastAsia="標楷體"/>
        </w:rPr>
        <w:t xml:space="preserve"> – </w:t>
      </w:r>
      <w:r w:rsidR="004F0B03" w:rsidRPr="002F2A82">
        <w:rPr>
          <w:rFonts w:eastAsia="標楷體"/>
        </w:rPr>
        <w:t>異步不阻塞</w:t>
      </w:r>
      <w:r w:rsidR="004F0B03" w:rsidRPr="002F2A82">
        <w:rPr>
          <w:rFonts w:eastAsia="標楷體"/>
        </w:rPr>
        <w:t xml:space="preserve"> </w:t>
      </w:r>
      <w:r w:rsidR="004F0B03" w:rsidRPr="002F2A82">
        <w:rPr>
          <w:rFonts w:eastAsia="標楷體"/>
        </w:rPr>
        <w:t>【</w:t>
      </w:r>
      <w:r w:rsidR="004F0B03" w:rsidRPr="002F2A82">
        <w:rPr>
          <w:rFonts w:eastAsia="標楷體"/>
        </w:rPr>
        <w:t xml:space="preserve">Java 8 </w:t>
      </w:r>
      <w:r w:rsidR="004F0B03" w:rsidRPr="002F2A82">
        <w:rPr>
          <w:rFonts w:eastAsia="標楷體"/>
        </w:rPr>
        <w:t>新寫法】</w:t>
      </w:r>
      <w:bookmarkEnd w:id="118"/>
    </w:p>
    <w:p w14:paraId="2C05465E" w14:textId="55417947" w:rsidR="000D02D4" w:rsidRPr="002F2A82" w:rsidRDefault="000D02D4" w:rsidP="000D02D4">
      <w:pPr>
        <w:jc w:val="center"/>
        <w:rPr>
          <w:rFonts w:eastAsia="標楷體"/>
        </w:rPr>
      </w:pPr>
      <w:r w:rsidRPr="002F2A82">
        <w:rPr>
          <w:rFonts w:eastAsia="標楷體"/>
        </w:rPr>
        <w:object w:dxaOrig="11331" w:dyaOrig="3180" w14:anchorId="659A19DB">
          <v:shape id="_x0000_i1052" type="#_x0000_t75" style="width:522.95pt;height:146.75pt" o:ole="">
            <v:imagedata r:id="rId76" o:title=""/>
          </v:shape>
          <o:OLEObject Type="Embed" ProgID="Visio.Drawing.15" ShapeID="_x0000_i1052" DrawAspect="Content" ObjectID="_1822716174" r:id="rId77"/>
        </w:object>
      </w:r>
    </w:p>
    <w:p w14:paraId="79F12B0E" w14:textId="076FEA3F" w:rsidR="002C4945" w:rsidRPr="002F2A82" w:rsidRDefault="002C4945" w:rsidP="002C4945">
      <w:pPr>
        <w:pStyle w:val="a4"/>
        <w:numPr>
          <w:ilvl w:val="0"/>
          <w:numId w:val="11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任務集合</w:t>
      </w:r>
      <w:r w:rsidR="00973CBB" w:rsidRPr="002F2A82">
        <w:rPr>
          <w:rFonts w:eastAsia="標楷體"/>
        </w:rPr>
        <w:br/>
      </w:r>
      <w:r w:rsidR="00973CBB" w:rsidRPr="002F2A82">
        <w:rPr>
          <w:rFonts w:eastAsia="標楷體"/>
        </w:rPr>
        <w:t>用於紀錄</w:t>
      </w:r>
      <w:r w:rsidR="00973CBB" w:rsidRPr="002F2A82">
        <w:rPr>
          <w:rFonts w:eastAsia="標楷體"/>
        </w:rPr>
        <w:t xml:space="preserve"> </w:t>
      </w:r>
      <w:r w:rsidR="00973CBB" w:rsidRPr="002F2A82">
        <w:rPr>
          <w:rFonts w:eastAsia="標楷體"/>
        </w:rPr>
        <w:t>後續需要等待完成的任務</w:t>
      </w:r>
    </w:p>
    <w:p w14:paraId="340DA5DB" w14:textId="77777777" w:rsidR="002C4945" w:rsidRPr="002F2A82" w:rsidRDefault="002C4945" w:rsidP="002C4945">
      <w:pPr>
        <w:pStyle w:val="a4"/>
        <w:spacing w:before="100" w:beforeAutospacing="1" w:after="100" w:afterAutospacing="1"/>
        <w:ind w:leftChars="0" w:left="96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 xml:space="preserve">List&lt;CompletableFuture&lt;?&gt;&gt; </w:t>
      </w:r>
      <w:r w:rsidRPr="002F2A82">
        <w:rPr>
          <w:rFonts w:eastAsia="標楷體"/>
          <w:color w:val="00B050"/>
        </w:rPr>
        <w:t xml:space="preserve">futureList </w:t>
      </w:r>
      <w:r w:rsidRPr="002F2A82">
        <w:rPr>
          <w:rFonts w:eastAsia="標楷體"/>
          <w:color w:val="FF0000"/>
        </w:rPr>
        <w:t>= new ArrayList&lt;&gt;();</w:t>
      </w:r>
    </w:p>
    <w:p w14:paraId="0AA0A073" w14:textId="77777777" w:rsidR="002C4945" w:rsidRPr="002F2A82" w:rsidRDefault="002C4945" w:rsidP="002C4945">
      <w:pPr>
        <w:pStyle w:val="a4"/>
        <w:numPr>
          <w:ilvl w:val="0"/>
          <w:numId w:val="11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設定任務，任務設定完畢後就會開始執行</w:t>
      </w:r>
      <w:r w:rsidRPr="002F2A82">
        <w:rPr>
          <w:rFonts w:eastAsia="標楷體"/>
        </w:rPr>
        <w:t xml:space="preserve"> (</w:t>
      </w:r>
      <w:r w:rsidRPr="002F2A82">
        <w:rPr>
          <w:rFonts w:eastAsia="標楷體"/>
        </w:rPr>
        <w:t>不會阻塞主線程</w:t>
      </w:r>
      <w:r w:rsidRPr="002F2A82">
        <w:rPr>
          <w:rFonts w:eastAsia="標楷體"/>
        </w:rPr>
        <w:t>)</w:t>
      </w:r>
    </w:p>
    <w:p w14:paraId="4F37FFBE" w14:textId="09F84E5F" w:rsidR="002C4945" w:rsidRPr="002F2A82" w:rsidRDefault="00213190" w:rsidP="00213190">
      <w:pPr>
        <w:pStyle w:val="a4"/>
        <w:numPr>
          <w:ilvl w:val="1"/>
          <w:numId w:val="11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無回傳</w:t>
      </w:r>
      <w:r w:rsidR="00DF5876" w:rsidRPr="002F2A82">
        <w:rPr>
          <w:rFonts w:eastAsia="標楷體"/>
        </w:rPr>
        <w:t>值</w:t>
      </w:r>
      <w:r w:rsidRPr="002F2A82">
        <w:rPr>
          <w:rFonts w:eastAsia="標楷體"/>
        </w:rPr>
        <w:t>任務</w:t>
      </w:r>
      <w:r w:rsidR="002C4945" w:rsidRPr="002F2A82">
        <w:rPr>
          <w:rFonts w:eastAsia="標楷體"/>
        </w:rPr>
        <w:br/>
        <w:t xml:space="preserve">(1) </w:t>
      </w:r>
      <w:r w:rsidR="002C4945" w:rsidRPr="002F2A82">
        <w:rPr>
          <w:rFonts w:eastAsia="標楷體"/>
          <w:i/>
          <w:iCs/>
        </w:rPr>
        <w:t>runAsync</w:t>
      </w:r>
      <w:r w:rsidR="002C4945" w:rsidRPr="002F2A82">
        <w:rPr>
          <w:rFonts w:eastAsia="標楷體"/>
        </w:rPr>
        <w:t>：設定無回傳值的任務</w:t>
      </w:r>
      <w:r w:rsidR="002C4945" w:rsidRPr="002F2A82">
        <w:rPr>
          <w:rFonts w:eastAsia="標楷體"/>
        </w:rPr>
        <w:br/>
        <w:t xml:space="preserve">(2) </w:t>
      </w:r>
      <w:r w:rsidR="002C4945" w:rsidRPr="002F2A82">
        <w:rPr>
          <w:rFonts w:eastAsia="標楷體"/>
        </w:rPr>
        <w:t>執行後，要將任務</w:t>
      </w:r>
      <w:r w:rsidR="002C4945" w:rsidRPr="002F2A82">
        <w:rPr>
          <w:rFonts w:eastAsia="標楷體"/>
        </w:rPr>
        <w:t xml:space="preserve"> </w:t>
      </w:r>
      <w:r w:rsidR="002C4945" w:rsidRPr="002F2A82">
        <w:rPr>
          <w:rFonts w:eastAsia="標楷體"/>
        </w:rPr>
        <w:t>加入</w:t>
      </w:r>
      <w:r w:rsidR="002C4945" w:rsidRPr="002F2A82">
        <w:rPr>
          <w:rFonts w:eastAsia="標楷體"/>
        </w:rPr>
        <w:t xml:space="preserve"> </w:t>
      </w:r>
      <w:r w:rsidR="002C4945" w:rsidRPr="002F2A82">
        <w:rPr>
          <w:rFonts w:eastAsia="標楷體"/>
        </w:rPr>
        <w:t>任務集合中</w:t>
      </w:r>
    </w:p>
    <w:p w14:paraId="29A58469" w14:textId="77777777" w:rsidR="00685D1F" w:rsidRPr="002F2A82" w:rsidRDefault="002C4945" w:rsidP="00685D1F">
      <w:pPr>
        <w:pStyle w:val="a4"/>
        <w:spacing w:before="100" w:beforeAutospacing="1" w:after="100" w:afterAutospacing="1"/>
        <w:ind w:leftChars="0" w:left="132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 xml:space="preserve">CompletableFuture&lt;Void&gt; future = </w:t>
      </w:r>
      <w:r w:rsidRPr="002F2A82">
        <w:rPr>
          <w:rFonts w:eastAsia="標楷體"/>
          <w:color w:val="FF0000"/>
        </w:rPr>
        <w:br/>
        <w:t xml:space="preserve">    CompletableFuture.</w:t>
      </w:r>
      <w:r w:rsidRPr="002F2A82">
        <w:rPr>
          <w:rFonts w:eastAsia="標楷體"/>
          <w:i/>
          <w:iCs/>
          <w:color w:val="FF0000"/>
        </w:rPr>
        <w:t>runAsync</w:t>
      </w:r>
      <w:r w:rsidRPr="002F2A82">
        <w:rPr>
          <w:rFonts w:eastAsia="標楷體"/>
          <w:color w:val="FF0000"/>
        </w:rPr>
        <w:t>(</w:t>
      </w:r>
      <w:r w:rsidRPr="002F2A82">
        <w:rPr>
          <w:rFonts w:eastAsia="標楷體"/>
          <w:color w:val="00B0F0"/>
        </w:rPr>
        <w:t xml:space="preserve">() -&gt; </w:t>
      </w:r>
      <w:r w:rsidRPr="002F2A82">
        <w:rPr>
          <w:rFonts w:eastAsia="標楷體"/>
          <w:color w:val="00B0F0"/>
        </w:rPr>
        <w:t>無回傳任務</w:t>
      </w:r>
      <w:r w:rsidRPr="002F2A82">
        <w:rPr>
          <w:rFonts w:eastAsia="標楷體"/>
          <w:color w:val="00B0F0"/>
        </w:rPr>
        <w:t>(</w:t>
      </w:r>
      <w:r w:rsidRPr="002F2A82">
        <w:rPr>
          <w:rFonts w:eastAsia="標楷體"/>
          <w:color w:val="00B0F0"/>
        </w:rPr>
        <w:t>參數</w:t>
      </w:r>
      <w:r w:rsidRPr="002F2A82">
        <w:rPr>
          <w:rFonts w:eastAsia="標楷體"/>
          <w:color w:val="00B0F0"/>
        </w:rPr>
        <w:t>)</w:t>
      </w:r>
      <w:r w:rsidRPr="002F2A82">
        <w:rPr>
          <w:rFonts w:eastAsia="標楷體"/>
          <w:color w:val="FF0000"/>
        </w:rPr>
        <w:t>);</w:t>
      </w:r>
      <w:r w:rsidRPr="002F2A82">
        <w:rPr>
          <w:rFonts w:eastAsia="標楷體"/>
          <w:color w:val="FF0000"/>
        </w:rPr>
        <w:br/>
        <w:t>futureList.add(future);</w:t>
      </w:r>
    </w:p>
    <w:p w14:paraId="4DD58AE2" w14:textId="78D07DFF" w:rsidR="00685D1F" w:rsidRPr="002F2A82" w:rsidRDefault="00685D1F" w:rsidP="00685D1F">
      <w:pPr>
        <w:pStyle w:val="a4"/>
        <w:numPr>
          <w:ilvl w:val="1"/>
          <w:numId w:val="11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有回傳值任務</w:t>
      </w:r>
      <w:r w:rsidRPr="002F2A82">
        <w:rPr>
          <w:rFonts w:eastAsia="標楷體"/>
        </w:rPr>
        <w:t xml:space="preserve"> + </w:t>
      </w:r>
      <w:r w:rsidRPr="002F2A82">
        <w:rPr>
          <w:rFonts w:eastAsia="標楷體"/>
        </w:rPr>
        <w:t>將回傳結果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進行處理</w:t>
      </w:r>
      <w:r w:rsidRPr="002F2A82">
        <w:rPr>
          <w:rFonts w:eastAsia="標楷體"/>
        </w:rPr>
        <w:t xml:space="preserve"> (</w:t>
      </w:r>
      <w:r w:rsidRPr="002F2A82">
        <w:rPr>
          <w:rFonts w:eastAsia="標楷體"/>
        </w:rPr>
        <w:t>無回傳值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br/>
        <w:t xml:space="preserve">(1) </w:t>
      </w:r>
      <w:r w:rsidRPr="002F2A82">
        <w:rPr>
          <w:rFonts w:eastAsia="標楷體"/>
          <w:i/>
          <w:iCs/>
        </w:rPr>
        <w:t>supplyAsync</w:t>
      </w:r>
      <w:r w:rsidRPr="002F2A82">
        <w:rPr>
          <w:rFonts w:eastAsia="標楷體"/>
        </w:rPr>
        <w:t>：設定有回傳值的任務</w:t>
      </w:r>
      <w:r w:rsidRPr="002F2A82">
        <w:rPr>
          <w:rFonts w:eastAsia="標楷體"/>
        </w:rPr>
        <w:br/>
        <w:t>(2) thenAccept</w:t>
      </w:r>
      <w:r w:rsidRPr="002F2A82">
        <w:rPr>
          <w:rFonts w:eastAsia="標楷體"/>
        </w:rPr>
        <w:t>：執行完畢後，對結果進行處理</w:t>
      </w:r>
      <w:r w:rsidRPr="002F2A82">
        <w:rPr>
          <w:rFonts w:eastAsia="標楷體"/>
        </w:rPr>
        <w:br/>
        <w:t xml:space="preserve">(3) </w:t>
      </w:r>
      <w:r w:rsidRPr="002F2A82">
        <w:rPr>
          <w:rFonts w:eastAsia="標楷體"/>
        </w:rPr>
        <w:t>因為無回傳值，所以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回傳型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是</w:t>
      </w:r>
      <w:r w:rsidRPr="002F2A82">
        <w:rPr>
          <w:rFonts w:eastAsia="標楷體"/>
        </w:rPr>
        <w:t xml:space="preserve"> Void</w:t>
      </w:r>
      <w:r w:rsidRPr="002F2A82">
        <w:rPr>
          <w:rFonts w:eastAsia="標楷體"/>
        </w:rPr>
        <w:br/>
        <w:t xml:space="preserve">(4) </w:t>
      </w:r>
      <w:r w:rsidRPr="002F2A82">
        <w:rPr>
          <w:rFonts w:eastAsia="標楷體"/>
        </w:rPr>
        <w:t>執行後，要將任務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加入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任務集合中</w:t>
      </w:r>
    </w:p>
    <w:p w14:paraId="143DD8AB" w14:textId="43420CFC" w:rsidR="00685D1F" w:rsidRPr="002F2A82" w:rsidRDefault="00685D1F" w:rsidP="00685D1F">
      <w:pPr>
        <w:pStyle w:val="a4"/>
        <w:spacing w:before="100" w:beforeAutospacing="1" w:after="100" w:afterAutospacing="1"/>
        <w:ind w:leftChars="0" w:left="132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 xml:space="preserve">CompletableFuture&lt;Void&gt; future1 = </w:t>
      </w:r>
      <w:r w:rsidRPr="002F2A82">
        <w:rPr>
          <w:rFonts w:eastAsia="標楷體"/>
          <w:color w:val="FF0000"/>
        </w:rPr>
        <w:br/>
        <w:t xml:space="preserve">    CompletableFuture.</w:t>
      </w:r>
      <w:r w:rsidRPr="002F2A82">
        <w:rPr>
          <w:rFonts w:eastAsia="標楷體"/>
          <w:i/>
          <w:iCs/>
          <w:color w:val="FF0000"/>
        </w:rPr>
        <w:t>supplyAsync</w:t>
      </w:r>
      <w:r w:rsidRPr="002F2A82">
        <w:rPr>
          <w:rFonts w:eastAsia="標楷體"/>
          <w:color w:val="FF0000"/>
        </w:rPr>
        <w:t>(</w:t>
      </w:r>
      <w:r w:rsidRPr="002F2A82">
        <w:rPr>
          <w:rFonts w:eastAsia="標楷體"/>
          <w:color w:val="00B0F0"/>
        </w:rPr>
        <w:t xml:space="preserve">() -&gt; </w:t>
      </w:r>
      <w:r w:rsidRPr="002F2A82">
        <w:rPr>
          <w:rFonts w:eastAsia="標楷體"/>
          <w:color w:val="00B0F0"/>
        </w:rPr>
        <w:t>有回傳任務</w:t>
      </w:r>
      <w:r w:rsidRPr="002F2A82">
        <w:rPr>
          <w:rFonts w:eastAsia="標楷體"/>
          <w:color w:val="00B0F0"/>
        </w:rPr>
        <w:t>(</w:t>
      </w:r>
      <w:r w:rsidRPr="002F2A82">
        <w:rPr>
          <w:rFonts w:eastAsia="標楷體"/>
          <w:color w:val="00B0F0"/>
        </w:rPr>
        <w:t>參數</w:t>
      </w:r>
      <w:r w:rsidRPr="002F2A82">
        <w:rPr>
          <w:rFonts w:eastAsia="標楷體"/>
          <w:color w:val="00B0F0"/>
        </w:rPr>
        <w:t>)</w:t>
      </w:r>
      <w:r w:rsidRPr="002F2A82">
        <w:rPr>
          <w:rFonts w:eastAsia="標楷體"/>
          <w:color w:val="FF0000"/>
        </w:rPr>
        <w:t>)</w:t>
      </w:r>
      <w:r w:rsidRPr="002F2A82">
        <w:rPr>
          <w:rFonts w:eastAsia="標楷體"/>
          <w:color w:val="FF0000"/>
        </w:rPr>
        <w:br/>
        <w:t xml:space="preserve">        .</w:t>
      </w:r>
      <w:r w:rsidRPr="002F2A82">
        <w:rPr>
          <w:rFonts w:eastAsia="標楷體"/>
          <w:i/>
          <w:iCs/>
          <w:color w:val="FF0000"/>
        </w:rPr>
        <w:t>thenAccept</w:t>
      </w:r>
      <w:r w:rsidRPr="002F2A82">
        <w:rPr>
          <w:rFonts w:eastAsia="標楷體"/>
          <w:color w:val="FF0000"/>
        </w:rPr>
        <w:t>(</w:t>
      </w:r>
      <w:r w:rsidRPr="002F2A82">
        <w:rPr>
          <w:rFonts w:eastAsia="標楷體"/>
          <w:color w:val="00B0F0"/>
        </w:rPr>
        <w:t>result -&gt; {</w:t>
      </w:r>
      <w:r w:rsidRPr="002F2A82">
        <w:rPr>
          <w:rFonts w:eastAsia="標楷體"/>
          <w:color w:val="00B0F0"/>
        </w:rPr>
        <w:br/>
        <w:t xml:space="preserve">            </w:t>
      </w:r>
      <w:r w:rsidRPr="002F2A82">
        <w:rPr>
          <w:rFonts w:eastAsia="標楷體"/>
          <w:color w:val="00B0F0"/>
        </w:rPr>
        <w:t>你要進行的邏輯處理</w:t>
      </w:r>
      <w:r w:rsidRPr="002F2A82">
        <w:rPr>
          <w:rFonts w:eastAsia="標楷體"/>
          <w:color w:val="00B0F0"/>
        </w:rPr>
        <w:br/>
        <w:t xml:space="preserve">        }</w:t>
      </w:r>
      <w:r w:rsidRPr="002F2A82">
        <w:rPr>
          <w:rFonts w:eastAsia="標楷體"/>
          <w:color w:val="FF0000"/>
        </w:rPr>
        <w:t>);</w:t>
      </w:r>
      <w:r w:rsidRPr="002F2A82">
        <w:rPr>
          <w:rFonts w:eastAsia="標楷體"/>
          <w:color w:val="FF0000"/>
        </w:rPr>
        <w:br/>
        <w:t>futureList.add(future1);</w:t>
      </w:r>
    </w:p>
    <w:p w14:paraId="291FFA11" w14:textId="77777777" w:rsidR="000D02D4" w:rsidRPr="002F2A82" w:rsidRDefault="000D02D4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67AAE48A" w14:textId="7A79AE48" w:rsidR="002C4945" w:rsidRPr="002F2A82" w:rsidRDefault="002C4945" w:rsidP="002C4945">
      <w:pPr>
        <w:pStyle w:val="a4"/>
        <w:numPr>
          <w:ilvl w:val="1"/>
          <w:numId w:val="11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有回傳</w:t>
      </w:r>
      <w:r w:rsidR="00DF5876" w:rsidRPr="002F2A82">
        <w:rPr>
          <w:rFonts w:eastAsia="標楷體"/>
        </w:rPr>
        <w:t>值</w:t>
      </w:r>
      <w:r w:rsidRPr="002F2A82">
        <w:rPr>
          <w:rFonts w:eastAsia="標楷體"/>
        </w:rPr>
        <w:t>任務</w:t>
      </w:r>
      <w:r w:rsidR="00DF5876" w:rsidRPr="002F2A82">
        <w:rPr>
          <w:rFonts w:eastAsia="標楷體"/>
        </w:rPr>
        <w:t xml:space="preserve"> + </w:t>
      </w:r>
      <w:r w:rsidR="00DF5876" w:rsidRPr="002F2A82">
        <w:rPr>
          <w:rFonts w:eastAsia="標楷體"/>
        </w:rPr>
        <w:t>將回傳結果</w:t>
      </w:r>
      <w:r w:rsidR="00DF5876" w:rsidRPr="002F2A82">
        <w:rPr>
          <w:rFonts w:eastAsia="標楷體"/>
        </w:rPr>
        <w:t xml:space="preserve"> </w:t>
      </w:r>
      <w:r w:rsidR="00DF5876" w:rsidRPr="002F2A82">
        <w:rPr>
          <w:rFonts w:eastAsia="標楷體"/>
        </w:rPr>
        <w:t>加工為</w:t>
      </w:r>
      <w:r w:rsidR="00DF5876" w:rsidRPr="002F2A82">
        <w:rPr>
          <w:rFonts w:eastAsia="標楷體"/>
        </w:rPr>
        <w:t xml:space="preserve"> </w:t>
      </w:r>
      <w:r w:rsidR="00DF5876" w:rsidRPr="002F2A82">
        <w:rPr>
          <w:rFonts w:eastAsia="標楷體"/>
        </w:rPr>
        <w:t>新結果</w:t>
      </w:r>
      <w:r w:rsidR="00DF5876" w:rsidRPr="002F2A82">
        <w:rPr>
          <w:rFonts w:eastAsia="標楷體"/>
        </w:rPr>
        <w:t xml:space="preserve"> (</w:t>
      </w:r>
      <w:r w:rsidR="00DF5876" w:rsidRPr="002F2A82">
        <w:rPr>
          <w:rFonts w:eastAsia="標楷體"/>
        </w:rPr>
        <w:t>有回傳值</w:t>
      </w:r>
      <w:r w:rsidR="00DF5876" w:rsidRPr="002F2A82">
        <w:rPr>
          <w:rFonts w:eastAsia="標楷體"/>
        </w:rPr>
        <w:t>)</w:t>
      </w:r>
      <w:r w:rsidRPr="002F2A82">
        <w:rPr>
          <w:rFonts w:eastAsia="標楷體"/>
        </w:rPr>
        <w:br/>
        <w:t xml:space="preserve">(1) </w:t>
      </w:r>
      <w:r w:rsidRPr="002F2A82">
        <w:rPr>
          <w:rFonts w:eastAsia="標楷體"/>
          <w:i/>
          <w:iCs/>
        </w:rPr>
        <w:t>supplyAsync</w:t>
      </w:r>
      <w:r w:rsidRPr="002F2A82">
        <w:rPr>
          <w:rFonts w:eastAsia="標楷體"/>
        </w:rPr>
        <w:t>：設定有回傳值的任務</w:t>
      </w:r>
      <w:r w:rsidRPr="002F2A82">
        <w:rPr>
          <w:rFonts w:eastAsia="標楷體"/>
        </w:rPr>
        <w:br/>
        <w:t>(2) thenApply</w:t>
      </w:r>
      <w:r w:rsidRPr="002F2A82">
        <w:rPr>
          <w:rFonts w:eastAsia="標楷體"/>
        </w:rPr>
        <w:t>：執行完畢後，對結果進行處理</w:t>
      </w:r>
      <w:r w:rsidRPr="002F2A82">
        <w:rPr>
          <w:rFonts w:eastAsia="標楷體"/>
        </w:rPr>
        <w:t xml:space="preserve"> (</w:t>
      </w:r>
      <w:r w:rsidRPr="002F2A82">
        <w:rPr>
          <w:rFonts w:eastAsia="標楷體"/>
        </w:rPr>
        <w:t>要</w:t>
      </w:r>
      <w:r w:rsidRPr="002F2A82">
        <w:rPr>
          <w:rFonts w:eastAsia="標楷體"/>
        </w:rPr>
        <w:t xml:space="preserve">return </w:t>
      </w:r>
      <w:r w:rsidRPr="002F2A82">
        <w:rPr>
          <w:rFonts w:eastAsia="標楷體"/>
        </w:rPr>
        <w:t>回傳值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br/>
        <w:t xml:space="preserve">(3) </w:t>
      </w:r>
      <w:r w:rsidRPr="002F2A82">
        <w:rPr>
          <w:rFonts w:eastAsia="標楷體"/>
        </w:rPr>
        <w:t>執行後，要將任務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加入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任務集合中</w:t>
      </w:r>
    </w:p>
    <w:p w14:paraId="0447EADE" w14:textId="19F59DF3" w:rsidR="00685D1F" w:rsidRPr="002F2A82" w:rsidRDefault="002C4945" w:rsidP="00685D1F">
      <w:pPr>
        <w:pStyle w:val="a4"/>
        <w:spacing w:before="100" w:beforeAutospacing="1" w:after="100" w:afterAutospacing="1"/>
        <w:ind w:leftChars="0" w:left="132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>CompletableFuture&lt;String&gt; future</w:t>
      </w:r>
      <w:r w:rsidR="00685D1F" w:rsidRPr="002F2A82">
        <w:rPr>
          <w:rFonts w:eastAsia="標楷體"/>
          <w:color w:val="FF0000"/>
        </w:rPr>
        <w:t>2</w:t>
      </w:r>
      <w:r w:rsidRPr="002F2A82">
        <w:rPr>
          <w:rFonts w:eastAsia="標楷體"/>
          <w:color w:val="FF0000"/>
        </w:rPr>
        <w:t xml:space="preserve"> = </w:t>
      </w:r>
      <w:r w:rsidRPr="002F2A82">
        <w:rPr>
          <w:rFonts w:eastAsia="標楷體"/>
          <w:color w:val="FF0000"/>
        </w:rPr>
        <w:br/>
        <w:t xml:space="preserve">    CompletableFuture.</w:t>
      </w:r>
      <w:r w:rsidRPr="002F2A82">
        <w:rPr>
          <w:rFonts w:eastAsia="標楷體"/>
          <w:i/>
          <w:iCs/>
          <w:color w:val="FF0000"/>
        </w:rPr>
        <w:t>supplyAsync</w:t>
      </w:r>
      <w:r w:rsidRPr="002F2A82">
        <w:rPr>
          <w:rFonts w:eastAsia="標楷體"/>
          <w:color w:val="FF0000"/>
        </w:rPr>
        <w:t>(</w:t>
      </w:r>
      <w:r w:rsidRPr="002F2A82">
        <w:rPr>
          <w:rFonts w:eastAsia="標楷體"/>
          <w:color w:val="00B0F0"/>
        </w:rPr>
        <w:t xml:space="preserve">() -&gt; </w:t>
      </w:r>
      <w:r w:rsidRPr="002F2A82">
        <w:rPr>
          <w:rFonts w:eastAsia="標楷體"/>
          <w:color w:val="00B0F0"/>
        </w:rPr>
        <w:t>有回傳任務</w:t>
      </w:r>
      <w:r w:rsidRPr="002F2A82">
        <w:rPr>
          <w:rFonts w:eastAsia="標楷體"/>
          <w:color w:val="00B0F0"/>
        </w:rPr>
        <w:t>(</w:t>
      </w:r>
      <w:r w:rsidRPr="002F2A82">
        <w:rPr>
          <w:rFonts w:eastAsia="標楷體"/>
          <w:color w:val="00B0F0"/>
        </w:rPr>
        <w:t>參數</w:t>
      </w:r>
      <w:r w:rsidRPr="002F2A82">
        <w:rPr>
          <w:rFonts w:eastAsia="標楷體"/>
          <w:color w:val="00B0F0"/>
        </w:rPr>
        <w:t>)</w:t>
      </w:r>
      <w:r w:rsidRPr="002F2A82">
        <w:rPr>
          <w:rFonts w:eastAsia="標楷體"/>
          <w:color w:val="FF0000"/>
        </w:rPr>
        <w:t>)</w:t>
      </w:r>
      <w:r w:rsidRPr="002F2A82">
        <w:rPr>
          <w:rFonts w:eastAsia="標楷體"/>
          <w:color w:val="FF0000"/>
        </w:rPr>
        <w:br/>
        <w:t xml:space="preserve">        .</w:t>
      </w:r>
      <w:r w:rsidRPr="002F2A82">
        <w:rPr>
          <w:rFonts w:eastAsia="標楷體"/>
          <w:i/>
          <w:iCs/>
          <w:color w:val="FF0000"/>
        </w:rPr>
        <w:t>thenApply</w:t>
      </w:r>
      <w:r w:rsidRPr="002F2A82">
        <w:rPr>
          <w:rFonts w:eastAsia="標楷體"/>
          <w:color w:val="FF0000"/>
        </w:rPr>
        <w:t>(</w:t>
      </w:r>
      <w:r w:rsidRPr="002F2A82">
        <w:rPr>
          <w:rFonts w:eastAsia="標楷體"/>
          <w:color w:val="00B0F0"/>
        </w:rPr>
        <w:t>result -&gt; {</w:t>
      </w:r>
      <w:r w:rsidRPr="002F2A82">
        <w:rPr>
          <w:rFonts w:eastAsia="標楷體"/>
          <w:color w:val="00B0F0"/>
        </w:rPr>
        <w:br/>
        <w:t xml:space="preserve">            </w:t>
      </w:r>
      <w:r w:rsidRPr="002F2A82">
        <w:rPr>
          <w:rFonts w:eastAsia="標楷體"/>
          <w:color w:val="00B0F0"/>
        </w:rPr>
        <w:t>你要進行的邏輯處理</w:t>
      </w:r>
      <w:r w:rsidRPr="002F2A82">
        <w:rPr>
          <w:rFonts w:eastAsia="標楷體"/>
          <w:color w:val="00B0F0"/>
        </w:rPr>
        <w:br/>
        <w:t xml:space="preserve">            return result;</w:t>
      </w:r>
      <w:r w:rsidRPr="002F2A82">
        <w:rPr>
          <w:rFonts w:eastAsia="標楷體"/>
          <w:color w:val="00B0F0"/>
        </w:rPr>
        <w:br/>
        <w:t xml:space="preserve">        }</w:t>
      </w:r>
      <w:r w:rsidRPr="002F2A82">
        <w:rPr>
          <w:rFonts w:eastAsia="標楷體"/>
          <w:color w:val="FF0000"/>
        </w:rPr>
        <w:t>);</w:t>
      </w:r>
      <w:r w:rsidRPr="002F2A82">
        <w:rPr>
          <w:rFonts w:eastAsia="標楷體"/>
          <w:color w:val="FF0000"/>
        </w:rPr>
        <w:br/>
        <w:t>futureList.add(future</w:t>
      </w:r>
      <w:r w:rsidR="00685D1F" w:rsidRPr="002F2A82">
        <w:rPr>
          <w:rFonts w:eastAsia="標楷體"/>
          <w:color w:val="FF0000"/>
        </w:rPr>
        <w:t>2</w:t>
      </w:r>
      <w:r w:rsidRPr="002F2A82">
        <w:rPr>
          <w:rFonts w:eastAsia="標楷體"/>
          <w:color w:val="FF0000"/>
        </w:rPr>
        <w:t>);</w:t>
      </w:r>
    </w:p>
    <w:p w14:paraId="1B79C62A" w14:textId="174E30D3" w:rsidR="00DF5876" w:rsidRPr="002F2A82" w:rsidRDefault="00DF5876" w:rsidP="00685D1F">
      <w:pPr>
        <w:pStyle w:val="a4"/>
        <w:numPr>
          <w:ilvl w:val="1"/>
          <w:numId w:val="11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有回傳值任務</w:t>
      </w:r>
      <w:r w:rsidRPr="002F2A82">
        <w:rPr>
          <w:rFonts w:eastAsia="標楷體"/>
        </w:rPr>
        <w:t xml:space="preserve"> </w:t>
      </w:r>
      <w:r w:rsidR="00685D1F" w:rsidRPr="002F2A82">
        <w:rPr>
          <w:rFonts w:eastAsia="標楷體"/>
        </w:rPr>
        <w:t xml:space="preserve">+ </w:t>
      </w:r>
      <w:r w:rsidR="00685D1F" w:rsidRPr="002F2A82">
        <w:rPr>
          <w:rFonts w:eastAsia="標楷體"/>
        </w:rPr>
        <w:t>不做後續處理</w:t>
      </w:r>
      <w:r w:rsidRPr="002F2A82">
        <w:rPr>
          <w:rFonts w:eastAsia="標楷體"/>
        </w:rPr>
        <w:br/>
        <w:t xml:space="preserve">(1) </w:t>
      </w:r>
      <w:r w:rsidRPr="002F2A82">
        <w:rPr>
          <w:rFonts w:eastAsia="標楷體"/>
          <w:i/>
          <w:iCs/>
        </w:rPr>
        <w:t>supplyAsync</w:t>
      </w:r>
      <w:r w:rsidRPr="002F2A82">
        <w:rPr>
          <w:rFonts w:eastAsia="標楷體"/>
        </w:rPr>
        <w:t>：設定有回傳值的任務</w:t>
      </w:r>
      <w:r w:rsidRPr="002F2A82">
        <w:rPr>
          <w:rFonts w:eastAsia="標楷體"/>
        </w:rPr>
        <w:br/>
        <w:t>(2)</w:t>
      </w:r>
      <w:r w:rsidR="00685D1F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執行後，要將任務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加入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任務集合中</w:t>
      </w:r>
      <w:r w:rsidR="00685D1F" w:rsidRPr="002F2A82">
        <w:rPr>
          <w:rFonts w:eastAsia="標楷體"/>
        </w:rPr>
        <w:br/>
        <w:t xml:space="preserve">(3) </w:t>
      </w:r>
      <w:r w:rsidR="00685D1F" w:rsidRPr="002F2A82">
        <w:rPr>
          <w:rFonts w:eastAsia="標楷體"/>
        </w:rPr>
        <w:t>結果的處理，可以於</w:t>
      </w:r>
      <w:r w:rsidR="00685D1F" w:rsidRPr="002F2A82">
        <w:rPr>
          <w:rFonts w:eastAsia="標楷體"/>
        </w:rPr>
        <w:t xml:space="preserve"> allOf </w:t>
      </w:r>
      <w:r w:rsidR="00685D1F" w:rsidRPr="002F2A82">
        <w:rPr>
          <w:rFonts w:eastAsia="標楷體"/>
        </w:rPr>
        <w:t>再進行處理</w:t>
      </w:r>
    </w:p>
    <w:p w14:paraId="29B3EBE9" w14:textId="645EFB55" w:rsidR="00DF5876" w:rsidRPr="002F2A82" w:rsidRDefault="00DF5876" w:rsidP="00DF5876">
      <w:pPr>
        <w:pStyle w:val="a4"/>
        <w:spacing w:before="100" w:beforeAutospacing="1" w:after="100" w:afterAutospacing="1"/>
        <w:ind w:leftChars="0" w:left="132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>CompletableFuture&lt;String&gt; future</w:t>
      </w:r>
      <w:r w:rsidR="00685D1F" w:rsidRPr="002F2A82">
        <w:rPr>
          <w:rFonts w:eastAsia="標楷體"/>
          <w:color w:val="FF0000"/>
        </w:rPr>
        <w:t>3</w:t>
      </w:r>
      <w:r w:rsidRPr="002F2A82">
        <w:rPr>
          <w:rFonts w:eastAsia="標楷體"/>
          <w:color w:val="FF0000"/>
        </w:rPr>
        <w:t xml:space="preserve"> = </w:t>
      </w:r>
      <w:r w:rsidRPr="002F2A82">
        <w:rPr>
          <w:rFonts w:eastAsia="標楷體"/>
          <w:color w:val="FF0000"/>
        </w:rPr>
        <w:br/>
        <w:t xml:space="preserve">    CompletableFuture.</w:t>
      </w:r>
      <w:r w:rsidRPr="002F2A82">
        <w:rPr>
          <w:rFonts w:eastAsia="標楷體"/>
          <w:i/>
          <w:iCs/>
          <w:color w:val="FF0000"/>
        </w:rPr>
        <w:t>supplyAsync</w:t>
      </w:r>
      <w:r w:rsidRPr="002F2A82">
        <w:rPr>
          <w:rFonts w:eastAsia="標楷體"/>
          <w:color w:val="FF0000"/>
        </w:rPr>
        <w:t>(</w:t>
      </w:r>
      <w:r w:rsidRPr="002F2A82">
        <w:rPr>
          <w:rFonts w:eastAsia="標楷體"/>
          <w:color w:val="00B0F0"/>
        </w:rPr>
        <w:t xml:space="preserve">() -&gt; </w:t>
      </w:r>
      <w:r w:rsidRPr="002F2A82">
        <w:rPr>
          <w:rFonts w:eastAsia="標楷體"/>
          <w:color w:val="00B0F0"/>
        </w:rPr>
        <w:t>有回傳任務</w:t>
      </w:r>
      <w:r w:rsidRPr="002F2A82">
        <w:rPr>
          <w:rFonts w:eastAsia="標楷體"/>
          <w:color w:val="00B0F0"/>
        </w:rPr>
        <w:t>(</w:t>
      </w:r>
      <w:r w:rsidRPr="002F2A82">
        <w:rPr>
          <w:rFonts w:eastAsia="標楷體"/>
          <w:color w:val="00B0F0"/>
        </w:rPr>
        <w:t>參數</w:t>
      </w:r>
      <w:r w:rsidRPr="002F2A82">
        <w:rPr>
          <w:rFonts w:eastAsia="標楷體"/>
          <w:color w:val="00B0F0"/>
        </w:rPr>
        <w:t>)</w:t>
      </w:r>
      <w:r w:rsidRPr="002F2A82">
        <w:rPr>
          <w:rFonts w:eastAsia="標楷體"/>
          <w:color w:val="FF0000"/>
        </w:rPr>
        <w:t>);</w:t>
      </w:r>
      <w:r w:rsidRPr="002F2A82">
        <w:rPr>
          <w:rFonts w:eastAsia="標楷體"/>
          <w:color w:val="FF0000"/>
        </w:rPr>
        <w:br/>
        <w:t>futureList.add(future</w:t>
      </w:r>
      <w:r w:rsidR="00685D1F" w:rsidRPr="002F2A82">
        <w:rPr>
          <w:rFonts w:eastAsia="標楷體"/>
          <w:color w:val="FF0000"/>
        </w:rPr>
        <w:t>3</w:t>
      </w:r>
      <w:r w:rsidRPr="002F2A82">
        <w:rPr>
          <w:rFonts w:eastAsia="標楷體"/>
          <w:color w:val="FF0000"/>
        </w:rPr>
        <w:t>);</w:t>
      </w:r>
    </w:p>
    <w:p w14:paraId="1FCDC462" w14:textId="7CBD93E8" w:rsidR="002C4945" w:rsidRPr="002F2A82" w:rsidRDefault="002C4945" w:rsidP="002C4945">
      <w:pPr>
        <w:pStyle w:val="a4"/>
        <w:numPr>
          <w:ilvl w:val="0"/>
          <w:numId w:val="11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等待任務完成</w:t>
      </w:r>
      <w:r w:rsidRPr="002F2A82">
        <w:rPr>
          <w:rFonts w:eastAsia="標楷體"/>
        </w:rPr>
        <w:br/>
      </w:r>
      <w:r w:rsidR="00973CBB" w:rsidRPr="002F2A82">
        <w:rPr>
          <w:rFonts w:eastAsia="標楷體"/>
        </w:rPr>
        <w:t xml:space="preserve">(1) allOf </w:t>
      </w:r>
      <w:r w:rsidR="00973CBB" w:rsidRPr="002F2A82">
        <w:rPr>
          <w:rFonts w:eastAsia="標楷體"/>
        </w:rPr>
        <w:t>裡面是放「要等待完成的任務」</w:t>
      </w:r>
      <w:r w:rsidR="00685D1F" w:rsidRPr="002F2A82">
        <w:rPr>
          <w:rFonts w:eastAsia="標楷體"/>
        </w:rPr>
        <w:br/>
        <w:t>(2) thenRun</w:t>
      </w:r>
      <w:r w:rsidR="00685D1F" w:rsidRPr="002F2A82">
        <w:rPr>
          <w:rFonts w:eastAsia="標楷體"/>
        </w:rPr>
        <w:t>：額外處理，這裡進行</w:t>
      </w:r>
      <w:r w:rsidR="00685D1F" w:rsidRPr="002F2A82">
        <w:rPr>
          <w:rFonts w:eastAsia="標楷體"/>
        </w:rPr>
        <w:t xml:space="preserve"> </w:t>
      </w:r>
      <w:r w:rsidR="00685D1F" w:rsidRPr="002F2A82">
        <w:rPr>
          <w:rFonts w:eastAsia="標楷體"/>
        </w:rPr>
        <w:t>任務三</w:t>
      </w:r>
      <w:r w:rsidR="00685D1F" w:rsidRPr="002F2A82">
        <w:rPr>
          <w:rFonts w:eastAsia="標楷體"/>
        </w:rPr>
        <w:t xml:space="preserve"> </w:t>
      </w:r>
      <w:r w:rsidR="00685D1F" w:rsidRPr="002F2A82">
        <w:rPr>
          <w:rFonts w:eastAsia="標楷體"/>
        </w:rPr>
        <w:t>的</w:t>
      </w:r>
      <w:r w:rsidR="00685D1F" w:rsidRPr="002F2A82">
        <w:rPr>
          <w:rFonts w:eastAsia="標楷體"/>
        </w:rPr>
        <w:t xml:space="preserve"> </w:t>
      </w:r>
      <w:r w:rsidR="00685D1F" w:rsidRPr="002F2A82">
        <w:rPr>
          <w:rFonts w:eastAsia="標楷體"/>
        </w:rPr>
        <w:t>結果處理</w:t>
      </w:r>
      <w:r w:rsidR="00C824DA" w:rsidRPr="002F2A82">
        <w:rPr>
          <w:rFonts w:eastAsia="標楷體"/>
        </w:rPr>
        <w:br/>
        <w:t xml:space="preserve">(3) </w:t>
      </w:r>
      <w:r w:rsidR="00C824DA" w:rsidRPr="002F2A82">
        <w:rPr>
          <w:rFonts w:eastAsia="標楷體"/>
        </w:rPr>
        <w:t>取得</w:t>
      </w:r>
      <w:r w:rsidR="00C824DA" w:rsidRPr="002F2A82">
        <w:rPr>
          <w:rFonts w:eastAsia="標楷體"/>
        </w:rPr>
        <w:t xml:space="preserve"> </w:t>
      </w:r>
      <w:r w:rsidR="00C824DA" w:rsidRPr="002F2A82">
        <w:rPr>
          <w:rFonts w:eastAsia="標楷體"/>
        </w:rPr>
        <w:t>任務回傳值：</w:t>
      </w:r>
      <w:r w:rsidR="00C824DA" w:rsidRPr="002F2A82">
        <w:rPr>
          <w:rFonts w:eastAsia="標楷體"/>
        </w:rPr>
        <w:br/>
        <w:t xml:space="preserve">   </w:t>
      </w:r>
      <w:r w:rsidR="00C824DA" w:rsidRPr="002F2A82">
        <w:rPr>
          <w:rFonts w:eastAsia="標楷體"/>
          <w:color w:val="FF0000"/>
        </w:rPr>
        <w:t xml:space="preserve"> </w:t>
      </w:r>
      <w:r w:rsidR="00C824DA" w:rsidRPr="002F2A82">
        <w:rPr>
          <w:rFonts w:eastAsia="標楷體"/>
          <w:color w:val="FF0000"/>
        </w:rPr>
        <w:t>任務變數</w:t>
      </w:r>
      <w:r w:rsidR="00C824DA" w:rsidRPr="002F2A82">
        <w:rPr>
          <w:rFonts w:eastAsia="標楷體"/>
          <w:color w:val="FF0000"/>
        </w:rPr>
        <w:t>.join()</w:t>
      </w:r>
      <w:r w:rsidR="00973CBB" w:rsidRPr="002F2A82">
        <w:rPr>
          <w:rFonts w:eastAsia="標楷體"/>
        </w:rPr>
        <w:br/>
        <w:t>(</w:t>
      </w:r>
      <w:r w:rsidR="00C824DA" w:rsidRPr="002F2A82">
        <w:rPr>
          <w:rFonts w:eastAsia="標楷體"/>
        </w:rPr>
        <w:t>4</w:t>
      </w:r>
      <w:r w:rsidR="00973CBB" w:rsidRPr="002F2A82">
        <w:rPr>
          <w:rFonts w:eastAsia="標楷體"/>
        </w:rPr>
        <w:t xml:space="preserve">) </w:t>
      </w:r>
      <w:r w:rsidRPr="002F2A82">
        <w:rPr>
          <w:rFonts w:eastAsia="標楷體"/>
        </w:rPr>
        <w:t>如果沒有設定，任務設定完畢後，主線程就會直接結束</w:t>
      </w:r>
      <w:r w:rsidRPr="002F2A82">
        <w:rPr>
          <w:rFonts w:eastAsia="標楷體"/>
        </w:rPr>
        <w:t xml:space="preserve"> (</w:t>
      </w:r>
      <w:r w:rsidRPr="002F2A82">
        <w:rPr>
          <w:rFonts w:eastAsia="標楷體"/>
        </w:rPr>
        <w:t>異步任務還沒執行完畢</w:t>
      </w:r>
      <w:r w:rsidRPr="002F2A82">
        <w:rPr>
          <w:rFonts w:eastAsia="標楷體"/>
        </w:rPr>
        <w:t>)</w:t>
      </w:r>
    </w:p>
    <w:p w14:paraId="63DFA7BF" w14:textId="0CE93316" w:rsidR="00973CBB" w:rsidRPr="002F2A82" w:rsidRDefault="002C4945" w:rsidP="00685D1F">
      <w:pPr>
        <w:pStyle w:val="a4"/>
        <w:spacing w:before="100" w:beforeAutospacing="1" w:after="100" w:afterAutospacing="1"/>
        <w:ind w:leftChars="0" w:left="96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>CompletableFuture.allOf(</w:t>
      </w:r>
      <w:r w:rsidRPr="002F2A82">
        <w:rPr>
          <w:rFonts w:eastAsia="標楷體"/>
          <w:color w:val="00B050"/>
        </w:rPr>
        <w:t>futureList</w:t>
      </w:r>
      <w:r w:rsidRPr="002F2A82">
        <w:rPr>
          <w:rFonts w:eastAsia="標楷體"/>
          <w:color w:val="7030A0"/>
        </w:rPr>
        <w:t>.toArray(CompletableFuture[]::new)</w:t>
      </w:r>
      <w:r w:rsidRPr="002F2A82">
        <w:rPr>
          <w:rFonts w:eastAsia="標楷體"/>
          <w:color w:val="FF0000"/>
        </w:rPr>
        <w:t>)</w:t>
      </w:r>
      <w:r w:rsidR="00685D1F" w:rsidRPr="002F2A82">
        <w:rPr>
          <w:rFonts w:eastAsia="標楷體"/>
          <w:color w:val="FF0000"/>
        </w:rPr>
        <w:br/>
        <w:t xml:space="preserve">    .thenRun(</w:t>
      </w:r>
      <w:r w:rsidR="00685D1F" w:rsidRPr="002F2A82">
        <w:rPr>
          <w:rFonts w:eastAsia="標楷體"/>
          <w:color w:val="00B0F0"/>
        </w:rPr>
        <w:t>() -&gt; {</w:t>
      </w:r>
      <w:r w:rsidR="00685D1F" w:rsidRPr="002F2A82">
        <w:rPr>
          <w:rFonts w:eastAsia="標楷體"/>
          <w:color w:val="00B0F0"/>
        </w:rPr>
        <w:br/>
        <w:t xml:space="preserve">           resultList.add(future3.join());</w:t>
      </w:r>
      <w:r w:rsidR="00685D1F" w:rsidRPr="002F2A82">
        <w:rPr>
          <w:rFonts w:eastAsia="標楷體"/>
          <w:color w:val="00B0F0"/>
        </w:rPr>
        <w:br/>
        <w:t xml:space="preserve">    }</w:t>
      </w:r>
      <w:r w:rsidR="00685D1F" w:rsidRPr="002F2A82">
        <w:rPr>
          <w:rFonts w:eastAsia="標楷體"/>
          <w:color w:val="FF0000"/>
        </w:rPr>
        <w:t>)</w:t>
      </w:r>
      <w:r w:rsidRPr="002F2A82">
        <w:rPr>
          <w:rFonts w:eastAsia="標楷體"/>
          <w:color w:val="FF0000"/>
        </w:rPr>
        <w:br/>
        <w:t>.join();</w:t>
      </w:r>
    </w:p>
    <w:p w14:paraId="1B7DAA96" w14:textId="129722E7" w:rsidR="00685D1F" w:rsidRPr="002F2A82" w:rsidRDefault="004F0B03" w:rsidP="000D02D4">
      <w:pPr>
        <w:pStyle w:val="a4"/>
        <w:numPr>
          <w:ilvl w:val="0"/>
          <w:numId w:val="11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</w:t>
      </w:r>
      <w:r w:rsidR="000D02D4" w:rsidRPr="002F2A82">
        <w:rPr>
          <w:rFonts w:eastAsia="標楷體"/>
        </w:rPr>
        <w:br/>
      </w:r>
      <w:r w:rsidR="00685D1F" w:rsidRPr="002F2A82">
        <w:rPr>
          <w:rFonts w:eastAsia="標楷體"/>
          <w:noProof/>
        </w:rPr>
        <w:lastRenderedPageBreak/>
        <w:drawing>
          <wp:inline distT="0" distB="0" distL="0" distR="0" wp14:anchorId="334FE95C" wp14:editId="06970641">
            <wp:extent cx="3897202" cy="1421184"/>
            <wp:effectExtent l="0" t="0" r="8255" b="762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930062" cy="1433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317B89" w14:textId="0B363A46" w:rsidR="00973CBB" w:rsidRPr="002F2A82" w:rsidRDefault="00685D1F" w:rsidP="004F0B03">
      <w:pPr>
        <w:pStyle w:val="a4"/>
        <w:spacing w:before="100" w:beforeAutospacing="1" w:after="100" w:afterAutospacing="1"/>
        <w:ind w:leftChars="0" w:left="960"/>
        <w:rPr>
          <w:rFonts w:eastAsia="標楷體"/>
        </w:rPr>
      </w:pPr>
      <w:r w:rsidRPr="002F2A82">
        <w:rPr>
          <w:rFonts w:eastAsia="標楷體"/>
          <w:noProof/>
        </w:rPr>
        <w:lastRenderedPageBreak/>
        <w:drawing>
          <wp:inline distT="0" distB="0" distL="0" distR="0" wp14:anchorId="3A664B4C" wp14:editId="1E70D8DA">
            <wp:extent cx="6120000" cy="8830904"/>
            <wp:effectExtent l="0" t="0" r="0" b="889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120000" cy="8830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E81234" w14:textId="77FDE165" w:rsidR="00840A2D" w:rsidRPr="002F2A82" w:rsidRDefault="00840A2D" w:rsidP="00AE76E4">
      <w:pPr>
        <w:pStyle w:val="1"/>
        <w:rPr>
          <w:rFonts w:eastAsia="標楷體"/>
        </w:rPr>
      </w:pPr>
      <w:bookmarkStart w:id="119" w:name="_Toc212103217"/>
      <w:r w:rsidRPr="002F2A82">
        <w:rPr>
          <w:rFonts w:eastAsia="標楷體"/>
        </w:rPr>
        <w:lastRenderedPageBreak/>
        <w:t>時間</w:t>
      </w:r>
      <w:r w:rsidRPr="002F2A82">
        <w:rPr>
          <w:rFonts w:eastAsia="標楷體"/>
        </w:rPr>
        <w:t>API</w:t>
      </w:r>
      <w:bookmarkEnd w:id="119"/>
    </w:p>
    <w:p w14:paraId="750F2BA8" w14:textId="1A179F84" w:rsidR="00840A2D" w:rsidRPr="002F2A82" w:rsidRDefault="00840A2D" w:rsidP="00454C7F">
      <w:pPr>
        <w:pStyle w:val="2"/>
        <w:numPr>
          <w:ilvl w:val="0"/>
          <w:numId w:val="84"/>
        </w:numPr>
        <w:rPr>
          <w:rFonts w:eastAsia="標楷體"/>
        </w:rPr>
      </w:pPr>
      <w:bookmarkStart w:id="120" w:name="_Toc212103218"/>
      <w:r w:rsidRPr="002F2A82">
        <w:rPr>
          <w:rFonts w:eastAsia="標楷體"/>
        </w:rPr>
        <w:t>獲取目前電腦日期：</w:t>
      </w:r>
      <w:bookmarkEnd w:id="120"/>
    </w:p>
    <w:p w14:paraId="620AB2E8" w14:textId="77777777" w:rsidR="00840A2D" w:rsidRPr="002F2A82" w:rsidRDefault="005959FC" w:rsidP="00840A2D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  <w:color w:val="00B0F0"/>
        </w:rPr>
        <w:t xml:space="preserve">Date </w:t>
      </w:r>
      <w:r w:rsidRPr="002F2A82">
        <w:rPr>
          <w:rFonts w:eastAsia="標楷體"/>
          <w:color w:val="AF79FF"/>
        </w:rPr>
        <w:t>目前時間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C000"/>
        </w:rPr>
        <w:t>Date()</w:t>
      </w:r>
      <w:r w:rsidRPr="002F2A82">
        <w:rPr>
          <w:rFonts w:eastAsia="標楷體"/>
        </w:rPr>
        <w:t>;</w:t>
      </w:r>
    </w:p>
    <w:p w14:paraId="4F7E5741" w14:textId="77777777" w:rsidR="005959FC" w:rsidRPr="002F2A82" w:rsidRDefault="005959FC" w:rsidP="00840A2D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</w:rPr>
        <w:t xml:space="preserve">new </w:t>
      </w:r>
      <w:r w:rsidRPr="002F2A82">
        <w:rPr>
          <w:rFonts w:eastAsia="標楷體"/>
          <w:color w:val="FFC000"/>
        </w:rPr>
        <w:t>Date()</w:t>
      </w:r>
      <w:r w:rsidRPr="002F2A82">
        <w:rPr>
          <w:rFonts w:eastAsia="標楷體"/>
        </w:rPr>
        <w:t>可以取得目前的電腦時間，其輸出的資料型態為</w:t>
      </w:r>
      <w:r w:rsidRPr="002F2A82">
        <w:rPr>
          <w:rFonts w:eastAsia="標楷體"/>
          <w:color w:val="00B0F0"/>
        </w:rPr>
        <w:t>Date</w:t>
      </w:r>
      <w:r w:rsidRPr="002F2A82">
        <w:rPr>
          <w:rFonts w:eastAsia="標楷體"/>
        </w:rPr>
        <w:t>。</w:t>
      </w:r>
    </w:p>
    <w:p w14:paraId="3CE644CF" w14:textId="77777777" w:rsidR="005959FC" w:rsidRPr="002F2A82" w:rsidRDefault="005959FC" w:rsidP="00840A2D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＊此方法的時間為完整格式，例如：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</w:t>
      </w:r>
      <w:r w:rsidRPr="002F2A82">
        <w:rPr>
          <w:rFonts w:eastAsia="標楷體"/>
        </w:rPr>
        <w:t>Mon Aug 26 14:57:08 CST 2019</w:t>
      </w:r>
    </w:p>
    <w:p w14:paraId="68EA9E20" w14:textId="77777777" w:rsidR="005959FC" w:rsidRPr="002F2A82" w:rsidRDefault="005959FC" w:rsidP="004162A3">
      <w:pPr>
        <w:pStyle w:val="11"/>
        <w:outlineLvl w:val="1"/>
        <w:rPr>
          <w:rFonts w:eastAsia="標楷體"/>
        </w:rPr>
      </w:pPr>
      <w:bookmarkStart w:id="121" w:name="_Toc212103219"/>
      <w:r w:rsidRPr="002F2A82">
        <w:rPr>
          <w:rFonts w:eastAsia="標楷體"/>
        </w:rPr>
        <w:t>轉換輸出格式：</w:t>
      </w:r>
      <w:bookmarkEnd w:id="121"/>
    </w:p>
    <w:p w14:paraId="0BC1252B" w14:textId="77777777" w:rsidR="005959FC" w:rsidRPr="002F2A82" w:rsidRDefault="005959FC" w:rsidP="00840A2D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  <w:color w:val="00B0F0"/>
        </w:rPr>
        <w:t xml:space="preserve">String </w:t>
      </w:r>
      <w:r w:rsidRPr="002F2A82">
        <w:rPr>
          <w:rFonts w:eastAsia="標楷體"/>
          <w:color w:val="FFC000"/>
        </w:rPr>
        <w:t>儲存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66FF"/>
        </w:rPr>
        <w:t>SimpleDateFormat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時間格式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.</w:t>
      </w:r>
      <w:r w:rsidRPr="002F2A82">
        <w:rPr>
          <w:rFonts w:eastAsia="標楷體"/>
          <w:color w:val="FF66FF"/>
        </w:rPr>
        <w:t>format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AF79FF"/>
        </w:rPr>
        <w:t>目前時間變數</w:t>
      </w:r>
      <w:r w:rsidRPr="002F2A82">
        <w:rPr>
          <w:rFonts w:eastAsia="標楷體"/>
        </w:rPr>
        <w:t>);</w:t>
      </w:r>
    </w:p>
    <w:p w14:paraId="0BBB998C" w14:textId="77777777" w:rsidR="005959FC" w:rsidRPr="002F2A82" w:rsidRDefault="005959FC" w:rsidP="004162A3">
      <w:pPr>
        <w:pStyle w:val="11"/>
        <w:outlineLvl w:val="1"/>
        <w:rPr>
          <w:rFonts w:eastAsia="標楷體"/>
        </w:rPr>
      </w:pPr>
      <w:bookmarkStart w:id="122" w:name="_Toc212103220"/>
      <w:r w:rsidRPr="002F2A82">
        <w:rPr>
          <w:rFonts w:eastAsia="標楷體"/>
        </w:rPr>
        <w:t>常見的時間格式：</w:t>
      </w:r>
      <w:bookmarkEnd w:id="122"/>
    </w:p>
    <w:p w14:paraId="36FE48CE" w14:textId="77777777" w:rsidR="005959FC" w:rsidRPr="002F2A82" w:rsidRDefault="0025323D" w:rsidP="00772C49">
      <w:pPr>
        <w:pStyle w:val="a4"/>
        <w:numPr>
          <w:ilvl w:val="0"/>
          <w:numId w:val="8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00B050"/>
        </w:rPr>
        <w:t>yyyy/MM/dd</w:t>
      </w:r>
      <w:r w:rsidR="005959FC" w:rsidRPr="002F2A82">
        <w:rPr>
          <w:rFonts w:eastAsia="標楷體"/>
        </w:rPr>
        <w:t>：</w:t>
      </w:r>
    </w:p>
    <w:p w14:paraId="543BE279" w14:textId="77777777" w:rsidR="005959FC" w:rsidRPr="002F2A82" w:rsidRDefault="0025323D" w:rsidP="005959FC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西元年</w:t>
      </w:r>
      <w:r w:rsidRPr="002F2A82">
        <w:rPr>
          <w:rFonts w:eastAsia="標楷體"/>
        </w:rPr>
        <w:t>/</w:t>
      </w:r>
      <w:r w:rsidRPr="002F2A82">
        <w:rPr>
          <w:rFonts w:eastAsia="標楷體"/>
        </w:rPr>
        <w:t>月</w:t>
      </w:r>
      <w:r w:rsidRPr="002F2A82">
        <w:rPr>
          <w:rFonts w:eastAsia="標楷體"/>
        </w:rPr>
        <w:t>/</w:t>
      </w:r>
      <w:r w:rsidRPr="002F2A82">
        <w:rPr>
          <w:rFonts w:eastAsia="標楷體"/>
        </w:rPr>
        <w:t>日</w:t>
      </w:r>
    </w:p>
    <w:p w14:paraId="186C1B6B" w14:textId="77777777" w:rsidR="0025323D" w:rsidRPr="002F2A82" w:rsidRDefault="0025323D" w:rsidP="005959FC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2019/8/26</w:t>
      </w:r>
    </w:p>
    <w:p w14:paraId="06649B16" w14:textId="77777777" w:rsidR="005959FC" w:rsidRPr="002F2A82" w:rsidRDefault="0025323D" w:rsidP="00772C49">
      <w:pPr>
        <w:pStyle w:val="a4"/>
        <w:numPr>
          <w:ilvl w:val="0"/>
          <w:numId w:val="8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00B050"/>
        </w:rPr>
        <w:t>ahh:mm:ss</w:t>
      </w:r>
      <w:r w:rsidR="005959FC" w:rsidRPr="002F2A82">
        <w:rPr>
          <w:rFonts w:eastAsia="標楷體"/>
        </w:rPr>
        <w:t>：</w:t>
      </w:r>
    </w:p>
    <w:p w14:paraId="5C9E4BD8" w14:textId="77777777" w:rsidR="005959FC" w:rsidRPr="002F2A82" w:rsidRDefault="0025323D" w:rsidP="005959FC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12</w:t>
      </w:r>
      <w:r w:rsidRPr="002F2A82">
        <w:rPr>
          <w:rFonts w:eastAsia="標楷體"/>
        </w:rPr>
        <w:t>小時制的時間</w:t>
      </w:r>
    </w:p>
    <w:p w14:paraId="3FD087CB" w14:textId="77777777" w:rsidR="0025323D" w:rsidRPr="002F2A82" w:rsidRDefault="0025323D" w:rsidP="005959FC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下午</w:t>
      </w:r>
      <w:r w:rsidRPr="002F2A82">
        <w:rPr>
          <w:rFonts w:eastAsia="標楷體"/>
        </w:rPr>
        <w:t>03:04:15</w:t>
      </w:r>
    </w:p>
    <w:p w14:paraId="3DF646EB" w14:textId="77777777" w:rsidR="005959FC" w:rsidRPr="002F2A82" w:rsidRDefault="0025323D" w:rsidP="00772C49">
      <w:pPr>
        <w:pStyle w:val="a4"/>
        <w:numPr>
          <w:ilvl w:val="0"/>
          <w:numId w:val="8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00B050"/>
        </w:rPr>
        <w:t>HH:mm:ss</w:t>
      </w:r>
      <w:r w:rsidR="005959FC" w:rsidRPr="002F2A82">
        <w:rPr>
          <w:rFonts w:eastAsia="標楷體"/>
        </w:rPr>
        <w:t>：</w:t>
      </w:r>
    </w:p>
    <w:p w14:paraId="2C0B8CD9" w14:textId="77777777" w:rsidR="005959FC" w:rsidRPr="002F2A82" w:rsidRDefault="0025323D" w:rsidP="005959FC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24</w:t>
      </w:r>
      <w:r w:rsidRPr="002F2A82">
        <w:rPr>
          <w:rFonts w:eastAsia="標楷體"/>
        </w:rPr>
        <w:t>小時制的時間</w:t>
      </w:r>
    </w:p>
    <w:p w14:paraId="522734C0" w14:textId="77777777" w:rsidR="0025323D" w:rsidRPr="002F2A82" w:rsidRDefault="0025323D" w:rsidP="005959FC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15:04:15</w:t>
      </w:r>
    </w:p>
    <w:p w14:paraId="451F945F" w14:textId="77777777" w:rsidR="0025323D" w:rsidRPr="002F2A82" w:rsidRDefault="0025323D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678BEC8E" w14:textId="77777777" w:rsidR="005959FC" w:rsidRPr="002F2A82" w:rsidRDefault="0025323D" w:rsidP="00454C7F">
      <w:pPr>
        <w:pStyle w:val="11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7DFF00F0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import java.text.SimpleDateFormat;</w:t>
      </w:r>
    </w:p>
    <w:p w14:paraId="3AD3F2F8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import java.util.Date;</w:t>
      </w:r>
    </w:p>
    <w:p w14:paraId="701CF0A1" w14:textId="77777777" w:rsidR="0025323D" w:rsidRPr="002F2A82" w:rsidRDefault="0025323D" w:rsidP="0025323D">
      <w:pPr>
        <w:ind w:leftChars="400" w:left="1008"/>
        <w:rPr>
          <w:rFonts w:eastAsia="標楷體"/>
        </w:rPr>
      </w:pPr>
    </w:p>
    <w:p w14:paraId="214836D8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public class t1  {</w:t>
      </w:r>
    </w:p>
    <w:p w14:paraId="6A6CB4BD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public static void main(String args[]) {</w:t>
      </w:r>
    </w:p>
    <w:p w14:paraId="675EA04F" w14:textId="77777777" w:rsidR="0025323D" w:rsidRPr="002F2A82" w:rsidRDefault="0025323D" w:rsidP="0025323D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取得目前時間</w:t>
      </w:r>
    </w:p>
    <w:p w14:paraId="3438D4E3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Date today = new Date();</w:t>
      </w:r>
    </w:p>
    <w:p w14:paraId="034BC84F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today);</w:t>
      </w:r>
    </w:p>
    <w:p w14:paraId="0D5028E3" w14:textId="77777777" w:rsidR="0025323D" w:rsidRPr="002F2A82" w:rsidRDefault="0025323D" w:rsidP="0025323D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輸出西元年</w:t>
      </w:r>
    </w:p>
    <w:p w14:paraId="573D4A0F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tring d1 = new SimpleDateFormat(</w:t>
      </w:r>
      <w:r w:rsidRPr="002F2A82">
        <w:rPr>
          <w:rFonts w:eastAsia="標楷體"/>
          <w:color w:val="00B050"/>
        </w:rPr>
        <w:t>"yyyy/MM/dd"</w:t>
      </w:r>
      <w:r w:rsidRPr="002F2A82">
        <w:rPr>
          <w:rFonts w:eastAsia="標楷體"/>
        </w:rPr>
        <w:t>).format(today);</w:t>
      </w:r>
    </w:p>
    <w:p w14:paraId="654EF7C1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d1);</w:t>
      </w:r>
    </w:p>
    <w:p w14:paraId="2183A1A0" w14:textId="77777777" w:rsidR="0025323D" w:rsidRPr="002F2A82" w:rsidRDefault="0025323D" w:rsidP="0025323D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12</w:t>
      </w:r>
      <w:r w:rsidRPr="002F2A82">
        <w:rPr>
          <w:rFonts w:eastAsia="標楷體"/>
          <w:color w:val="00B0F0"/>
        </w:rPr>
        <w:t>小時制的時間</w:t>
      </w:r>
    </w:p>
    <w:p w14:paraId="51DC29ED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tring d2 = new SimpleDateFormat(</w:t>
      </w:r>
      <w:r w:rsidRPr="002F2A82">
        <w:rPr>
          <w:rFonts w:eastAsia="標楷體"/>
          <w:color w:val="00B050"/>
        </w:rPr>
        <w:t>"ahh:mm:ss"</w:t>
      </w:r>
      <w:r w:rsidRPr="002F2A82">
        <w:rPr>
          <w:rFonts w:eastAsia="標楷體"/>
        </w:rPr>
        <w:t>).format(today);</w:t>
      </w:r>
    </w:p>
    <w:p w14:paraId="064148C9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d2);</w:t>
      </w:r>
    </w:p>
    <w:p w14:paraId="1191F8C6" w14:textId="77777777" w:rsidR="0025323D" w:rsidRPr="002F2A82" w:rsidRDefault="0025323D" w:rsidP="0025323D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24</w:t>
      </w:r>
      <w:r w:rsidRPr="002F2A82">
        <w:rPr>
          <w:rFonts w:eastAsia="標楷體"/>
          <w:color w:val="00B0F0"/>
        </w:rPr>
        <w:t>小時制的時間</w:t>
      </w:r>
    </w:p>
    <w:p w14:paraId="28018EC9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tring d3 = new SimpleDateFormat(</w:t>
      </w:r>
      <w:r w:rsidRPr="002F2A82">
        <w:rPr>
          <w:rFonts w:eastAsia="標楷體"/>
          <w:color w:val="00B050"/>
        </w:rPr>
        <w:t>"HH:mm:ss"</w:t>
      </w:r>
      <w:r w:rsidRPr="002F2A82">
        <w:rPr>
          <w:rFonts w:eastAsia="標楷體"/>
        </w:rPr>
        <w:t>).format(today);</w:t>
      </w:r>
    </w:p>
    <w:p w14:paraId="5ECF7A1A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d3);</w:t>
      </w:r>
    </w:p>
    <w:p w14:paraId="588C236A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13378FE6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}</w:t>
      </w:r>
    </w:p>
    <w:p w14:paraId="55981DBB" w14:textId="77777777" w:rsidR="0025323D" w:rsidRPr="002F2A82" w:rsidRDefault="0025323D" w:rsidP="0025323D">
      <w:pPr>
        <w:spacing w:before="100" w:before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【輸出】</w:t>
      </w:r>
    </w:p>
    <w:p w14:paraId="47B96B18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Mon Aug 26 15:04:15 CST 2019</w:t>
      </w:r>
    </w:p>
    <w:p w14:paraId="2F4E6198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2019/8/26</w:t>
      </w:r>
    </w:p>
    <w:p w14:paraId="6D02D0F1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下午</w:t>
      </w:r>
      <w:r w:rsidRPr="002F2A82">
        <w:rPr>
          <w:rFonts w:eastAsia="標楷體"/>
        </w:rPr>
        <w:t>03:04:15</w:t>
      </w:r>
    </w:p>
    <w:p w14:paraId="2016ADC1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15:04:15</w:t>
      </w:r>
    </w:p>
    <w:p w14:paraId="211496DD" w14:textId="77777777" w:rsidR="0025323D" w:rsidRPr="002F2A82" w:rsidRDefault="0025323D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239B2D31" w14:textId="77777777" w:rsidR="00894315" w:rsidRPr="002F2A82" w:rsidRDefault="00140635" w:rsidP="00AE76E4">
      <w:pPr>
        <w:pStyle w:val="1"/>
        <w:rPr>
          <w:rFonts w:eastAsia="標楷體"/>
        </w:rPr>
      </w:pPr>
      <w:bookmarkStart w:id="123" w:name="_Toc212103221"/>
      <w:r w:rsidRPr="002F2A82">
        <w:rPr>
          <w:rFonts w:eastAsia="標楷體"/>
        </w:rPr>
        <w:lastRenderedPageBreak/>
        <w:t>字串</w:t>
      </w:r>
      <w:r w:rsidRPr="002F2A82">
        <w:rPr>
          <w:rFonts w:eastAsia="標楷體"/>
        </w:rPr>
        <w:t>API</w:t>
      </w:r>
      <w:bookmarkEnd w:id="123"/>
    </w:p>
    <w:p w14:paraId="13218506" w14:textId="69B834CC" w:rsidR="00894315" w:rsidRPr="002F2A82" w:rsidRDefault="00CD7383" w:rsidP="00454C7F">
      <w:pPr>
        <w:pStyle w:val="2"/>
        <w:numPr>
          <w:ilvl w:val="0"/>
          <w:numId w:val="88"/>
        </w:numPr>
        <w:rPr>
          <w:rFonts w:eastAsia="標楷體"/>
        </w:rPr>
      </w:pPr>
      <w:bookmarkStart w:id="124" w:name="_Toc212103222"/>
      <w:r w:rsidRPr="002F2A82">
        <w:rPr>
          <w:rFonts w:eastAsia="標楷體"/>
        </w:rPr>
        <w:t>length (</w:t>
      </w:r>
      <w:r w:rsidR="00140635" w:rsidRPr="002F2A82">
        <w:rPr>
          <w:rFonts w:eastAsia="標楷體"/>
        </w:rPr>
        <w:t>查詢字串長度</w:t>
      </w:r>
      <w:r w:rsidRPr="002F2A82">
        <w:rPr>
          <w:rFonts w:eastAsia="標楷體"/>
        </w:rPr>
        <w:t>)</w:t>
      </w:r>
      <w:r w:rsidR="00140635" w:rsidRPr="002F2A82">
        <w:rPr>
          <w:rFonts w:eastAsia="標楷體"/>
        </w:rPr>
        <w:t>：</w:t>
      </w:r>
      <w:bookmarkEnd w:id="124"/>
    </w:p>
    <w:p w14:paraId="07F8F0F4" w14:textId="77777777" w:rsidR="00894315" w:rsidRPr="002F2A82" w:rsidRDefault="00926F1F" w:rsidP="00140635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  <w:color w:val="00B0F0"/>
        </w:rPr>
        <w:t xml:space="preserve">int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 xml:space="preserve"> = </w:t>
      </w:r>
      <w:r w:rsidR="00140635" w:rsidRPr="002F2A82">
        <w:rPr>
          <w:rFonts w:eastAsia="標楷體"/>
          <w:color w:val="FF9900"/>
        </w:rPr>
        <w:t>字串變數</w:t>
      </w:r>
      <w:r w:rsidR="00140635" w:rsidRPr="002F2A82">
        <w:rPr>
          <w:rFonts w:eastAsia="標楷體"/>
        </w:rPr>
        <w:t>.</w:t>
      </w:r>
      <w:r w:rsidR="00140635" w:rsidRPr="002F2A82">
        <w:rPr>
          <w:rFonts w:eastAsia="標楷體"/>
          <w:color w:val="FF0000"/>
        </w:rPr>
        <w:t>length()</w:t>
      </w:r>
      <w:r w:rsidR="00140635" w:rsidRPr="002F2A82">
        <w:rPr>
          <w:rFonts w:eastAsia="標楷體"/>
        </w:rPr>
        <w:t>;</w:t>
      </w:r>
    </w:p>
    <w:p w14:paraId="027A1D6B" w14:textId="77777777" w:rsidR="000B71E5" w:rsidRPr="002F2A82" w:rsidRDefault="00140635" w:rsidP="000B71E5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  <w:shd w:val="pct15" w:color="auto" w:fill="FFFFFF"/>
        </w:rPr>
        <w:t>範例</w:t>
      </w:r>
      <w:r w:rsidRPr="002F2A82">
        <w:rPr>
          <w:rFonts w:eastAsia="標楷體"/>
        </w:rPr>
        <w:br/>
        <w:t>String s = "1234 5678";</w:t>
      </w:r>
      <w:r w:rsidR="00926F1F" w:rsidRPr="002F2A82">
        <w:rPr>
          <w:rFonts w:eastAsia="標楷體"/>
        </w:rPr>
        <w:br/>
      </w:r>
      <w:r w:rsidRPr="002F2A82">
        <w:rPr>
          <w:rFonts w:eastAsia="標楷體"/>
        </w:rPr>
        <w:t>int length = s.length();</w:t>
      </w:r>
      <w:r w:rsidR="000B71E5" w:rsidRPr="002F2A82">
        <w:rPr>
          <w:rFonts w:eastAsia="標楷體"/>
        </w:rPr>
        <w:tab/>
      </w:r>
      <w:r w:rsidR="000B71E5" w:rsidRPr="002F2A82">
        <w:rPr>
          <w:rFonts w:eastAsia="標楷體"/>
        </w:rPr>
        <w:tab/>
      </w:r>
      <w:r w:rsidR="000B71E5" w:rsidRPr="002F2A82">
        <w:rPr>
          <w:rFonts w:eastAsia="標楷體"/>
        </w:rPr>
        <w:tab/>
      </w:r>
      <w:r w:rsidR="000B71E5" w:rsidRPr="002F2A82">
        <w:rPr>
          <w:rFonts w:eastAsia="標楷體"/>
          <w:color w:val="00B050"/>
        </w:rPr>
        <w:t xml:space="preserve">// </w:t>
      </w:r>
      <w:r w:rsidR="000B71E5" w:rsidRPr="002F2A82">
        <w:rPr>
          <w:rFonts w:eastAsia="標楷體"/>
          <w:color w:val="00B050"/>
        </w:rPr>
        <w:t>輸出</w:t>
      </w:r>
      <w:r w:rsidR="000B71E5" w:rsidRPr="002F2A82">
        <w:rPr>
          <w:rFonts w:eastAsia="標楷體"/>
          <w:color w:val="00B050"/>
        </w:rPr>
        <w:t xml:space="preserve"> 9</w:t>
      </w:r>
    </w:p>
    <w:p w14:paraId="67F59198" w14:textId="52999A10" w:rsidR="00140635" w:rsidRPr="002F2A82" w:rsidRDefault="00CD7383" w:rsidP="004162A3">
      <w:pPr>
        <w:pStyle w:val="11"/>
        <w:outlineLvl w:val="1"/>
        <w:rPr>
          <w:rFonts w:eastAsia="標楷體"/>
        </w:rPr>
      </w:pPr>
      <w:bookmarkStart w:id="125" w:name="_Toc212103223"/>
      <w:r w:rsidRPr="002F2A82">
        <w:rPr>
          <w:rFonts w:eastAsia="標楷體"/>
        </w:rPr>
        <w:t>substring (</w:t>
      </w:r>
      <w:r w:rsidR="00140635" w:rsidRPr="002F2A82">
        <w:rPr>
          <w:rFonts w:eastAsia="標楷體"/>
        </w:rPr>
        <w:t>輸出部分字串</w:t>
      </w:r>
      <w:r w:rsidR="00D50E44" w:rsidRPr="002F2A82">
        <w:rPr>
          <w:rFonts w:eastAsia="標楷體"/>
        </w:rPr>
        <w:t>)</w:t>
      </w:r>
      <w:r w:rsidR="00140635" w:rsidRPr="002F2A82">
        <w:rPr>
          <w:rFonts w:eastAsia="標楷體"/>
        </w:rPr>
        <w:t>：</w:t>
      </w:r>
      <w:bookmarkEnd w:id="125"/>
    </w:p>
    <w:p w14:paraId="52DF61FD" w14:textId="234DEE42" w:rsidR="00140635" w:rsidRPr="002F2A82" w:rsidRDefault="00926F1F" w:rsidP="00140635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  <w:color w:val="00B0F0"/>
        </w:rPr>
        <w:t xml:space="preserve">String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FF9900"/>
        </w:rPr>
        <w:t>字串變數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substring(</w:t>
      </w:r>
      <w:r w:rsidRPr="002F2A82">
        <w:rPr>
          <w:rFonts w:eastAsia="標楷體"/>
          <w:color w:val="0000FF"/>
        </w:rPr>
        <w:t>開頭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  <w:color w:val="FF0000"/>
        </w:rPr>
        <w:t xml:space="preserve">, </w:t>
      </w:r>
      <w:r w:rsidRPr="002F2A82">
        <w:rPr>
          <w:rFonts w:eastAsia="標楷體"/>
          <w:color w:val="0000FF"/>
        </w:rPr>
        <w:t>結尾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  <w:color w:val="FF0000"/>
        </w:rPr>
        <w:t>)</w:t>
      </w:r>
      <w:r w:rsidRPr="002F2A82">
        <w:rPr>
          <w:rFonts w:eastAsia="標楷體"/>
        </w:rPr>
        <w:t>;</w:t>
      </w:r>
    </w:p>
    <w:p w14:paraId="793ADAF2" w14:textId="4530AA51" w:rsidR="00D50E44" w:rsidRPr="002F2A82" w:rsidRDefault="00926F1F" w:rsidP="00D50E44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>從</w:t>
      </w:r>
      <w:r w:rsidRPr="002F2A82">
        <w:rPr>
          <w:rFonts w:eastAsia="標楷體"/>
        </w:rPr>
        <w:t>0</w:t>
      </w:r>
      <w:r w:rsidRPr="002F2A82">
        <w:rPr>
          <w:rFonts w:eastAsia="標楷體"/>
        </w:rPr>
        <w:t>起算。</w:t>
      </w:r>
      <w:r w:rsidRPr="002F2A82">
        <w:rPr>
          <w:rFonts w:eastAsia="標楷體"/>
        </w:rPr>
        <w:t xml:space="preserve"> (0</w:t>
      </w:r>
      <w:r w:rsidRPr="002F2A82">
        <w:rPr>
          <w:rFonts w:eastAsia="標楷體"/>
        </w:rPr>
        <w:t>～</w:t>
      </w:r>
      <w:r w:rsidRPr="002F2A82">
        <w:rPr>
          <w:rFonts w:eastAsia="標楷體"/>
        </w:rPr>
        <w:t>)</w:t>
      </w:r>
      <w:r w:rsidR="006246D1" w:rsidRPr="002F2A82">
        <w:rPr>
          <w:rFonts w:eastAsia="標楷體"/>
        </w:rPr>
        <w:br/>
      </w:r>
      <w:r w:rsidRPr="002F2A82">
        <w:rPr>
          <w:rFonts w:eastAsia="標楷體"/>
        </w:rPr>
        <w:t>＊</w:t>
      </w:r>
      <w:r w:rsidRPr="002F2A82">
        <w:rPr>
          <w:rFonts w:eastAsia="標楷體"/>
          <w:color w:val="FF0000"/>
        </w:rPr>
        <w:t>包含</w:t>
      </w:r>
      <w:r w:rsidRPr="002F2A82">
        <w:rPr>
          <w:rFonts w:eastAsia="標楷體"/>
          <w:color w:val="0000FF"/>
        </w:rPr>
        <w:t>開頭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>，但是</w:t>
      </w:r>
      <w:r w:rsidRPr="002F2A82">
        <w:rPr>
          <w:rFonts w:eastAsia="標楷體"/>
          <w:color w:val="FF0000"/>
        </w:rPr>
        <w:t>不包含</w:t>
      </w:r>
      <w:r w:rsidRPr="002F2A82">
        <w:rPr>
          <w:rFonts w:eastAsia="標楷體"/>
          <w:color w:val="0000FF"/>
        </w:rPr>
        <w:t>結尾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>。</w:t>
      </w:r>
      <w:r w:rsidRPr="002F2A82">
        <w:rPr>
          <w:rFonts w:eastAsia="標楷體"/>
        </w:rPr>
        <w:t xml:space="preserve"> (</w:t>
      </w:r>
      <w:r w:rsidRPr="002F2A82">
        <w:rPr>
          <w:rFonts w:eastAsia="標楷體"/>
        </w:rPr>
        <w:t>包前不包後</w:t>
      </w:r>
      <w:r w:rsidRPr="002F2A82">
        <w:rPr>
          <w:rFonts w:eastAsia="標楷體"/>
        </w:rPr>
        <w:t>)</w:t>
      </w:r>
    </w:p>
    <w:p w14:paraId="4498B0CE" w14:textId="65A35BDE" w:rsidR="00926F1F" w:rsidRPr="002F2A82" w:rsidRDefault="00926F1F" w:rsidP="000B71E5">
      <w:pPr>
        <w:ind w:left="480" w:firstLine="480"/>
        <w:rPr>
          <w:rFonts w:eastAsia="標楷體"/>
          <w:color w:val="00B0F0"/>
        </w:rPr>
      </w:pPr>
      <w:r w:rsidRPr="002F2A82">
        <w:rPr>
          <w:rFonts w:eastAsia="標楷體"/>
          <w:shd w:val="pct15" w:color="auto" w:fill="FFFFFF"/>
        </w:rPr>
        <w:t>範例</w:t>
      </w:r>
    </w:p>
    <w:p w14:paraId="30C3951F" w14:textId="65807DEA" w:rsidR="00926F1F" w:rsidRPr="002F2A82" w:rsidRDefault="000B71E5" w:rsidP="00926F1F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 xml:space="preserve">String </w:t>
      </w:r>
      <w:r w:rsidR="00926F1F" w:rsidRPr="002F2A82">
        <w:rPr>
          <w:rFonts w:eastAsia="標楷體"/>
        </w:rPr>
        <w:t>s = "0123456789";</w:t>
      </w:r>
    </w:p>
    <w:p w14:paraId="5B564706" w14:textId="2135D588" w:rsidR="00D50E44" w:rsidRPr="002F2A82" w:rsidRDefault="00926F1F" w:rsidP="000B71E5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System.out.println(s.substring(2, 5));</w:t>
      </w:r>
      <w:r w:rsidR="000B71E5" w:rsidRPr="002F2A82">
        <w:rPr>
          <w:rFonts w:eastAsia="標楷體"/>
        </w:rPr>
        <w:t xml:space="preserve">  </w:t>
      </w:r>
      <w:r w:rsidR="000B71E5" w:rsidRPr="002F2A82">
        <w:rPr>
          <w:rFonts w:eastAsia="標楷體"/>
          <w:color w:val="00B050"/>
        </w:rPr>
        <w:t xml:space="preserve">// </w:t>
      </w:r>
      <w:r w:rsidR="000B71E5" w:rsidRPr="002F2A82">
        <w:rPr>
          <w:rFonts w:eastAsia="標楷體"/>
          <w:color w:val="00B050"/>
        </w:rPr>
        <w:t>輸出</w:t>
      </w:r>
      <w:r w:rsidR="000B71E5" w:rsidRPr="002F2A82">
        <w:rPr>
          <w:rFonts w:eastAsia="標楷體"/>
          <w:color w:val="00B050"/>
        </w:rPr>
        <w:t xml:space="preserve"> 234</w:t>
      </w:r>
    </w:p>
    <w:p w14:paraId="67297908" w14:textId="7329F771" w:rsidR="001C681E" w:rsidRPr="002F2A82" w:rsidRDefault="001C681E" w:rsidP="00454C7F">
      <w:pPr>
        <w:pStyle w:val="2"/>
        <w:rPr>
          <w:rFonts w:eastAsia="標楷體"/>
        </w:rPr>
      </w:pPr>
      <w:bookmarkStart w:id="126" w:name="_Toc212103224"/>
      <w:r w:rsidRPr="002F2A82">
        <w:rPr>
          <w:rFonts w:eastAsia="標楷體"/>
        </w:rPr>
        <w:t>replace (</w:t>
      </w:r>
      <w:r w:rsidRPr="002F2A82">
        <w:rPr>
          <w:rFonts w:eastAsia="標楷體"/>
        </w:rPr>
        <w:t>取代</w:t>
      </w:r>
      <w:r w:rsidRPr="002F2A82">
        <w:rPr>
          <w:rFonts w:eastAsia="標楷體"/>
        </w:rPr>
        <w:t>)</w:t>
      </w:r>
      <w:bookmarkEnd w:id="126"/>
    </w:p>
    <w:p w14:paraId="30ED804D" w14:textId="4D1E96C9" w:rsidR="001C681E" w:rsidRPr="002F2A82" w:rsidRDefault="001C681E" w:rsidP="001C681E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將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指定的文字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替換成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特定文字。</w:t>
      </w:r>
    </w:p>
    <w:p w14:paraId="14BEA862" w14:textId="3CF8D418" w:rsidR="001C681E" w:rsidRPr="002F2A82" w:rsidRDefault="001C681E" w:rsidP="001C681E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  <w:color w:val="00B0F0"/>
        </w:rPr>
        <w:t xml:space="preserve">String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FF9900"/>
        </w:rPr>
        <w:t>字串變數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replace(</w:t>
      </w:r>
      <w:r w:rsidRPr="002F2A82">
        <w:rPr>
          <w:rFonts w:eastAsia="標楷體"/>
          <w:color w:val="0000FF"/>
        </w:rPr>
        <w:t>目標文字</w:t>
      </w:r>
      <w:r w:rsidRPr="002F2A82">
        <w:rPr>
          <w:rFonts w:eastAsia="標楷體"/>
          <w:color w:val="FF0000"/>
        </w:rPr>
        <w:t xml:space="preserve">, </w:t>
      </w:r>
      <w:r w:rsidRPr="002F2A82">
        <w:rPr>
          <w:rFonts w:eastAsia="標楷體"/>
          <w:color w:val="0000FF"/>
        </w:rPr>
        <w:t>取代文字</w:t>
      </w:r>
      <w:r w:rsidRPr="002F2A82">
        <w:rPr>
          <w:rFonts w:eastAsia="標楷體"/>
          <w:color w:val="FF0000"/>
        </w:rPr>
        <w:t>)</w:t>
      </w:r>
      <w:r w:rsidRPr="002F2A82">
        <w:rPr>
          <w:rFonts w:eastAsia="標楷體"/>
        </w:rPr>
        <w:t>;</w:t>
      </w:r>
    </w:p>
    <w:p w14:paraId="576297EE" w14:textId="77777777" w:rsidR="000B71E5" w:rsidRPr="002F2A82" w:rsidRDefault="000B71E5" w:rsidP="000B71E5">
      <w:pPr>
        <w:ind w:leftChars="400" w:left="1008"/>
        <w:rPr>
          <w:rFonts w:eastAsia="標楷體"/>
          <w:shd w:val="pct15" w:color="auto" w:fill="FFFFFF"/>
        </w:rPr>
      </w:pPr>
      <w:r w:rsidRPr="002F2A82">
        <w:rPr>
          <w:rFonts w:eastAsia="標楷體"/>
          <w:shd w:val="pct15" w:color="auto" w:fill="FFFFFF"/>
        </w:rPr>
        <w:t>範例</w:t>
      </w:r>
    </w:p>
    <w:p w14:paraId="7EB9BE9E" w14:textId="77777777" w:rsidR="000B71E5" w:rsidRPr="002F2A82" w:rsidRDefault="000B71E5" w:rsidP="000B71E5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String s = "abcd abcd";</w:t>
      </w:r>
    </w:p>
    <w:p w14:paraId="3679D09F" w14:textId="1EAB9916" w:rsidR="000B71E5" w:rsidRPr="002F2A82" w:rsidRDefault="000B71E5" w:rsidP="000B71E5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</w:rPr>
        <w:t xml:space="preserve">System.out.println(s.replace("c","C"));   </w:t>
      </w:r>
      <w:r w:rsidRPr="002F2A82">
        <w:rPr>
          <w:rFonts w:eastAsia="標楷體"/>
          <w:color w:val="00B050"/>
        </w:rPr>
        <w:t xml:space="preserve">// </w:t>
      </w:r>
      <w:r w:rsidRPr="002F2A82">
        <w:rPr>
          <w:rFonts w:eastAsia="標楷體"/>
          <w:color w:val="00B050"/>
        </w:rPr>
        <w:t>輸出</w:t>
      </w:r>
      <w:r w:rsidRPr="002F2A82">
        <w:rPr>
          <w:rFonts w:eastAsia="標楷體"/>
          <w:color w:val="00B050"/>
        </w:rPr>
        <w:t xml:space="preserve"> abCd abCd</w:t>
      </w:r>
    </w:p>
    <w:p w14:paraId="52D99CEA" w14:textId="1AD480DF" w:rsidR="006246D1" w:rsidRPr="002F2A82" w:rsidRDefault="006246D1" w:rsidP="00454C7F">
      <w:pPr>
        <w:pStyle w:val="2"/>
        <w:rPr>
          <w:rFonts w:eastAsia="標楷體"/>
        </w:rPr>
      </w:pPr>
      <w:bookmarkStart w:id="127" w:name="_Toc212103225"/>
      <w:r w:rsidRPr="002F2A82">
        <w:rPr>
          <w:rFonts w:eastAsia="標楷體"/>
        </w:rPr>
        <w:t>compareTo (</w:t>
      </w:r>
      <w:r w:rsidRPr="002F2A82">
        <w:rPr>
          <w:rFonts w:eastAsia="標楷體"/>
        </w:rPr>
        <w:t>字串比大小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  <w:bookmarkEnd w:id="127"/>
    </w:p>
    <w:p w14:paraId="7C6D51C0" w14:textId="0C13EA6A" w:rsidR="000B71E5" w:rsidRPr="002F2A82" w:rsidRDefault="006246D1" w:rsidP="006246D1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回傳值：</w:t>
      </w:r>
      <w:r w:rsidRPr="002F2A82">
        <w:rPr>
          <w:rFonts w:eastAsia="標楷體"/>
        </w:rPr>
        <w:br/>
        <w:t xml:space="preserve"> 1 = </w:t>
      </w:r>
      <w:r w:rsidRPr="002F2A82">
        <w:rPr>
          <w:rFonts w:eastAsia="標楷體"/>
        </w:rPr>
        <w:t>前字串</w:t>
      </w:r>
      <w:r w:rsidRPr="002F2A82">
        <w:rPr>
          <w:rFonts w:eastAsia="標楷體"/>
        </w:rPr>
        <w:t xml:space="preserve"> &gt; </w:t>
      </w:r>
      <w:r w:rsidRPr="002F2A82">
        <w:rPr>
          <w:rFonts w:eastAsia="標楷體"/>
        </w:rPr>
        <w:t>後字串</w:t>
      </w:r>
      <w:r w:rsidRPr="002F2A82">
        <w:rPr>
          <w:rFonts w:eastAsia="標楷體"/>
        </w:rPr>
        <w:br/>
        <w:t xml:space="preserve"> 0 = </w:t>
      </w:r>
      <w:r w:rsidRPr="002F2A82">
        <w:rPr>
          <w:rFonts w:eastAsia="標楷體"/>
        </w:rPr>
        <w:t>前後字串內容相同</w:t>
      </w:r>
      <w:r w:rsidRPr="002F2A82">
        <w:rPr>
          <w:rFonts w:eastAsia="標楷體"/>
        </w:rPr>
        <w:br/>
        <w:t xml:space="preserve">-1 = </w:t>
      </w:r>
      <w:r w:rsidRPr="002F2A82">
        <w:rPr>
          <w:rFonts w:eastAsia="標楷體"/>
        </w:rPr>
        <w:t>前字串</w:t>
      </w:r>
      <w:r w:rsidRPr="002F2A82">
        <w:rPr>
          <w:rFonts w:eastAsia="標楷體"/>
        </w:rPr>
        <w:t xml:space="preserve"> &lt; </w:t>
      </w:r>
      <w:r w:rsidRPr="002F2A82">
        <w:rPr>
          <w:rFonts w:eastAsia="標楷體"/>
        </w:rPr>
        <w:t>後字串</w:t>
      </w:r>
    </w:p>
    <w:p w14:paraId="75E877EA" w14:textId="7D677D42" w:rsidR="006246D1" w:rsidRPr="002F2A82" w:rsidRDefault="006246D1" w:rsidP="006246D1">
      <w:pPr>
        <w:spacing w:before="100" w:beforeAutospacing="1" w:after="100" w:afterAutospacing="1"/>
        <w:ind w:leftChars="400" w:left="1008"/>
        <w:rPr>
          <w:rFonts w:eastAsia="標楷體"/>
          <w:color w:val="FF0000"/>
        </w:rPr>
      </w:pPr>
      <w:r w:rsidRPr="002F2A82">
        <w:rPr>
          <w:rFonts w:eastAsia="標楷體"/>
          <w:color w:val="FFC000"/>
        </w:rPr>
        <w:t xml:space="preserve">Boolean </w:t>
      </w:r>
      <w:r w:rsidRPr="002F2A82">
        <w:rPr>
          <w:rFonts w:eastAsia="標楷體"/>
          <w:color w:val="FFC000"/>
        </w:rPr>
        <w:t>回傳值</w:t>
      </w:r>
      <w:r w:rsidRPr="002F2A82">
        <w:rPr>
          <w:rFonts w:eastAsia="標楷體"/>
        </w:rPr>
        <w:t xml:space="preserve"> =  </w:t>
      </w:r>
      <w:r w:rsidRPr="002F2A82">
        <w:rPr>
          <w:rFonts w:eastAsia="標楷體"/>
          <w:color w:val="AF79FF"/>
        </w:rPr>
        <w:t>前字串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comparaTo(</w:t>
      </w:r>
      <w:r w:rsidRPr="002F2A82">
        <w:rPr>
          <w:rFonts w:eastAsia="標楷體"/>
          <w:color w:val="00B050"/>
        </w:rPr>
        <w:t>後字串</w:t>
      </w:r>
      <w:r w:rsidRPr="002F2A82">
        <w:rPr>
          <w:rFonts w:eastAsia="標楷體"/>
          <w:color w:val="FF0000"/>
        </w:rPr>
        <w:t>);</w:t>
      </w:r>
    </w:p>
    <w:p w14:paraId="341ABCAD" w14:textId="77777777" w:rsidR="006246D1" w:rsidRPr="002F2A82" w:rsidRDefault="006246D1" w:rsidP="006246D1">
      <w:pPr>
        <w:ind w:leftChars="400" w:left="1008"/>
        <w:rPr>
          <w:rFonts w:eastAsia="標楷體"/>
          <w:shd w:val="pct15" w:color="auto" w:fill="FFFFFF"/>
        </w:rPr>
      </w:pPr>
      <w:r w:rsidRPr="002F2A82">
        <w:rPr>
          <w:rFonts w:eastAsia="標楷體"/>
          <w:shd w:val="pct15" w:color="auto" w:fill="FFFFFF"/>
        </w:rPr>
        <w:t>範例</w:t>
      </w:r>
    </w:p>
    <w:p w14:paraId="1FDA2B88" w14:textId="77777777" w:rsidR="006246D1" w:rsidRPr="002F2A82" w:rsidRDefault="006246D1" w:rsidP="006246D1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String date1 = "113/05/21";</w:t>
      </w:r>
    </w:p>
    <w:p w14:paraId="5E704FC9" w14:textId="77777777" w:rsidR="006246D1" w:rsidRPr="002F2A82" w:rsidRDefault="006246D1" w:rsidP="006246D1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String date2 = "114/01/01";</w:t>
      </w:r>
    </w:p>
    <w:p w14:paraId="497C9E5B" w14:textId="4103E60F" w:rsidR="006246D1" w:rsidRPr="002F2A82" w:rsidRDefault="006246D1" w:rsidP="006246D1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System.</w:t>
      </w:r>
      <w:r w:rsidRPr="002F2A82">
        <w:rPr>
          <w:rFonts w:eastAsia="標楷體"/>
          <w:i/>
          <w:iCs/>
        </w:rPr>
        <w:t>out</w:t>
      </w:r>
      <w:r w:rsidRPr="002F2A82">
        <w:rPr>
          <w:rFonts w:eastAsia="標楷體"/>
        </w:rPr>
        <w:t xml:space="preserve">.println(date1.compareTo(date2));   </w:t>
      </w:r>
      <w:r w:rsidRPr="002F2A82">
        <w:rPr>
          <w:rFonts w:eastAsia="標楷體"/>
          <w:color w:val="00B050"/>
        </w:rPr>
        <w:t xml:space="preserve">// </w:t>
      </w:r>
      <w:r w:rsidRPr="002F2A82">
        <w:rPr>
          <w:rFonts w:eastAsia="標楷體"/>
          <w:color w:val="00B050"/>
        </w:rPr>
        <w:t>輸出</w:t>
      </w:r>
      <w:r w:rsidRPr="002F2A82">
        <w:rPr>
          <w:rFonts w:eastAsia="標楷體"/>
          <w:color w:val="00B050"/>
        </w:rPr>
        <w:t xml:space="preserve"> -1</w:t>
      </w:r>
    </w:p>
    <w:p w14:paraId="40758BC7" w14:textId="7A162333" w:rsidR="00D50E44" w:rsidRPr="002F2A82" w:rsidRDefault="00CD7383" w:rsidP="00454C7F">
      <w:pPr>
        <w:pStyle w:val="2"/>
        <w:rPr>
          <w:rFonts w:eastAsia="標楷體"/>
        </w:rPr>
      </w:pPr>
      <w:bookmarkStart w:id="128" w:name="_Toc212103226"/>
      <w:r w:rsidRPr="002F2A82">
        <w:rPr>
          <w:rFonts w:eastAsia="標楷體"/>
        </w:rPr>
        <w:lastRenderedPageBreak/>
        <w:t>matches (</w:t>
      </w:r>
      <w:r w:rsidR="00D50E44" w:rsidRPr="002F2A82">
        <w:rPr>
          <w:rFonts w:eastAsia="標楷體"/>
        </w:rPr>
        <w:t>字串</w:t>
      </w:r>
      <w:r w:rsidR="006246D1" w:rsidRPr="002F2A82">
        <w:rPr>
          <w:rFonts w:eastAsia="標楷體"/>
        </w:rPr>
        <w:t>模糊比對</w:t>
      </w:r>
      <w:r w:rsidR="00D50E44" w:rsidRPr="002F2A82">
        <w:rPr>
          <w:rFonts w:eastAsia="標楷體"/>
        </w:rPr>
        <w:t>)</w:t>
      </w:r>
      <w:r w:rsidR="00D50E44" w:rsidRPr="002F2A82">
        <w:rPr>
          <w:rFonts w:eastAsia="標楷體"/>
        </w:rPr>
        <w:t>：</w:t>
      </w:r>
      <w:bookmarkEnd w:id="128"/>
    </w:p>
    <w:p w14:paraId="6844519B" w14:textId="78B4824D" w:rsidR="001C681E" w:rsidRPr="002F2A82" w:rsidRDefault="001C681E" w:rsidP="00665C87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進行字串的模糊比對</w:t>
      </w:r>
      <w:r w:rsidR="00200CCA" w:rsidRPr="002F2A82">
        <w:rPr>
          <w:rFonts w:eastAsia="標楷體"/>
        </w:rPr>
        <w:t>。</w:t>
      </w:r>
      <w:r w:rsidR="00200CCA" w:rsidRPr="002F2A82">
        <w:rPr>
          <w:rFonts w:eastAsia="標楷體"/>
        </w:rPr>
        <w:br/>
      </w:r>
      <w:r w:rsidR="00200CCA" w:rsidRPr="002F2A82">
        <w:rPr>
          <w:rFonts w:eastAsia="標楷體"/>
        </w:rPr>
        <w:t>回傳值：</w:t>
      </w:r>
      <w:r w:rsidR="00200CCA" w:rsidRPr="002F2A82">
        <w:rPr>
          <w:rFonts w:eastAsia="標楷體"/>
        </w:rPr>
        <w:t xml:space="preserve">True = </w:t>
      </w:r>
      <w:r w:rsidR="00200CCA" w:rsidRPr="002F2A82">
        <w:rPr>
          <w:rFonts w:eastAsia="標楷體"/>
        </w:rPr>
        <w:t>命中</w:t>
      </w:r>
      <w:r w:rsidR="00200CCA" w:rsidRPr="002F2A82">
        <w:rPr>
          <w:rFonts w:eastAsia="標楷體"/>
        </w:rPr>
        <w:t xml:space="preserve"> / False = </w:t>
      </w:r>
      <w:r w:rsidR="00200CCA" w:rsidRPr="002F2A82">
        <w:rPr>
          <w:rFonts w:eastAsia="標楷體"/>
        </w:rPr>
        <w:t>無命中</w:t>
      </w:r>
    </w:p>
    <w:p w14:paraId="0F197454" w14:textId="1B2E7223" w:rsidR="000361CE" w:rsidRPr="002F2A82" w:rsidRDefault="000361CE" w:rsidP="00200CCA">
      <w:pPr>
        <w:spacing w:before="100" w:beforeAutospacing="1" w:after="100" w:afterAutospacing="1"/>
        <w:ind w:leftChars="400" w:left="1008"/>
        <w:rPr>
          <w:rFonts w:eastAsia="標楷體"/>
          <w:color w:val="FF0000"/>
        </w:rPr>
      </w:pPr>
      <w:r w:rsidRPr="002F2A82">
        <w:rPr>
          <w:rFonts w:eastAsia="標楷體"/>
          <w:color w:val="FFC000"/>
        </w:rPr>
        <w:t xml:space="preserve">Boolean </w:t>
      </w:r>
      <w:r w:rsidRPr="002F2A82">
        <w:rPr>
          <w:rFonts w:eastAsia="標楷體"/>
          <w:color w:val="FFC000"/>
        </w:rPr>
        <w:t>回傳值</w:t>
      </w:r>
      <w:r w:rsidRPr="002F2A82">
        <w:rPr>
          <w:rFonts w:eastAsia="標楷體"/>
        </w:rPr>
        <w:t xml:space="preserve"> =  </w:t>
      </w:r>
      <w:r w:rsidRPr="002F2A82">
        <w:rPr>
          <w:rFonts w:eastAsia="標楷體"/>
          <w:color w:val="AF79FF"/>
        </w:rPr>
        <w:t>String</w:t>
      </w:r>
      <w:r w:rsidRPr="002F2A82">
        <w:rPr>
          <w:rFonts w:eastAsia="標楷體"/>
          <w:color w:val="AF79FF"/>
        </w:rPr>
        <w:t>變數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matches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正規表達式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FF0000"/>
        </w:rPr>
        <w:t>);</w:t>
      </w:r>
    </w:p>
    <w:p w14:paraId="1072CBB1" w14:textId="3B74DD71" w:rsidR="000361CE" w:rsidRPr="002F2A82" w:rsidRDefault="000361CE" w:rsidP="000361CE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＊</w:t>
      </w:r>
      <w:r w:rsidR="00FD0DB2" w:rsidRPr="002F2A82">
        <w:rPr>
          <w:rFonts w:eastAsia="標楷體"/>
        </w:rPr>
        <w:t>JAVA</w:t>
      </w:r>
      <w:r w:rsidR="00FD0DB2" w:rsidRPr="002F2A82">
        <w:rPr>
          <w:rFonts w:eastAsia="標楷體"/>
        </w:rPr>
        <w:t>的</w:t>
      </w:r>
      <w:r w:rsidRPr="002F2A82">
        <w:rPr>
          <w:rFonts w:eastAsia="標楷體"/>
        </w:rPr>
        <w:t>正規表達式中，</w:t>
      </w:r>
      <w:r w:rsidRPr="002F2A82">
        <w:rPr>
          <w:rFonts w:eastAsia="標楷體"/>
          <w:color w:val="00B050"/>
        </w:rPr>
        <w:t>萬用字元</w:t>
      </w:r>
      <w:r w:rsidRPr="002F2A82">
        <w:rPr>
          <w:rFonts w:eastAsia="標楷體"/>
        </w:rPr>
        <w:t>為『</w:t>
      </w:r>
      <w:r w:rsidRPr="002F2A82">
        <w:rPr>
          <w:rFonts w:eastAsia="標楷體"/>
          <w:color w:val="00B050"/>
        </w:rPr>
        <w:t>.*</w:t>
      </w:r>
      <w:r w:rsidRPr="002F2A82">
        <w:rPr>
          <w:rFonts w:eastAsia="標楷體"/>
        </w:rPr>
        <w:t>』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如：找『</w:t>
      </w:r>
      <w:r w:rsidRPr="002F2A82">
        <w:rPr>
          <w:rFonts w:eastAsia="標楷體"/>
          <w:color w:val="FF0000"/>
        </w:rPr>
        <w:t>6</w:t>
      </w:r>
      <w:r w:rsidRPr="002F2A82">
        <w:rPr>
          <w:rFonts w:eastAsia="標楷體"/>
          <w:color w:val="FF0000"/>
        </w:rPr>
        <w:t>開頭保單</w:t>
      </w:r>
      <w:r w:rsidRPr="002F2A82">
        <w:rPr>
          <w:rFonts w:eastAsia="標楷體"/>
        </w:rPr>
        <w:t>』使用『</w:t>
      </w:r>
      <w:r w:rsidRPr="002F2A82">
        <w:rPr>
          <w:rFonts w:eastAsia="標楷體"/>
          <w:color w:val="FF0000"/>
        </w:rPr>
        <w:t>6.*</w:t>
      </w:r>
      <w:r w:rsidRPr="002F2A82">
        <w:rPr>
          <w:rFonts w:eastAsia="標楷體"/>
        </w:rPr>
        <w:t>』</w:t>
      </w:r>
    </w:p>
    <w:p w14:paraId="51C105A4" w14:textId="7DA68E7C" w:rsidR="000552C7" w:rsidRPr="002F2A82" w:rsidRDefault="000552C7" w:rsidP="000361CE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＊因為</w:t>
      </w:r>
      <w:r w:rsidRPr="002F2A82">
        <w:rPr>
          <w:rFonts w:eastAsia="標楷體"/>
        </w:rPr>
        <w:t xml:space="preserve"> matches </w:t>
      </w:r>
      <w:r w:rsidRPr="002F2A82">
        <w:rPr>
          <w:rFonts w:eastAsia="標楷體"/>
        </w:rPr>
        <w:t>只能使用正規表達式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所以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如果想要與</w:t>
      </w:r>
      <w:r w:rsidRPr="002F2A82">
        <w:rPr>
          <w:rFonts w:eastAsia="標楷體"/>
        </w:rPr>
        <w:t xml:space="preserve"> Informix </w:t>
      </w:r>
      <w:r w:rsidRPr="002F2A82">
        <w:rPr>
          <w:rFonts w:eastAsia="標楷體"/>
        </w:rPr>
        <w:t>的</w:t>
      </w:r>
      <w:r w:rsidRPr="002F2A82">
        <w:rPr>
          <w:rFonts w:eastAsia="標楷體"/>
        </w:rPr>
        <w:t xml:space="preserve"> matches </w:t>
      </w:r>
      <w:r w:rsidRPr="002F2A82">
        <w:rPr>
          <w:rFonts w:eastAsia="標楷體"/>
        </w:rPr>
        <w:t>有相同功能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可以使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</w:t>
      </w:r>
      <w:r w:rsidRPr="002F2A82">
        <w:rPr>
          <w:rFonts w:eastAsia="標楷體"/>
          <w:color w:val="FFC000"/>
        </w:rPr>
        <w:t xml:space="preserve">Boolean </w:t>
      </w:r>
      <w:r w:rsidRPr="002F2A82">
        <w:rPr>
          <w:rFonts w:eastAsia="標楷體"/>
          <w:color w:val="FFC000"/>
        </w:rPr>
        <w:t>回傳值</w:t>
      </w:r>
      <w:r w:rsidRPr="002F2A82">
        <w:rPr>
          <w:rFonts w:eastAsia="標楷體"/>
        </w:rPr>
        <w:t xml:space="preserve"> =  </w:t>
      </w:r>
      <w:r w:rsidRPr="002F2A82">
        <w:rPr>
          <w:rFonts w:eastAsia="標楷體"/>
          <w:color w:val="AF79FF"/>
        </w:rPr>
        <w:t>String</w:t>
      </w:r>
      <w:r w:rsidRPr="002F2A82">
        <w:rPr>
          <w:rFonts w:eastAsia="標楷體"/>
          <w:color w:val="AF79FF"/>
        </w:rPr>
        <w:t>變數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matches(</w:t>
      </w:r>
      <w:r w:rsidRPr="002F2A82">
        <w:rPr>
          <w:rFonts w:eastAsia="標楷體"/>
          <w:color w:val="00B050"/>
        </w:rPr>
        <w:t>比較變數</w:t>
      </w:r>
      <w:r w:rsidRPr="002F2A82">
        <w:rPr>
          <w:rFonts w:eastAsia="標楷體"/>
          <w:color w:val="538135" w:themeColor="accent6" w:themeShade="BF"/>
        </w:rPr>
        <w:t>.replace("*",".*")</w:t>
      </w:r>
      <w:r w:rsidRPr="002F2A82">
        <w:rPr>
          <w:rFonts w:eastAsia="標楷體"/>
          <w:color w:val="FF0000"/>
        </w:rPr>
        <w:t>);</w:t>
      </w:r>
      <w:r w:rsidRPr="002F2A82">
        <w:rPr>
          <w:rFonts w:eastAsia="標楷體"/>
          <w:color w:val="FF0000"/>
        </w:rPr>
        <w:br/>
      </w:r>
      <w:r w:rsidRPr="002F2A82">
        <w:rPr>
          <w:rFonts w:eastAsia="標楷體"/>
          <w:color w:val="FF0000"/>
        </w:rPr>
        <w:t xml:space="preserve">　</w:t>
      </w:r>
      <w:r w:rsidRPr="002F2A82">
        <w:rPr>
          <w:rFonts w:eastAsia="標楷體"/>
        </w:rPr>
        <w:t>將『</w:t>
      </w:r>
      <w:r w:rsidRPr="002F2A82">
        <w:rPr>
          <w:rFonts w:eastAsia="標楷體"/>
        </w:rPr>
        <w:t>*</w:t>
      </w:r>
      <w:r w:rsidRPr="002F2A82">
        <w:rPr>
          <w:rFonts w:eastAsia="標楷體"/>
        </w:rPr>
        <w:t>』轉換為『</w:t>
      </w:r>
      <w:r w:rsidRPr="002F2A82">
        <w:rPr>
          <w:rFonts w:eastAsia="標楷體"/>
        </w:rPr>
        <w:t>.*</w:t>
      </w:r>
      <w:r w:rsidRPr="002F2A82">
        <w:rPr>
          <w:rFonts w:eastAsia="標楷體"/>
        </w:rPr>
        <w:t>』</w:t>
      </w:r>
    </w:p>
    <w:p w14:paraId="708A251E" w14:textId="5026BF7D" w:rsidR="00E7140D" w:rsidRPr="002F2A82" w:rsidRDefault="000F36CC" w:rsidP="00E7140D">
      <w:pPr>
        <w:ind w:leftChars="400" w:left="1008"/>
        <w:rPr>
          <w:rFonts w:eastAsia="標楷體"/>
        </w:rPr>
      </w:pPr>
      <w:r w:rsidRPr="002F2A82">
        <w:rPr>
          <w:rFonts w:eastAsia="標楷體"/>
          <w:shd w:val="pct15" w:color="auto" w:fill="FFFFFF"/>
        </w:rPr>
        <w:t>範例</w:t>
      </w:r>
      <w:r w:rsidR="00E7140D" w:rsidRPr="002F2A82">
        <w:rPr>
          <w:rFonts w:eastAsia="標楷體"/>
          <w:shd w:val="pct15" w:color="auto" w:fill="FFFFFF"/>
        </w:rPr>
        <w:br/>
      </w:r>
      <w:r w:rsidR="00E7140D" w:rsidRPr="002F2A82">
        <w:rPr>
          <w:rFonts w:eastAsia="標楷體"/>
        </w:rPr>
        <w:t>String matchesPolicyNo = "6.*";</w:t>
      </w:r>
      <w:r w:rsidR="00E7140D" w:rsidRPr="002F2A82">
        <w:rPr>
          <w:rFonts w:eastAsia="標楷體"/>
        </w:rPr>
        <w:br/>
        <w:t>String chkPolicyNo = "600000000001";</w:t>
      </w:r>
      <w:r w:rsidR="00E7140D" w:rsidRPr="002F2A82">
        <w:rPr>
          <w:rFonts w:eastAsia="標楷體"/>
        </w:rPr>
        <w:br/>
        <w:t xml:space="preserve">Boolean result1 = chkPolicyNo.matches(matchesPolicyNo); </w:t>
      </w:r>
      <w:r w:rsidR="00E7140D" w:rsidRPr="002F2A82">
        <w:rPr>
          <w:rFonts w:eastAsia="標楷體"/>
        </w:rPr>
        <w:br/>
        <w:t>System.</w:t>
      </w:r>
      <w:r w:rsidR="00E7140D" w:rsidRPr="002F2A82">
        <w:rPr>
          <w:rFonts w:eastAsia="標楷體"/>
          <w:i/>
          <w:iCs/>
        </w:rPr>
        <w:t>out</w:t>
      </w:r>
      <w:r w:rsidR="00E7140D" w:rsidRPr="002F2A82">
        <w:rPr>
          <w:rFonts w:eastAsia="標楷體"/>
        </w:rPr>
        <w:t>.println(result1);</w:t>
      </w:r>
      <w:r w:rsidR="00E7140D" w:rsidRPr="002F2A82">
        <w:rPr>
          <w:rFonts w:eastAsia="標楷體"/>
          <w:color w:val="00B050"/>
        </w:rPr>
        <w:t xml:space="preserve">      // </w:t>
      </w:r>
      <w:r w:rsidR="00E7140D" w:rsidRPr="002F2A82">
        <w:rPr>
          <w:rFonts w:eastAsia="標楷體"/>
          <w:color w:val="00B050"/>
        </w:rPr>
        <w:t>輸出</w:t>
      </w:r>
      <w:r w:rsidR="00E7140D" w:rsidRPr="002F2A82">
        <w:rPr>
          <w:rFonts w:eastAsia="標楷體"/>
          <w:color w:val="00B050"/>
        </w:rPr>
        <w:t xml:space="preserve"> true</w:t>
      </w:r>
      <w:r w:rsidR="00E7140D" w:rsidRPr="002F2A82">
        <w:rPr>
          <w:rFonts w:eastAsia="標楷體"/>
        </w:rPr>
        <w:br/>
      </w:r>
      <w:r w:rsidR="00E7140D" w:rsidRPr="002F2A82">
        <w:rPr>
          <w:rFonts w:eastAsia="標楷體"/>
        </w:rPr>
        <w:br/>
        <w:t>String matchesPlanClassCode = "0***";</w:t>
      </w:r>
      <w:r w:rsidR="00E7140D" w:rsidRPr="002F2A82">
        <w:rPr>
          <w:rFonts w:eastAsia="標楷體"/>
        </w:rPr>
        <w:br/>
        <w:t>String chkPlanClassCode = "0121";</w:t>
      </w:r>
      <w:r w:rsidR="00E7140D" w:rsidRPr="002F2A82">
        <w:rPr>
          <w:rFonts w:eastAsia="標楷體"/>
        </w:rPr>
        <w:br/>
        <w:t>Boolean result2 = chkPlanClassCode.matches(matchesPlanClassCode.replace("*",</w:t>
      </w:r>
      <w:r w:rsidR="009E1946" w:rsidRPr="002F2A82">
        <w:rPr>
          <w:rFonts w:eastAsia="標楷體"/>
        </w:rPr>
        <w:t xml:space="preserve"> </w:t>
      </w:r>
      <w:r w:rsidR="00E7140D" w:rsidRPr="002F2A82">
        <w:rPr>
          <w:rFonts w:eastAsia="標楷體"/>
        </w:rPr>
        <w:t>".*"));</w:t>
      </w:r>
      <w:r w:rsidR="00E7140D" w:rsidRPr="002F2A82">
        <w:rPr>
          <w:rFonts w:eastAsia="標楷體"/>
        </w:rPr>
        <w:br/>
        <w:t>System.</w:t>
      </w:r>
      <w:r w:rsidR="00E7140D" w:rsidRPr="002F2A82">
        <w:rPr>
          <w:rFonts w:eastAsia="標楷體"/>
          <w:i/>
          <w:iCs/>
        </w:rPr>
        <w:t>out</w:t>
      </w:r>
      <w:r w:rsidR="00E7140D" w:rsidRPr="002F2A82">
        <w:rPr>
          <w:rFonts w:eastAsia="標楷體"/>
        </w:rPr>
        <w:t>.println(result2);</w:t>
      </w:r>
      <w:r w:rsidR="00E7140D" w:rsidRPr="002F2A82">
        <w:rPr>
          <w:rFonts w:eastAsia="標楷體"/>
          <w:color w:val="00B050"/>
        </w:rPr>
        <w:t xml:space="preserve">      // </w:t>
      </w:r>
      <w:r w:rsidR="00E7140D" w:rsidRPr="002F2A82">
        <w:rPr>
          <w:rFonts w:eastAsia="標楷體"/>
          <w:color w:val="00B050"/>
        </w:rPr>
        <w:t>輸出</w:t>
      </w:r>
      <w:r w:rsidR="00E7140D" w:rsidRPr="002F2A82">
        <w:rPr>
          <w:rFonts w:eastAsia="標楷體"/>
          <w:color w:val="00B050"/>
        </w:rPr>
        <w:t xml:space="preserve"> true</w:t>
      </w:r>
    </w:p>
    <w:p w14:paraId="67F9B6F8" w14:textId="7EBEDA11" w:rsidR="000F36CC" w:rsidRPr="002F2A82" w:rsidRDefault="000F36CC" w:rsidP="00FD0DB2">
      <w:pPr>
        <w:ind w:leftChars="400" w:left="1008"/>
        <w:rPr>
          <w:rFonts w:eastAsia="標楷體"/>
        </w:rPr>
      </w:pPr>
    </w:p>
    <w:p w14:paraId="7CE32152" w14:textId="5BD993B1" w:rsidR="0046550B" w:rsidRPr="002F2A82" w:rsidRDefault="0046550B" w:rsidP="00454C7F">
      <w:pPr>
        <w:pStyle w:val="2"/>
        <w:rPr>
          <w:rFonts w:eastAsia="標楷體"/>
        </w:rPr>
      </w:pPr>
      <w:bookmarkStart w:id="129" w:name="_Toc212103227"/>
      <w:r w:rsidRPr="002F2A82">
        <w:rPr>
          <w:rFonts w:eastAsia="標楷體"/>
        </w:rPr>
        <w:t>StringBuilder (</w:t>
      </w:r>
      <w:r w:rsidRPr="002F2A82">
        <w:rPr>
          <w:rFonts w:eastAsia="標楷體"/>
        </w:rPr>
        <w:t>高性能的字串處理器</w:t>
      </w:r>
      <w:r w:rsidRPr="002F2A82">
        <w:rPr>
          <w:rFonts w:eastAsia="標楷體"/>
        </w:rPr>
        <w:t>)</w:t>
      </w:r>
      <w:bookmarkEnd w:id="129"/>
    </w:p>
    <w:p w14:paraId="54176A6E" w14:textId="1283FCCD" w:rsidR="0046550B" w:rsidRPr="002F2A82" w:rsidRDefault="0046550B" w:rsidP="0046550B">
      <w:pPr>
        <w:pStyle w:val="a4"/>
        <w:numPr>
          <w:ilvl w:val="0"/>
          <w:numId w:val="11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 xml:space="preserve">String </w:t>
      </w:r>
      <w:r w:rsidRPr="002F2A82">
        <w:rPr>
          <w:rFonts w:eastAsia="標楷體"/>
        </w:rPr>
        <w:t>和</w:t>
      </w:r>
      <w:r w:rsidRPr="002F2A82">
        <w:rPr>
          <w:rFonts w:eastAsia="標楷體"/>
        </w:rPr>
        <w:t xml:space="preserve"> StringBuilder </w:t>
      </w:r>
      <w:r w:rsidRPr="002F2A82">
        <w:rPr>
          <w:rFonts w:eastAsia="標楷體"/>
        </w:rPr>
        <w:t>的差異比較</w:t>
      </w:r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1788"/>
        <w:gridCol w:w="3816"/>
        <w:gridCol w:w="3036"/>
      </w:tblGrid>
      <w:tr w:rsidR="0046550B" w:rsidRPr="002F2A82" w14:paraId="3FC037C9" w14:textId="77777777" w:rsidTr="0046550B">
        <w:tc>
          <w:tcPr>
            <w:tcW w:w="0" w:type="auto"/>
            <w:vAlign w:val="center"/>
          </w:tcPr>
          <w:p w14:paraId="7A2F42A8" w14:textId="77777777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</w:p>
        </w:tc>
        <w:tc>
          <w:tcPr>
            <w:tcW w:w="0" w:type="auto"/>
            <w:shd w:val="clear" w:color="auto" w:fill="D9E2F3" w:themeFill="accent1" w:themeFillTint="33"/>
            <w:vAlign w:val="center"/>
          </w:tcPr>
          <w:p w14:paraId="021D1627" w14:textId="20B300E6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String</w:t>
            </w:r>
          </w:p>
        </w:tc>
        <w:tc>
          <w:tcPr>
            <w:tcW w:w="0" w:type="auto"/>
            <w:shd w:val="clear" w:color="auto" w:fill="D9E2F3" w:themeFill="accent1" w:themeFillTint="33"/>
            <w:vAlign w:val="center"/>
          </w:tcPr>
          <w:p w14:paraId="30E79808" w14:textId="5C94966B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StringBuilder</w:t>
            </w:r>
          </w:p>
        </w:tc>
      </w:tr>
      <w:tr w:rsidR="0046550B" w:rsidRPr="002F2A82" w14:paraId="6127EB0B" w14:textId="77777777" w:rsidTr="0046550B">
        <w:tc>
          <w:tcPr>
            <w:tcW w:w="0" w:type="auto"/>
            <w:shd w:val="clear" w:color="auto" w:fill="FFF2CC" w:themeFill="accent4" w:themeFillTint="33"/>
            <w:vAlign w:val="center"/>
          </w:tcPr>
          <w:p w14:paraId="4C28F26F" w14:textId="10E4666A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可變性</w:t>
            </w:r>
          </w:p>
        </w:tc>
        <w:tc>
          <w:tcPr>
            <w:tcW w:w="0" w:type="auto"/>
            <w:vAlign w:val="center"/>
          </w:tcPr>
          <w:p w14:paraId="59E9730D" w14:textId="03B7BEEB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不可變，每次修改都是建立新物件</w:t>
            </w:r>
          </w:p>
        </w:tc>
        <w:tc>
          <w:tcPr>
            <w:tcW w:w="0" w:type="auto"/>
            <w:vAlign w:val="center"/>
          </w:tcPr>
          <w:p w14:paraId="6BEF94AF" w14:textId="1E496F50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可變，修改不創建新物件</w:t>
            </w:r>
          </w:p>
        </w:tc>
      </w:tr>
      <w:tr w:rsidR="0046550B" w:rsidRPr="002F2A82" w14:paraId="57AF8D1E" w14:textId="77777777" w:rsidTr="0046550B">
        <w:tc>
          <w:tcPr>
            <w:tcW w:w="0" w:type="auto"/>
            <w:shd w:val="clear" w:color="auto" w:fill="FFF2CC" w:themeFill="accent4" w:themeFillTint="33"/>
            <w:vAlign w:val="center"/>
          </w:tcPr>
          <w:p w14:paraId="5370ED5F" w14:textId="1DC799CD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字串拼接</w:t>
            </w:r>
          </w:p>
        </w:tc>
        <w:tc>
          <w:tcPr>
            <w:tcW w:w="0" w:type="auto"/>
            <w:vAlign w:val="center"/>
          </w:tcPr>
          <w:p w14:paraId="2E4F3054" w14:textId="2253DCEC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使用</w:t>
            </w:r>
            <w:r w:rsidRPr="002F2A82">
              <w:rPr>
                <w:rFonts w:eastAsia="標楷體"/>
              </w:rPr>
              <w:t xml:space="preserve"> + </w:t>
            </w:r>
          </w:p>
        </w:tc>
        <w:tc>
          <w:tcPr>
            <w:tcW w:w="0" w:type="auto"/>
            <w:vAlign w:val="center"/>
          </w:tcPr>
          <w:p w14:paraId="2EFDBFB0" w14:textId="4F1A5445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使用</w:t>
            </w:r>
            <w:r w:rsidRPr="002F2A82">
              <w:rPr>
                <w:rFonts w:eastAsia="標楷體"/>
              </w:rPr>
              <w:t xml:space="preserve"> append(…)</w:t>
            </w:r>
          </w:p>
        </w:tc>
      </w:tr>
      <w:tr w:rsidR="0046550B" w:rsidRPr="002F2A82" w14:paraId="19D78A0C" w14:textId="77777777" w:rsidTr="0046550B">
        <w:tc>
          <w:tcPr>
            <w:tcW w:w="0" w:type="auto"/>
            <w:shd w:val="clear" w:color="auto" w:fill="FFF2CC" w:themeFill="accent4" w:themeFillTint="33"/>
            <w:vAlign w:val="center"/>
          </w:tcPr>
          <w:p w14:paraId="04C58AFF" w14:textId="673E7AD2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性能</w:t>
            </w:r>
          </w:p>
        </w:tc>
        <w:tc>
          <w:tcPr>
            <w:tcW w:w="0" w:type="auto"/>
            <w:vAlign w:val="center"/>
          </w:tcPr>
          <w:p w14:paraId="29721CF9" w14:textId="153A11FA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性能較差</w:t>
            </w:r>
          </w:p>
        </w:tc>
        <w:tc>
          <w:tcPr>
            <w:tcW w:w="0" w:type="auto"/>
            <w:vAlign w:val="center"/>
          </w:tcPr>
          <w:p w14:paraId="19CE491D" w14:textId="041CA802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性能較高</w:t>
            </w:r>
          </w:p>
        </w:tc>
      </w:tr>
      <w:tr w:rsidR="0046550B" w:rsidRPr="002F2A82" w14:paraId="761BA9E7" w14:textId="77777777" w:rsidTr="0046550B">
        <w:tc>
          <w:tcPr>
            <w:tcW w:w="0" w:type="auto"/>
            <w:shd w:val="clear" w:color="auto" w:fill="FFF2CC" w:themeFill="accent4" w:themeFillTint="33"/>
            <w:vAlign w:val="center"/>
          </w:tcPr>
          <w:p w14:paraId="7CD79DC9" w14:textId="1C63193F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轉變為</w:t>
            </w:r>
            <w:r w:rsidRPr="002F2A82">
              <w:rPr>
                <w:rFonts w:eastAsia="標楷體"/>
              </w:rPr>
              <w:t>String</w:t>
            </w:r>
          </w:p>
        </w:tc>
        <w:tc>
          <w:tcPr>
            <w:tcW w:w="0" w:type="auto"/>
            <w:vAlign w:val="center"/>
          </w:tcPr>
          <w:p w14:paraId="76CD2765" w14:textId="6C35E8C7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直接是</w:t>
            </w:r>
            <w:r w:rsidRPr="002F2A82">
              <w:rPr>
                <w:rFonts w:eastAsia="標楷體"/>
              </w:rPr>
              <w:t>String</w:t>
            </w:r>
          </w:p>
        </w:tc>
        <w:tc>
          <w:tcPr>
            <w:tcW w:w="0" w:type="auto"/>
            <w:vAlign w:val="center"/>
          </w:tcPr>
          <w:p w14:paraId="376D45CD" w14:textId="4C335208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需要使用</w:t>
            </w:r>
            <w:r w:rsidRPr="002F2A82">
              <w:rPr>
                <w:rFonts w:eastAsia="標楷體"/>
              </w:rPr>
              <w:t>toString()</w:t>
            </w:r>
            <w:r w:rsidRPr="002F2A82">
              <w:rPr>
                <w:rFonts w:eastAsia="標楷體"/>
              </w:rPr>
              <w:t>轉型</w:t>
            </w:r>
          </w:p>
        </w:tc>
      </w:tr>
    </w:tbl>
    <w:p w14:paraId="330C1E91" w14:textId="77777777" w:rsidR="007A21EE" w:rsidRPr="002F2A82" w:rsidRDefault="007A21EE" w:rsidP="007A21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</w:p>
    <w:p w14:paraId="00FBAF82" w14:textId="77777777" w:rsidR="007A21EE" w:rsidRPr="002F2A82" w:rsidRDefault="007A21EE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0CD21026" w14:textId="72FD7844" w:rsidR="0046550B" w:rsidRPr="002F2A82" w:rsidRDefault="0046550B" w:rsidP="0046550B">
      <w:pPr>
        <w:pStyle w:val="a4"/>
        <w:numPr>
          <w:ilvl w:val="0"/>
          <w:numId w:val="11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 xml:space="preserve">StringBuilder </w:t>
      </w:r>
      <w:r w:rsidRPr="002F2A82">
        <w:rPr>
          <w:rFonts w:eastAsia="標楷體"/>
        </w:rPr>
        <w:t>的常用方法</w:t>
      </w:r>
    </w:p>
    <w:p w14:paraId="39FA6204" w14:textId="2C034815" w:rsidR="0046550B" w:rsidRPr="002F2A82" w:rsidRDefault="0046550B" w:rsidP="0046550B">
      <w:pPr>
        <w:pStyle w:val="a4"/>
        <w:numPr>
          <w:ilvl w:val="0"/>
          <w:numId w:val="113"/>
        </w:numPr>
        <w:spacing w:before="100" w:beforeAutospacing="1" w:after="100" w:afterAutospacing="1"/>
        <w:ind w:leftChars="0"/>
        <w:rPr>
          <w:rFonts w:eastAsia="標楷體"/>
          <w:color w:val="00B050"/>
        </w:rPr>
      </w:pPr>
      <w:r w:rsidRPr="002F2A82">
        <w:rPr>
          <w:rFonts w:eastAsia="標楷體"/>
          <w:color w:val="FF0000"/>
        </w:rPr>
        <w:t>append(String str)</w:t>
      </w:r>
      <w:r w:rsidRPr="002F2A82">
        <w:rPr>
          <w:rFonts w:eastAsia="標楷體"/>
          <w:color w:val="FF0000"/>
        </w:rPr>
        <w:br/>
      </w:r>
      <w:r w:rsidRPr="002F2A82">
        <w:rPr>
          <w:rFonts w:eastAsia="標楷體"/>
        </w:rPr>
        <w:t>將</w:t>
      </w:r>
      <w:r w:rsidR="00103C10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指定的字符串</w:t>
      </w:r>
      <w:r w:rsidR="00103C10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追加到</w:t>
      </w:r>
      <w:r w:rsidR="00103C10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末尾</w:t>
      </w:r>
      <w:r w:rsidRPr="002F2A82">
        <w:rPr>
          <w:rFonts w:eastAsia="標楷體"/>
        </w:rPr>
        <w:br/>
      </w:r>
      <w:r w:rsidRPr="002F2A82">
        <w:rPr>
          <w:rFonts w:eastAsia="標楷體"/>
          <w:shd w:val="pct15" w:color="auto" w:fill="FFFFFF"/>
        </w:rPr>
        <w:t>範例</w:t>
      </w:r>
      <w:r w:rsidRPr="002F2A82">
        <w:rPr>
          <w:rFonts w:eastAsia="標楷體"/>
          <w:shd w:val="pct15" w:color="auto" w:fill="FFFFFF"/>
        </w:rPr>
        <w:br/>
      </w:r>
      <w:r w:rsidRPr="002F2A82">
        <w:rPr>
          <w:rFonts w:eastAsia="標楷體"/>
        </w:rPr>
        <w:t>StringBuilder sb = new StringBuilder("Hello");</w:t>
      </w:r>
      <w:r w:rsidRPr="002F2A82">
        <w:rPr>
          <w:rFonts w:eastAsia="標楷體"/>
        </w:rPr>
        <w:br/>
        <w:t>sb.append(" World");</w:t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="00103C10" w:rsidRPr="002F2A82">
        <w:rPr>
          <w:rFonts w:eastAsia="標楷體"/>
        </w:rPr>
        <w:t xml:space="preserve">   </w:t>
      </w:r>
      <w:r w:rsidRPr="002F2A82">
        <w:rPr>
          <w:rFonts w:eastAsia="標楷體"/>
          <w:color w:val="00B050"/>
        </w:rPr>
        <w:t xml:space="preserve">// sb </w:t>
      </w:r>
      <w:r w:rsidRPr="002F2A82">
        <w:rPr>
          <w:rFonts w:eastAsia="標楷體"/>
          <w:color w:val="00B050"/>
        </w:rPr>
        <w:t>現在是</w:t>
      </w:r>
      <w:r w:rsidRPr="002F2A82">
        <w:rPr>
          <w:rFonts w:eastAsia="標楷體"/>
          <w:color w:val="00B050"/>
        </w:rPr>
        <w:t xml:space="preserve"> "Hello</w:t>
      </w:r>
      <w:r w:rsidR="00103C10" w:rsidRPr="002F2A82">
        <w:rPr>
          <w:rFonts w:eastAsia="標楷體"/>
          <w:color w:val="00B050"/>
        </w:rPr>
        <w:t xml:space="preserve"> World"</w:t>
      </w:r>
      <w:r w:rsidR="00760717" w:rsidRPr="002F2A82">
        <w:rPr>
          <w:rFonts w:eastAsia="標楷體"/>
          <w:color w:val="00B050"/>
        </w:rPr>
        <w:br/>
      </w:r>
    </w:p>
    <w:p w14:paraId="2B690981" w14:textId="6B07F9B3" w:rsidR="0046550B" w:rsidRPr="002F2A82" w:rsidRDefault="00103C10" w:rsidP="00165DFF">
      <w:pPr>
        <w:pStyle w:val="a4"/>
        <w:numPr>
          <w:ilvl w:val="0"/>
          <w:numId w:val="113"/>
        </w:numPr>
        <w:spacing w:before="100" w:beforeAutospacing="1" w:after="100" w:afterAutospacing="1"/>
        <w:ind w:leftChars="0"/>
        <w:rPr>
          <w:rFonts w:eastAsia="標楷體"/>
          <w:color w:val="00B050"/>
        </w:rPr>
      </w:pPr>
      <w:r w:rsidRPr="002F2A82">
        <w:rPr>
          <w:rFonts w:eastAsia="標楷體"/>
          <w:color w:val="FF0000"/>
        </w:rPr>
        <w:t>insert(int offset, String str)</w:t>
      </w:r>
      <w:r w:rsidRPr="002F2A82">
        <w:rPr>
          <w:rFonts w:eastAsia="標楷體"/>
          <w:color w:val="FF0000"/>
        </w:rPr>
        <w:br/>
      </w:r>
      <w:r w:rsidRPr="002F2A82">
        <w:rPr>
          <w:rFonts w:eastAsia="標楷體"/>
        </w:rPr>
        <w:t>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指定位置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插入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字符串</w:t>
      </w:r>
      <w:r w:rsidRPr="002F2A82">
        <w:rPr>
          <w:rFonts w:eastAsia="標楷體"/>
        </w:rPr>
        <w:br/>
      </w:r>
      <w:r w:rsidRPr="002F2A82">
        <w:rPr>
          <w:rFonts w:eastAsia="標楷體"/>
          <w:shd w:val="pct15" w:color="auto" w:fill="FFFFFF"/>
        </w:rPr>
        <w:t>範例</w:t>
      </w:r>
      <w:r w:rsidRPr="002F2A82">
        <w:rPr>
          <w:rFonts w:eastAsia="標楷體"/>
          <w:shd w:val="pct15" w:color="auto" w:fill="FFFFFF"/>
        </w:rPr>
        <w:br/>
      </w:r>
      <w:r w:rsidRPr="002F2A82">
        <w:rPr>
          <w:rFonts w:eastAsia="標楷體"/>
        </w:rPr>
        <w:t>StringBuilder sb = new StringBuilder("Hello World");</w:t>
      </w:r>
      <w:r w:rsidRPr="002F2A82">
        <w:rPr>
          <w:rFonts w:eastAsia="標楷體"/>
        </w:rPr>
        <w:br/>
        <w:t xml:space="preserve">sb.insert(5, " Java");       </w:t>
      </w:r>
      <w:r w:rsidRPr="002F2A82">
        <w:rPr>
          <w:rFonts w:eastAsia="標楷體"/>
          <w:color w:val="00B050"/>
        </w:rPr>
        <w:t xml:space="preserve">// sb </w:t>
      </w:r>
      <w:r w:rsidRPr="002F2A82">
        <w:rPr>
          <w:rFonts w:eastAsia="標楷體"/>
          <w:color w:val="00B050"/>
        </w:rPr>
        <w:t>現在是</w:t>
      </w:r>
      <w:r w:rsidRPr="002F2A82">
        <w:rPr>
          <w:rFonts w:eastAsia="標楷體"/>
          <w:color w:val="00B050"/>
        </w:rPr>
        <w:t xml:space="preserve"> "Hello Java World"</w:t>
      </w:r>
      <w:r w:rsidR="00760717" w:rsidRPr="002F2A82">
        <w:rPr>
          <w:rFonts w:eastAsia="標楷體"/>
          <w:color w:val="00B050"/>
        </w:rPr>
        <w:br/>
      </w:r>
    </w:p>
    <w:p w14:paraId="30BF5221" w14:textId="309BFB64" w:rsidR="00103C10" w:rsidRPr="002F2A82" w:rsidRDefault="00103C10" w:rsidP="00165DFF">
      <w:pPr>
        <w:pStyle w:val="a4"/>
        <w:numPr>
          <w:ilvl w:val="0"/>
          <w:numId w:val="113"/>
        </w:numPr>
        <w:spacing w:before="100" w:beforeAutospacing="1" w:after="100" w:afterAutospacing="1"/>
        <w:ind w:leftChars="0"/>
        <w:rPr>
          <w:rFonts w:eastAsia="標楷體"/>
          <w:color w:val="00B050"/>
        </w:rPr>
      </w:pPr>
      <w:r w:rsidRPr="002F2A82">
        <w:rPr>
          <w:rFonts w:eastAsia="標楷體"/>
          <w:color w:val="FF0000"/>
        </w:rPr>
        <w:t>delete(int start, int end)</w:t>
      </w:r>
      <w:r w:rsidRPr="002F2A82">
        <w:rPr>
          <w:rFonts w:eastAsia="標楷體"/>
          <w:color w:val="FF0000"/>
        </w:rPr>
        <w:br/>
      </w:r>
      <w:r w:rsidRPr="002F2A82">
        <w:rPr>
          <w:rFonts w:eastAsia="標楷體"/>
        </w:rPr>
        <w:t>刪除從</w:t>
      </w:r>
      <w:r w:rsidRPr="002F2A82">
        <w:rPr>
          <w:rFonts w:eastAsia="標楷體"/>
        </w:rPr>
        <w:t xml:space="preserve"> start </w:t>
      </w:r>
      <w:r w:rsidRPr="002F2A82">
        <w:rPr>
          <w:rFonts w:eastAsia="標楷體"/>
        </w:rPr>
        <w:t>索引到</w:t>
      </w:r>
      <w:r w:rsidRPr="002F2A82">
        <w:rPr>
          <w:rFonts w:eastAsia="標楷體"/>
        </w:rPr>
        <w:t xml:space="preserve"> end </w:t>
      </w:r>
      <w:r w:rsidRPr="002F2A82">
        <w:rPr>
          <w:rFonts w:eastAsia="標楷體"/>
        </w:rPr>
        <w:t>索引的字符（不包含</w:t>
      </w:r>
      <w:r w:rsidRPr="002F2A82">
        <w:rPr>
          <w:rFonts w:eastAsia="標楷體"/>
        </w:rPr>
        <w:t xml:space="preserve"> end</w:t>
      </w:r>
      <w:r w:rsidRPr="002F2A82">
        <w:rPr>
          <w:rFonts w:eastAsia="標楷體"/>
        </w:rPr>
        <w:t>）</w:t>
      </w:r>
      <w:r w:rsidRPr="002F2A82">
        <w:rPr>
          <w:rFonts w:eastAsia="標楷體"/>
        </w:rPr>
        <w:br/>
      </w:r>
      <w:r w:rsidRPr="002F2A82">
        <w:rPr>
          <w:rFonts w:eastAsia="標楷體"/>
          <w:shd w:val="pct15" w:color="auto" w:fill="FFFFFF"/>
        </w:rPr>
        <w:t>範例</w:t>
      </w:r>
      <w:r w:rsidRPr="002F2A82">
        <w:rPr>
          <w:rFonts w:eastAsia="標楷體"/>
          <w:shd w:val="pct15" w:color="auto" w:fill="FFFFFF"/>
        </w:rPr>
        <w:br/>
      </w:r>
      <w:r w:rsidRPr="002F2A82">
        <w:rPr>
          <w:rFonts w:eastAsia="標楷體"/>
        </w:rPr>
        <w:t>StringBuilder sb = new StringBuilder("Hello Java World");</w:t>
      </w:r>
      <w:r w:rsidRPr="002F2A82">
        <w:rPr>
          <w:rFonts w:eastAsia="標楷體"/>
        </w:rPr>
        <w:br/>
        <w:t xml:space="preserve">sb.delete(6, 11);            </w:t>
      </w:r>
      <w:r w:rsidRPr="002F2A82">
        <w:rPr>
          <w:rFonts w:eastAsia="標楷體"/>
          <w:color w:val="00B050"/>
        </w:rPr>
        <w:t xml:space="preserve"> // sb </w:t>
      </w:r>
      <w:r w:rsidRPr="002F2A82">
        <w:rPr>
          <w:rFonts w:eastAsia="標楷體"/>
          <w:color w:val="00B050"/>
        </w:rPr>
        <w:t>現在是</w:t>
      </w:r>
      <w:r w:rsidRPr="002F2A82">
        <w:rPr>
          <w:rFonts w:eastAsia="標楷體"/>
          <w:color w:val="00B050"/>
        </w:rPr>
        <w:t xml:space="preserve"> " Hello World"</w:t>
      </w:r>
      <w:r w:rsidR="00760717" w:rsidRPr="002F2A82">
        <w:rPr>
          <w:rFonts w:eastAsia="標楷體"/>
          <w:color w:val="00B050"/>
        </w:rPr>
        <w:br/>
      </w:r>
    </w:p>
    <w:p w14:paraId="733D3BD1" w14:textId="5AA96BDE" w:rsidR="00103C10" w:rsidRPr="002F2A82" w:rsidRDefault="00103C10" w:rsidP="00165DFF">
      <w:pPr>
        <w:pStyle w:val="a4"/>
        <w:numPr>
          <w:ilvl w:val="0"/>
          <w:numId w:val="113"/>
        </w:numPr>
        <w:spacing w:before="100" w:beforeAutospacing="1" w:after="100" w:afterAutospacing="1"/>
        <w:ind w:leftChars="0"/>
        <w:rPr>
          <w:rFonts w:eastAsia="標楷體"/>
          <w:color w:val="00B050"/>
        </w:rPr>
      </w:pPr>
      <w:r w:rsidRPr="002F2A82">
        <w:rPr>
          <w:rFonts w:eastAsia="標楷體"/>
          <w:color w:val="FF0000"/>
        </w:rPr>
        <w:t>replace(int start, int end, String str)</w:t>
      </w:r>
      <w:r w:rsidRPr="002F2A82">
        <w:rPr>
          <w:rFonts w:eastAsia="標楷體"/>
          <w:color w:val="FF0000"/>
        </w:rPr>
        <w:br/>
      </w:r>
      <w:r w:rsidRPr="002F2A82">
        <w:rPr>
          <w:rFonts w:eastAsia="標楷體"/>
        </w:rPr>
        <w:t>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指定的字符串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替換從</w:t>
      </w:r>
      <w:r w:rsidRPr="002F2A82">
        <w:rPr>
          <w:rFonts w:eastAsia="標楷體"/>
        </w:rPr>
        <w:t xml:space="preserve"> start </w:t>
      </w:r>
      <w:r w:rsidRPr="002F2A82">
        <w:rPr>
          <w:rFonts w:eastAsia="標楷體"/>
        </w:rPr>
        <w:t>到</w:t>
      </w:r>
      <w:r w:rsidRPr="002F2A82">
        <w:rPr>
          <w:rFonts w:eastAsia="標楷體"/>
        </w:rPr>
        <w:t xml:space="preserve"> end </w:t>
      </w:r>
      <w:r w:rsidRPr="002F2A82">
        <w:rPr>
          <w:rFonts w:eastAsia="標楷體"/>
        </w:rPr>
        <w:t>索引的字符</w:t>
      </w:r>
      <w:r w:rsidRPr="002F2A82">
        <w:rPr>
          <w:rFonts w:eastAsia="標楷體"/>
        </w:rPr>
        <w:br/>
      </w:r>
      <w:r w:rsidRPr="002F2A82">
        <w:rPr>
          <w:rFonts w:eastAsia="標楷體"/>
          <w:shd w:val="pct15" w:color="auto" w:fill="FFFFFF"/>
        </w:rPr>
        <w:t>範例</w:t>
      </w:r>
      <w:r w:rsidRPr="002F2A82">
        <w:rPr>
          <w:rFonts w:eastAsia="標楷體"/>
          <w:shd w:val="pct15" w:color="auto" w:fill="FFFFFF"/>
        </w:rPr>
        <w:br/>
      </w:r>
      <w:r w:rsidRPr="002F2A82">
        <w:rPr>
          <w:rFonts w:eastAsia="標楷體"/>
        </w:rPr>
        <w:t>StringBuilder sb = new StringBuilder("Hello World");</w:t>
      </w:r>
      <w:r w:rsidRPr="002F2A82">
        <w:rPr>
          <w:rFonts w:eastAsia="標楷體"/>
        </w:rPr>
        <w:br/>
        <w:t xml:space="preserve">sb.replace(6, 11, "Java");  </w:t>
      </w:r>
      <w:r w:rsidRPr="002F2A82">
        <w:rPr>
          <w:rFonts w:eastAsia="標楷體"/>
          <w:color w:val="00B050"/>
        </w:rPr>
        <w:t xml:space="preserve"> // sb </w:t>
      </w:r>
      <w:r w:rsidRPr="002F2A82">
        <w:rPr>
          <w:rFonts w:eastAsia="標楷體"/>
          <w:color w:val="00B050"/>
        </w:rPr>
        <w:t>現在是</w:t>
      </w:r>
      <w:r w:rsidRPr="002F2A82">
        <w:rPr>
          <w:rFonts w:eastAsia="標楷體"/>
          <w:color w:val="00B050"/>
        </w:rPr>
        <w:t xml:space="preserve"> "Hello Java"</w:t>
      </w:r>
      <w:r w:rsidR="00760717" w:rsidRPr="002F2A82">
        <w:rPr>
          <w:rFonts w:eastAsia="標楷體"/>
          <w:color w:val="00B050"/>
        </w:rPr>
        <w:br/>
      </w:r>
    </w:p>
    <w:p w14:paraId="06A3E022" w14:textId="48540750" w:rsidR="00103C10" w:rsidRPr="002F2A82" w:rsidRDefault="00103C10" w:rsidP="00165DFF">
      <w:pPr>
        <w:pStyle w:val="a4"/>
        <w:numPr>
          <w:ilvl w:val="0"/>
          <w:numId w:val="11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FF0000"/>
        </w:rPr>
        <w:t>toString()</w:t>
      </w:r>
      <w:r w:rsidRPr="002F2A82">
        <w:rPr>
          <w:rFonts w:eastAsia="標楷體"/>
          <w:color w:val="FF0000"/>
        </w:rPr>
        <w:br/>
      </w:r>
      <w:r w:rsidRPr="002F2A82">
        <w:rPr>
          <w:rFonts w:eastAsia="標楷體"/>
        </w:rPr>
        <w:t>將</w:t>
      </w:r>
      <w:r w:rsidRPr="002F2A82">
        <w:rPr>
          <w:rFonts w:eastAsia="標楷體"/>
        </w:rPr>
        <w:t xml:space="preserve"> StringBuilder </w:t>
      </w:r>
      <w:r w:rsidRPr="002F2A82">
        <w:rPr>
          <w:rFonts w:eastAsia="標楷體"/>
        </w:rPr>
        <w:t>轉換為</w:t>
      </w:r>
      <w:r w:rsidRPr="002F2A82">
        <w:rPr>
          <w:rFonts w:eastAsia="標楷體"/>
        </w:rPr>
        <w:t xml:space="preserve"> String</w:t>
      </w:r>
      <w:r w:rsidRPr="002F2A82">
        <w:rPr>
          <w:rFonts w:eastAsia="標楷體"/>
        </w:rPr>
        <w:br/>
      </w:r>
      <w:r w:rsidRPr="002F2A82">
        <w:rPr>
          <w:rFonts w:eastAsia="標楷體"/>
          <w:shd w:val="pct15" w:color="auto" w:fill="FFFFFF"/>
        </w:rPr>
        <w:t>範例</w:t>
      </w:r>
      <w:r w:rsidRPr="002F2A82">
        <w:rPr>
          <w:rFonts w:eastAsia="標楷體"/>
          <w:shd w:val="pct15" w:color="auto" w:fill="FFFFFF"/>
        </w:rPr>
        <w:br/>
      </w:r>
      <w:r w:rsidRPr="002F2A82">
        <w:rPr>
          <w:rFonts w:eastAsia="標楷體"/>
        </w:rPr>
        <w:t>StringBuilder sb = new StringBuilder("Hello");</w:t>
      </w:r>
      <w:r w:rsidRPr="002F2A82">
        <w:rPr>
          <w:rFonts w:eastAsia="標楷體"/>
        </w:rPr>
        <w:br/>
        <w:t>String str = sb.toString();</w:t>
      </w:r>
      <w:r w:rsidR="00760717" w:rsidRPr="002F2A82">
        <w:rPr>
          <w:rFonts w:eastAsia="標楷體"/>
        </w:rPr>
        <w:br/>
      </w:r>
    </w:p>
    <w:p w14:paraId="1765774B" w14:textId="4FE5CDA8" w:rsidR="0046550B" w:rsidRPr="002F2A82" w:rsidRDefault="00103C10" w:rsidP="00165DFF">
      <w:pPr>
        <w:pStyle w:val="a4"/>
        <w:widowControl/>
        <w:numPr>
          <w:ilvl w:val="0"/>
          <w:numId w:val="113"/>
        </w:numPr>
        <w:spacing w:before="100" w:beforeAutospacing="1" w:after="100" w:afterAutospacing="1"/>
        <w:ind w:leftChars="0"/>
        <w:rPr>
          <w:rFonts w:eastAsia="標楷體"/>
          <w:color w:val="00B050"/>
        </w:rPr>
      </w:pPr>
      <w:r w:rsidRPr="002F2A82">
        <w:rPr>
          <w:rFonts w:eastAsia="標楷體"/>
          <w:color w:val="FF0000"/>
        </w:rPr>
        <w:t>length()</w:t>
      </w:r>
      <w:r w:rsidRPr="002F2A82">
        <w:rPr>
          <w:rFonts w:eastAsia="標楷體"/>
          <w:color w:val="FF0000"/>
        </w:rPr>
        <w:br/>
      </w:r>
      <w:r w:rsidRPr="002F2A82">
        <w:rPr>
          <w:rFonts w:eastAsia="標楷體"/>
        </w:rPr>
        <w:t>返回</w:t>
      </w:r>
      <w:r w:rsidRPr="002F2A82">
        <w:rPr>
          <w:rFonts w:eastAsia="標楷體"/>
        </w:rPr>
        <w:t xml:space="preserve"> StringBuilder </w:t>
      </w:r>
      <w:r w:rsidRPr="002F2A82">
        <w:rPr>
          <w:rFonts w:eastAsia="標楷體"/>
        </w:rPr>
        <w:t>目前的字符長度</w:t>
      </w:r>
      <w:r w:rsidRPr="002F2A82">
        <w:rPr>
          <w:rFonts w:eastAsia="標楷體"/>
        </w:rPr>
        <w:br/>
      </w:r>
      <w:r w:rsidRPr="002F2A82">
        <w:rPr>
          <w:rFonts w:eastAsia="標楷體"/>
          <w:shd w:val="pct15" w:color="auto" w:fill="FFFFFF"/>
        </w:rPr>
        <w:t>範例</w:t>
      </w:r>
      <w:r w:rsidRPr="002F2A82">
        <w:rPr>
          <w:rFonts w:eastAsia="標楷體"/>
          <w:shd w:val="pct15" w:color="auto" w:fill="FFFFFF"/>
        </w:rPr>
        <w:br/>
      </w:r>
      <w:r w:rsidRPr="002F2A82">
        <w:rPr>
          <w:rFonts w:eastAsia="標楷體"/>
        </w:rPr>
        <w:t>StringBuilder sb = new StringBuilder("Hello");</w:t>
      </w:r>
      <w:r w:rsidRPr="002F2A82">
        <w:rPr>
          <w:rFonts w:eastAsia="標楷體"/>
        </w:rPr>
        <w:br/>
        <w:t xml:space="preserve">System.out.println(sb.length());   </w:t>
      </w:r>
      <w:r w:rsidRPr="002F2A82">
        <w:rPr>
          <w:rFonts w:eastAsia="標楷體"/>
          <w:color w:val="00B050"/>
        </w:rPr>
        <w:t xml:space="preserve"> // </w:t>
      </w:r>
      <w:r w:rsidRPr="002F2A82">
        <w:rPr>
          <w:rFonts w:eastAsia="標楷體"/>
          <w:color w:val="00B050"/>
        </w:rPr>
        <w:t>輸出</w:t>
      </w:r>
      <w:r w:rsidRPr="002F2A82">
        <w:rPr>
          <w:rFonts w:eastAsia="標楷體"/>
          <w:color w:val="00B050"/>
        </w:rPr>
        <w:t xml:space="preserve"> 5</w:t>
      </w:r>
    </w:p>
    <w:p w14:paraId="2CCA4D3D" w14:textId="77777777" w:rsidR="00165788" w:rsidRPr="002F2A82" w:rsidRDefault="00165788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3D5C9F28" w14:textId="05DA8FC6" w:rsidR="00AE76E4" w:rsidRPr="002F2A82" w:rsidRDefault="00AE76E4" w:rsidP="00AE76E4">
      <w:pPr>
        <w:pStyle w:val="1"/>
        <w:rPr>
          <w:rFonts w:eastAsia="標楷體"/>
        </w:rPr>
      </w:pPr>
      <w:bookmarkStart w:id="130" w:name="_Toc212103228"/>
      <w:r w:rsidRPr="002F2A82">
        <w:rPr>
          <w:rFonts w:eastAsia="標楷體"/>
        </w:rPr>
        <w:lastRenderedPageBreak/>
        <w:t>數字表示法</w:t>
      </w:r>
      <w:bookmarkEnd w:id="130"/>
    </w:p>
    <w:p w14:paraId="25528FD5" w14:textId="5C4711C1" w:rsidR="00AE76E4" w:rsidRPr="002F2A82" w:rsidRDefault="00AE76E4" w:rsidP="00454C7F">
      <w:pPr>
        <w:pStyle w:val="2"/>
        <w:numPr>
          <w:ilvl w:val="0"/>
          <w:numId w:val="86"/>
        </w:numPr>
        <w:rPr>
          <w:rFonts w:eastAsia="標楷體"/>
        </w:rPr>
      </w:pPr>
      <w:bookmarkStart w:id="131" w:name="_Toc212103229"/>
      <w:r w:rsidRPr="002F2A82">
        <w:rPr>
          <w:rFonts w:eastAsia="標楷體"/>
        </w:rPr>
        <w:t>語法：</w:t>
      </w:r>
      <w:bookmarkEnd w:id="131"/>
    </w:p>
    <w:p w14:paraId="6B64B119" w14:textId="77777777" w:rsidR="00AE76E4" w:rsidRPr="002F2A82" w:rsidRDefault="00AE76E4" w:rsidP="00AE76E4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  <w:color w:val="00B0F0"/>
        </w:rPr>
        <w:t xml:space="preserve">DecimalFormat </w:t>
      </w:r>
      <w:r w:rsidRPr="002F2A82">
        <w:rPr>
          <w:rFonts w:eastAsia="標楷體"/>
          <w:color w:val="7030A0"/>
        </w:rPr>
        <w:t>格式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00B0F0"/>
        </w:rPr>
        <w:t>DecimalFormat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數字格式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</w:p>
    <w:p w14:paraId="10EAFA4E" w14:textId="77777777" w:rsidR="00AE76E4" w:rsidRPr="002F2A82" w:rsidRDefault="00AE76E4" w:rsidP="00F40CC6">
      <w:pPr>
        <w:pStyle w:val="11"/>
        <w:outlineLvl w:val="1"/>
        <w:rPr>
          <w:rFonts w:eastAsia="標楷體"/>
        </w:rPr>
      </w:pPr>
      <w:bookmarkStart w:id="132" w:name="_Toc212103230"/>
      <w:r w:rsidRPr="002F2A82">
        <w:rPr>
          <w:rFonts w:eastAsia="標楷體"/>
        </w:rPr>
        <w:t>數字格式：</w:t>
      </w:r>
      <w:bookmarkEnd w:id="132"/>
    </w:p>
    <w:p w14:paraId="21913D4F" w14:textId="77777777" w:rsidR="00AE76E4" w:rsidRPr="002F2A82" w:rsidRDefault="00AE76E4" w:rsidP="00AE76E4">
      <w:pPr>
        <w:pStyle w:val="a4"/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以下三種符號有其特殊意義，其他的就會直接出現。</w:t>
      </w:r>
    </w:p>
    <w:p w14:paraId="5BE9B14D" w14:textId="77777777" w:rsidR="00AE76E4" w:rsidRPr="002F2A82" w:rsidRDefault="00AE76E4" w:rsidP="00AE76E4">
      <w:pPr>
        <w:pStyle w:val="a4"/>
        <w:numPr>
          <w:ilvl w:val="0"/>
          <w:numId w:val="8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「</w:t>
      </w:r>
      <w:r w:rsidRPr="002F2A82">
        <w:rPr>
          <w:rFonts w:eastAsia="標楷體"/>
        </w:rPr>
        <w:t>0</w:t>
      </w:r>
      <w:r w:rsidRPr="002F2A82">
        <w:rPr>
          <w:rFonts w:eastAsia="標楷體"/>
        </w:rPr>
        <w:t>」：</w:t>
      </w:r>
    </w:p>
    <w:p w14:paraId="2F43BA41" w14:textId="77777777" w:rsidR="00AE76E4" w:rsidRPr="002F2A82" w:rsidRDefault="00AE76E4" w:rsidP="00AE76E4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該格</w:t>
      </w:r>
      <w:r w:rsidRPr="002F2A82">
        <w:rPr>
          <w:rFonts w:eastAsia="標楷體"/>
          <w:color w:val="FF0000"/>
        </w:rPr>
        <w:t>一定要有值</w:t>
      </w:r>
      <w:r w:rsidRPr="002F2A82">
        <w:rPr>
          <w:rFonts w:eastAsia="標楷體"/>
        </w:rPr>
        <w:t>，沒值會</w:t>
      </w:r>
      <w:r w:rsidRPr="002F2A82">
        <w:rPr>
          <w:rFonts w:eastAsia="標楷體"/>
          <w:color w:val="FF0000"/>
        </w:rPr>
        <w:t>補</w:t>
      </w:r>
      <w:r w:rsidRPr="002F2A82">
        <w:rPr>
          <w:rFonts w:eastAsia="標楷體"/>
          <w:color w:val="FF0000"/>
        </w:rPr>
        <w:t>0</w:t>
      </w:r>
      <w:r w:rsidRPr="002F2A82">
        <w:rPr>
          <w:rFonts w:eastAsia="標楷體"/>
        </w:rPr>
        <w:t>。</w:t>
      </w:r>
    </w:p>
    <w:p w14:paraId="544D1CF0" w14:textId="77777777" w:rsidR="00AE76E4" w:rsidRPr="002F2A82" w:rsidRDefault="00AE76E4" w:rsidP="00AE76E4">
      <w:pPr>
        <w:pStyle w:val="a4"/>
        <w:numPr>
          <w:ilvl w:val="0"/>
          <w:numId w:val="8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「</w:t>
      </w:r>
      <w:r w:rsidRPr="002F2A82">
        <w:rPr>
          <w:rFonts w:eastAsia="標楷體"/>
        </w:rPr>
        <w:t>#</w:t>
      </w:r>
      <w:r w:rsidRPr="002F2A82">
        <w:rPr>
          <w:rFonts w:eastAsia="標楷體"/>
        </w:rPr>
        <w:t>」：</w:t>
      </w:r>
    </w:p>
    <w:p w14:paraId="2D5C0E69" w14:textId="77777777" w:rsidR="00AE76E4" w:rsidRPr="002F2A82" w:rsidRDefault="00AE76E4" w:rsidP="00AE76E4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該格</w:t>
      </w:r>
      <w:r w:rsidRPr="002F2A82">
        <w:rPr>
          <w:rFonts w:eastAsia="標楷體"/>
          <w:color w:val="FF0000"/>
        </w:rPr>
        <w:t>不一定有值</w:t>
      </w:r>
      <w:r w:rsidRPr="002F2A82">
        <w:rPr>
          <w:rFonts w:eastAsia="標楷體"/>
        </w:rPr>
        <w:t>，沒值就</w:t>
      </w:r>
      <w:r w:rsidRPr="002F2A82">
        <w:rPr>
          <w:rFonts w:eastAsia="標楷體"/>
          <w:color w:val="FF0000"/>
        </w:rPr>
        <w:t>不會顯示</w:t>
      </w:r>
      <w:r w:rsidRPr="002F2A82">
        <w:rPr>
          <w:rFonts w:eastAsia="標楷體"/>
        </w:rPr>
        <w:t>。</w:t>
      </w:r>
    </w:p>
    <w:p w14:paraId="3FA1A936" w14:textId="77777777" w:rsidR="00AE76E4" w:rsidRPr="002F2A82" w:rsidRDefault="00AE76E4" w:rsidP="00AE76E4">
      <w:pPr>
        <w:pStyle w:val="a4"/>
        <w:numPr>
          <w:ilvl w:val="0"/>
          <w:numId w:val="8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「</w:t>
      </w:r>
      <w:r w:rsidRPr="002F2A82">
        <w:rPr>
          <w:rFonts w:eastAsia="標楷體"/>
        </w:rPr>
        <w:t>%</w:t>
      </w:r>
      <w:r w:rsidRPr="002F2A82">
        <w:rPr>
          <w:rFonts w:eastAsia="標楷體"/>
        </w:rPr>
        <w:t>」：</w:t>
      </w:r>
    </w:p>
    <w:p w14:paraId="37E55901" w14:textId="77777777" w:rsidR="00AE76E4" w:rsidRPr="002F2A82" w:rsidRDefault="00AE76E4" w:rsidP="00AE76E4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此</w:t>
      </w:r>
      <w:r w:rsidRPr="002F2A82">
        <w:rPr>
          <w:rFonts w:eastAsia="標楷體"/>
          <w:color w:val="FF0000"/>
        </w:rPr>
        <w:t>數字為百分數</w:t>
      </w:r>
      <w:r w:rsidRPr="002F2A82">
        <w:rPr>
          <w:rFonts w:eastAsia="標楷體"/>
        </w:rPr>
        <w:t>，會數字</w:t>
      </w:r>
      <w:r w:rsidRPr="002F2A82">
        <w:rPr>
          <w:rFonts w:eastAsia="標楷體"/>
          <w:color w:val="FF0000"/>
        </w:rPr>
        <w:t>自動</w:t>
      </w:r>
      <w:r w:rsidRPr="002F2A82">
        <w:rPr>
          <w:rFonts w:eastAsia="標楷體"/>
        </w:rPr>
        <w:t>「</w:t>
      </w:r>
      <w:r w:rsidRPr="002F2A82">
        <w:rPr>
          <w:rFonts w:eastAsia="標楷體"/>
          <w:color w:val="FF0000"/>
        </w:rPr>
        <w:t>乘以</w:t>
      </w:r>
      <w:r w:rsidRPr="002F2A82">
        <w:rPr>
          <w:rFonts w:eastAsia="標楷體"/>
          <w:color w:val="FF0000"/>
        </w:rPr>
        <w:t>100</w:t>
      </w:r>
      <w:r w:rsidRPr="002F2A82">
        <w:rPr>
          <w:rFonts w:eastAsia="標楷體"/>
        </w:rPr>
        <w:t>」，並將</w:t>
      </w:r>
      <w:r w:rsidRPr="002F2A82">
        <w:rPr>
          <w:rFonts w:eastAsia="標楷體"/>
          <w:color w:val="FF0000"/>
        </w:rPr>
        <w:t>「</w:t>
      </w:r>
      <w:r w:rsidRPr="002F2A82">
        <w:rPr>
          <w:rFonts w:eastAsia="標楷體"/>
          <w:color w:val="FF0000"/>
        </w:rPr>
        <w:t>%</w:t>
      </w:r>
      <w:r w:rsidRPr="002F2A82">
        <w:rPr>
          <w:rFonts w:eastAsia="標楷體"/>
          <w:color w:val="FF0000"/>
        </w:rPr>
        <w:t>」顯示在最後</w:t>
      </w:r>
      <w:r w:rsidRPr="002F2A82">
        <w:rPr>
          <w:rFonts w:eastAsia="標楷體"/>
        </w:rPr>
        <w:t>。</w:t>
      </w:r>
    </w:p>
    <w:p w14:paraId="749453C7" w14:textId="77777777" w:rsidR="00AE76E4" w:rsidRPr="002F2A82" w:rsidRDefault="00AE76E4" w:rsidP="00AE76E4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795EE004" w14:textId="77777777" w:rsidR="00AE76E4" w:rsidRPr="002F2A82" w:rsidRDefault="00AE76E4" w:rsidP="00454C7F">
      <w:pPr>
        <w:pStyle w:val="11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47C4FADB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import java.text.DecimalFormat;</w:t>
      </w:r>
    </w:p>
    <w:p w14:paraId="6AD871B5" w14:textId="77777777" w:rsidR="00AE76E4" w:rsidRPr="002F2A82" w:rsidRDefault="00AE76E4" w:rsidP="00AE76E4">
      <w:pPr>
        <w:ind w:leftChars="400" w:left="1008"/>
        <w:rPr>
          <w:rFonts w:eastAsia="標楷體"/>
        </w:rPr>
      </w:pPr>
    </w:p>
    <w:p w14:paraId="0C8F17E8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public class t1  {</w:t>
      </w:r>
    </w:p>
    <w:p w14:paraId="6894C92A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public static void main(String args[]) {</w:t>
      </w:r>
    </w:p>
    <w:p w14:paraId="2EF63EB4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FF66FF"/>
        </w:rPr>
        <w:t>double d1 = 987.654321;</w:t>
      </w:r>
    </w:p>
    <w:p w14:paraId="37D04F31" w14:textId="77777777" w:rsidR="00AE76E4" w:rsidRPr="002F2A82" w:rsidRDefault="00AE76E4" w:rsidP="00AE76E4">
      <w:pPr>
        <w:ind w:leftChars="400" w:left="1008"/>
        <w:rPr>
          <w:rFonts w:eastAsia="標楷體"/>
          <w:color w:val="AF79FF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AF79FF"/>
        </w:rPr>
        <w:t>double d2 = 6543;</w:t>
      </w:r>
    </w:p>
    <w:p w14:paraId="4D7ACF6F" w14:textId="77777777" w:rsidR="00AE76E4" w:rsidRPr="002F2A82" w:rsidRDefault="00AE76E4" w:rsidP="00AE76E4">
      <w:pPr>
        <w:ind w:leftChars="400" w:left="1008"/>
        <w:rPr>
          <w:rFonts w:eastAsia="標楷體"/>
          <w:color w:val="FF990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FF9900"/>
        </w:rPr>
        <w:t>double d3 = 0.0328;</w:t>
      </w:r>
    </w:p>
    <w:p w14:paraId="7B74BDD9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</w:p>
    <w:p w14:paraId="48A41695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DecimalFormat df;</w:t>
      </w:r>
    </w:p>
    <w:p w14:paraId="5A032992" w14:textId="77777777" w:rsidR="00AE76E4" w:rsidRPr="002F2A82" w:rsidRDefault="00AE76E4" w:rsidP="00AE76E4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取到小數點後</w:t>
      </w:r>
      <w:r w:rsidRPr="002F2A82">
        <w:rPr>
          <w:rFonts w:eastAsia="標楷體"/>
          <w:color w:val="00B0F0"/>
        </w:rPr>
        <w:t>1</w:t>
      </w:r>
      <w:r w:rsidRPr="002F2A82">
        <w:rPr>
          <w:rFonts w:eastAsia="標楷體"/>
          <w:color w:val="00B0F0"/>
        </w:rPr>
        <w:t>位</w:t>
      </w:r>
      <w:r w:rsidRPr="002F2A82">
        <w:rPr>
          <w:rFonts w:eastAsia="標楷體"/>
          <w:color w:val="00B0F0"/>
        </w:rPr>
        <w:t xml:space="preserve"> (</w:t>
      </w:r>
      <w:r w:rsidRPr="002F2A82">
        <w:rPr>
          <w:rFonts w:eastAsia="標楷體"/>
          <w:color w:val="00B0F0"/>
        </w:rPr>
        <w:t>會四捨五入</w:t>
      </w:r>
      <w:r w:rsidRPr="002F2A82">
        <w:rPr>
          <w:rFonts w:eastAsia="標楷體"/>
          <w:color w:val="00B0F0"/>
        </w:rPr>
        <w:t>)</w:t>
      </w:r>
    </w:p>
    <w:p w14:paraId="465E9EE7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df = new DecimalFormat(</w:t>
      </w:r>
      <w:r w:rsidRPr="002F2A82">
        <w:rPr>
          <w:rFonts w:eastAsia="標楷體"/>
          <w:color w:val="00B050"/>
        </w:rPr>
        <w:t>"####0.0"</w:t>
      </w:r>
      <w:r w:rsidRPr="002F2A82">
        <w:rPr>
          <w:rFonts w:eastAsia="標楷體"/>
        </w:rPr>
        <w:t>);</w:t>
      </w:r>
    </w:p>
    <w:p w14:paraId="3702EE18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</w:t>
      </w:r>
      <w:r w:rsidRPr="002F2A82">
        <w:rPr>
          <w:rFonts w:eastAsia="標楷體"/>
          <w:color w:val="FF66FF"/>
        </w:rPr>
        <w:t>df.format(d1)</w:t>
      </w:r>
      <w:r w:rsidRPr="002F2A82">
        <w:rPr>
          <w:rFonts w:eastAsia="標楷體"/>
        </w:rPr>
        <w:t>);</w:t>
      </w:r>
    </w:p>
    <w:p w14:paraId="0674D0F6" w14:textId="77777777" w:rsidR="00AE76E4" w:rsidRPr="002F2A82" w:rsidRDefault="00AE76E4" w:rsidP="00AE76E4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取到小數點後</w:t>
      </w:r>
      <w:r w:rsidRPr="002F2A82">
        <w:rPr>
          <w:rFonts w:eastAsia="標楷體"/>
          <w:color w:val="00B0F0"/>
        </w:rPr>
        <w:t>2</w:t>
      </w:r>
      <w:r w:rsidRPr="002F2A82">
        <w:rPr>
          <w:rFonts w:eastAsia="標楷體"/>
          <w:color w:val="00B0F0"/>
        </w:rPr>
        <w:t>位</w:t>
      </w:r>
    </w:p>
    <w:p w14:paraId="4A81105C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df = new DecimalFormat(</w:t>
      </w:r>
      <w:r w:rsidRPr="002F2A82">
        <w:rPr>
          <w:rFonts w:eastAsia="標楷體"/>
          <w:color w:val="00B050"/>
        </w:rPr>
        <w:t>"####0.00"</w:t>
      </w:r>
      <w:r w:rsidRPr="002F2A82">
        <w:rPr>
          <w:rFonts w:eastAsia="標楷體"/>
        </w:rPr>
        <w:t>);</w:t>
      </w:r>
    </w:p>
    <w:p w14:paraId="545D6C97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</w:t>
      </w:r>
      <w:r w:rsidRPr="002F2A82">
        <w:rPr>
          <w:rFonts w:eastAsia="標楷體"/>
          <w:color w:val="AF79FF"/>
        </w:rPr>
        <w:t>df.format(d1)</w:t>
      </w:r>
      <w:r w:rsidRPr="002F2A82">
        <w:rPr>
          <w:rFonts w:eastAsia="標楷體"/>
        </w:rPr>
        <w:t>);</w:t>
      </w:r>
    </w:p>
    <w:p w14:paraId="1F1BCE86" w14:textId="77777777" w:rsidR="00AE76E4" w:rsidRPr="002F2A82" w:rsidRDefault="00AE76E4" w:rsidP="00AE76E4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取到小數點後</w:t>
      </w:r>
      <w:r w:rsidRPr="002F2A82">
        <w:rPr>
          <w:rFonts w:eastAsia="標楷體"/>
          <w:color w:val="00B0F0"/>
        </w:rPr>
        <w:t>3</w:t>
      </w:r>
      <w:r w:rsidRPr="002F2A82">
        <w:rPr>
          <w:rFonts w:eastAsia="標楷體"/>
          <w:color w:val="00B0F0"/>
        </w:rPr>
        <w:t>位</w:t>
      </w:r>
      <w:r w:rsidRPr="002F2A82">
        <w:rPr>
          <w:rFonts w:eastAsia="標楷體"/>
          <w:color w:val="00B0F0"/>
        </w:rPr>
        <w:t xml:space="preserve"> (</w:t>
      </w:r>
      <w:r w:rsidRPr="002F2A82">
        <w:rPr>
          <w:rFonts w:eastAsia="標楷體"/>
          <w:color w:val="00B0F0"/>
        </w:rPr>
        <w:t>會自動補</w:t>
      </w:r>
      <w:r w:rsidRPr="002F2A82">
        <w:rPr>
          <w:rFonts w:eastAsia="標楷體"/>
          <w:color w:val="00B0F0"/>
        </w:rPr>
        <w:t>0)</w:t>
      </w:r>
    </w:p>
    <w:p w14:paraId="08CEB337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df = new DecimalFormat(</w:t>
      </w:r>
      <w:r w:rsidRPr="002F2A82">
        <w:rPr>
          <w:rFonts w:eastAsia="標楷體"/>
          <w:color w:val="00B050"/>
        </w:rPr>
        <w:t>"####0.000"</w:t>
      </w:r>
      <w:r w:rsidRPr="002F2A82">
        <w:rPr>
          <w:rFonts w:eastAsia="標楷體"/>
        </w:rPr>
        <w:t>);</w:t>
      </w:r>
    </w:p>
    <w:p w14:paraId="7CBDF1DC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df.format(d2));</w:t>
      </w:r>
    </w:p>
    <w:p w14:paraId="1DF47D8F" w14:textId="77777777" w:rsidR="00AE76E4" w:rsidRPr="002F2A82" w:rsidRDefault="00AE76E4" w:rsidP="00AE76E4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取得小數點後</w:t>
      </w:r>
      <w:r w:rsidRPr="002F2A82">
        <w:rPr>
          <w:rFonts w:eastAsia="標楷體"/>
          <w:color w:val="00B0F0"/>
        </w:rPr>
        <w:t>1</w:t>
      </w:r>
      <w:r w:rsidRPr="002F2A82">
        <w:rPr>
          <w:rFonts w:eastAsia="標楷體"/>
          <w:color w:val="00B0F0"/>
        </w:rPr>
        <w:t>位的百分比</w:t>
      </w:r>
      <w:r w:rsidRPr="002F2A82">
        <w:rPr>
          <w:rFonts w:eastAsia="標楷體"/>
          <w:color w:val="00B0F0"/>
        </w:rPr>
        <w:t xml:space="preserve"> (</w:t>
      </w:r>
      <w:r w:rsidRPr="002F2A82">
        <w:rPr>
          <w:rFonts w:eastAsia="標楷體"/>
          <w:color w:val="00B0F0"/>
        </w:rPr>
        <w:t>有</w:t>
      </w:r>
      <w:r w:rsidRPr="002F2A82">
        <w:rPr>
          <w:rFonts w:eastAsia="標楷體"/>
          <w:color w:val="00B0F0"/>
        </w:rPr>
        <w:t>%</w:t>
      </w:r>
      <w:r w:rsidRPr="002F2A82">
        <w:rPr>
          <w:rFonts w:eastAsia="標楷體"/>
          <w:color w:val="00B0F0"/>
        </w:rPr>
        <w:t>會自動乘</w:t>
      </w:r>
      <w:r w:rsidRPr="002F2A82">
        <w:rPr>
          <w:rFonts w:eastAsia="標楷體"/>
          <w:color w:val="00B0F0"/>
        </w:rPr>
        <w:t>100)</w:t>
      </w:r>
    </w:p>
    <w:p w14:paraId="47819B82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df = new DecimalFormat(</w:t>
      </w:r>
      <w:r w:rsidRPr="002F2A82">
        <w:rPr>
          <w:rFonts w:eastAsia="標楷體"/>
          <w:color w:val="00B050"/>
        </w:rPr>
        <w:t>"##0.00%"</w:t>
      </w:r>
      <w:r w:rsidRPr="002F2A82">
        <w:rPr>
          <w:rFonts w:eastAsia="標楷體"/>
        </w:rPr>
        <w:t>);</w:t>
      </w:r>
    </w:p>
    <w:p w14:paraId="5237ABC8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</w:t>
      </w:r>
      <w:r w:rsidRPr="002F2A82">
        <w:rPr>
          <w:rFonts w:eastAsia="標楷體"/>
          <w:color w:val="FF9900"/>
        </w:rPr>
        <w:t>df.format(d3)</w:t>
      </w:r>
      <w:r w:rsidRPr="002F2A82">
        <w:rPr>
          <w:rFonts w:eastAsia="標楷體"/>
        </w:rPr>
        <w:t>);</w:t>
      </w:r>
    </w:p>
    <w:p w14:paraId="3CC60487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13A885F6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}</w:t>
      </w:r>
    </w:p>
    <w:p w14:paraId="4327FCD1" w14:textId="77777777" w:rsidR="00AE76E4" w:rsidRPr="002F2A82" w:rsidRDefault="00AE76E4" w:rsidP="00AE76E4">
      <w:pPr>
        <w:spacing w:before="100" w:before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【輸出】</w:t>
      </w:r>
    </w:p>
    <w:p w14:paraId="701ABE95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987.7</w:t>
      </w:r>
    </w:p>
    <w:p w14:paraId="4D0E401B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987.65</w:t>
      </w:r>
    </w:p>
    <w:p w14:paraId="36BE2DE4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6543.000</w:t>
      </w:r>
    </w:p>
    <w:p w14:paraId="38F354C0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3.28%</w:t>
      </w:r>
    </w:p>
    <w:p w14:paraId="6A072A2E" w14:textId="77777777" w:rsidR="00AE76E4" w:rsidRPr="002F2A82" w:rsidRDefault="00AE76E4" w:rsidP="00AE76E4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406C10C2" w14:textId="7E94FFAC" w:rsidR="00AF7028" w:rsidRPr="002F2A82" w:rsidRDefault="00AF7028" w:rsidP="00AE76E4">
      <w:pPr>
        <w:pStyle w:val="1"/>
        <w:rPr>
          <w:rFonts w:eastAsia="標楷體"/>
        </w:rPr>
      </w:pPr>
      <w:bookmarkStart w:id="133" w:name="_Toc212103231"/>
      <w:r w:rsidRPr="002F2A82">
        <w:rPr>
          <w:rFonts w:eastAsia="標楷體"/>
        </w:rPr>
        <w:lastRenderedPageBreak/>
        <w:t>精確的數字運算</w:t>
      </w:r>
      <w:bookmarkEnd w:id="133"/>
    </w:p>
    <w:p w14:paraId="1EB2EDE6" w14:textId="48374EB2" w:rsidR="00AF7028" w:rsidRPr="002F2A82" w:rsidRDefault="00AF7028" w:rsidP="008B0FAD">
      <w:pPr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</w:rPr>
        <w:t>在</w:t>
      </w:r>
      <w:r w:rsidRPr="002F2A82">
        <w:rPr>
          <w:rFonts w:eastAsia="標楷體"/>
        </w:rPr>
        <w:t>Java</w:t>
      </w:r>
      <w:r w:rsidRPr="002F2A82">
        <w:rPr>
          <w:rFonts w:eastAsia="標楷體"/>
        </w:rPr>
        <w:t>中，浮點數的設計上是為了快速提供近似值，故會有運算結果不夠精確的問題，不適合在商業上使用。</w:t>
      </w:r>
    </w:p>
    <w:p w14:paraId="0CD2F0D0" w14:textId="7C9B095A" w:rsidR="00AF7028" w:rsidRPr="002F2A82" w:rsidRDefault="00AF7028" w:rsidP="00AF7028">
      <w:pPr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</w:rPr>
        <w:t>因此在需要精確數字運算的場合，可以透過</w:t>
      </w:r>
      <w:r w:rsidRPr="002F2A82">
        <w:rPr>
          <w:rFonts w:eastAsia="標楷體"/>
        </w:rPr>
        <w:t>java.math.BigDecimal</w:t>
      </w:r>
      <w:r w:rsidRPr="002F2A82">
        <w:rPr>
          <w:rFonts w:eastAsia="標楷體"/>
        </w:rPr>
        <w:t>來進行運算。</w:t>
      </w:r>
    </w:p>
    <w:p w14:paraId="62C2C81D" w14:textId="355ED0FD" w:rsidR="00AF7028" w:rsidRPr="002F2A82" w:rsidRDefault="00AF7028" w:rsidP="00454C7F">
      <w:pPr>
        <w:pStyle w:val="2"/>
        <w:numPr>
          <w:ilvl w:val="0"/>
          <w:numId w:val="89"/>
        </w:numPr>
        <w:rPr>
          <w:rFonts w:eastAsia="標楷體"/>
        </w:rPr>
      </w:pPr>
      <w:bookmarkStart w:id="134" w:name="_Toc212103232"/>
      <w:r w:rsidRPr="002F2A82">
        <w:rPr>
          <w:rFonts w:eastAsia="標楷體"/>
        </w:rPr>
        <w:t>宣告：</w:t>
      </w:r>
      <w:bookmarkEnd w:id="134"/>
    </w:p>
    <w:p w14:paraId="0B67AA58" w14:textId="436DEE57" w:rsidR="00AF7028" w:rsidRPr="002F2A82" w:rsidRDefault="00AF7028" w:rsidP="00AB1099">
      <w:pPr>
        <w:spacing w:before="100" w:beforeAutospacing="1"/>
        <w:ind w:leftChars="400" w:left="1008"/>
        <w:rPr>
          <w:rFonts w:eastAsia="標楷體"/>
        </w:rPr>
      </w:pPr>
      <w:r w:rsidRPr="002F2A82">
        <w:rPr>
          <w:rFonts w:eastAsia="標楷體"/>
          <w:color w:val="00B0F0"/>
        </w:rPr>
        <w:t xml:space="preserve">BigDecimal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00B0F0"/>
        </w:rPr>
        <w:t>BigDecimal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String value</w:t>
      </w:r>
      <w:r w:rsidRPr="002F2A82">
        <w:rPr>
          <w:rFonts w:eastAsia="標楷體"/>
        </w:rPr>
        <w:t>);</w:t>
      </w:r>
    </w:p>
    <w:p w14:paraId="6B5D46B6" w14:textId="0A4B5AEA" w:rsidR="00AF7028" w:rsidRPr="002F2A82" w:rsidRDefault="00AF7028" w:rsidP="00AB1099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＊為求數值夠精確，</w:t>
      </w:r>
      <w:r w:rsidRPr="002F2A82">
        <w:rPr>
          <w:rFonts w:eastAsia="標楷體"/>
        </w:rPr>
        <w:t>value</w:t>
      </w:r>
      <w:r w:rsidRPr="002F2A82">
        <w:rPr>
          <w:rFonts w:eastAsia="標楷體"/>
        </w:rPr>
        <w:t>的型態建議為</w:t>
      </w:r>
      <w:r w:rsidRPr="002F2A82">
        <w:rPr>
          <w:rFonts w:eastAsia="標楷體"/>
        </w:rPr>
        <w:t>String</w:t>
      </w:r>
      <w:r w:rsidRPr="002F2A82">
        <w:rPr>
          <w:rFonts w:eastAsia="標楷體"/>
        </w:rPr>
        <w:t>。</w:t>
      </w:r>
    </w:p>
    <w:p w14:paraId="5E208C17" w14:textId="0109AA81" w:rsidR="00AF7028" w:rsidRPr="002F2A82" w:rsidRDefault="00F73E83" w:rsidP="00454C7F">
      <w:pPr>
        <w:pStyle w:val="2"/>
        <w:rPr>
          <w:rFonts w:eastAsia="標楷體"/>
        </w:rPr>
      </w:pPr>
      <w:bookmarkStart w:id="135" w:name="_Toc212103233"/>
      <w:r w:rsidRPr="002F2A82">
        <w:rPr>
          <w:rFonts w:eastAsia="標楷體"/>
        </w:rPr>
        <w:t>常用方法：</w:t>
      </w:r>
      <w:bookmarkEnd w:id="135"/>
    </w:p>
    <w:p w14:paraId="0C61C6CB" w14:textId="372842B8" w:rsidR="00F73E83" w:rsidRPr="002F2A82" w:rsidRDefault="00F73E83" w:rsidP="003A623B">
      <w:pPr>
        <w:pStyle w:val="3"/>
        <w:numPr>
          <w:ilvl w:val="0"/>
          <w:numId w:val="100"/>
        </w:numPr>
        <w:rPr>
          <w:rFonts w:eastAsia="標楷體"/>
        </w:rPr>
      </w:pPr>
      <w:bookmarkStart w:id="136" w:name="_Toc212103234"/>
      <w:r w:rsidRPr="002F2A82">
        <w:rPr>
          <w:rFonts w:eastAsia="標楷體"/>
        </w:rPr>
        <w:t>運算：</w:t>
      </w:r>
      <w:bookmarkEnd w:id="136"/>
    </w:p>
    <w:tbl>
      <w:tblPr>
        <w:tblStyle w:val="a5"/>
        <w:tblW w:w="0" w:type="auto"/>
        <w:tblInd w:w="1413" w:type="dxa"/>
        <w:tblLook w:val="04A0" w:firstRow="1" w:lastRow="0" w:firstColumn="1" w:lastColumn="0" w:noHBand="0" w:noVBand="1"/>
      </w:tblPr>
      <w:tblGrid>
        <w:gridCol w:w="736"/>
        <w:gridCol w:w="1107"/>
        <w:gridCol w:w="5272"/>
      </w:tblGrid>
      <w:tr w:rsidR="003F7755" w:rsidRPr="002F2A82" w14:paraId="6DF48C8A" w14:textId="6788B20E" w:rsidTr="003F7755">
        <w:trPr>
          <w:trHeight w:val="477"/>
        </w:trPr>
        <w:tc>
          <w:tcPr>
            <w:tcW w:w="1843" w:type="dxa"/>
            <w:gridSpan w:val="2"/>
            <w:tcBorders>
              <w:right w:val="single" w:sz="4" w:space="0" w:color="auto"/>
            </w:tcBorders>
            <w:shd w:val="clear" w:color="auto" w:fill="E2EFD9" w:themeFill="accent6" w:themeFillTint="33"/>
            <w:vAlign w:val="center"/>
          </w:tcPr>
          <w:p w14:paraId="3142E268" w14:textId="076B56FC" w:rsidR="003F7755" w:rsidRPr="002F2A82" w:rsidRDefault="003F7755" w:rsidP="003F7755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名稱</w:t>
            </w:r>
          </w:p>
        </w:tc>
        <w:tc>
          <w:tcPr>
            <w:tcW w:w="5272" w:type="dxa"/>
            <w:tcBorders>
              <w:left w:val="single" w:sz="4" w:space="0" w:color="auto"/>
            </w:tcBorders>
            <w:shd w:val="clear" w:color="auto" w:fill="E2EFD9" w:themeFill="accent6" w:themeFillTint="33"/>
            <w:vAlign w:val="center"/>
          </w:tcPr>
          <w:p w14:paraId="0223A998" w14:textId="177308F7" w:rsidR="003F7755" w:rsidRPr="002F2A82" w:rsidRDefault="003F7755" w:rsidP="003F7755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語法</w:t>
            </w:r>
          </w:p>
        </w:tc>
      </w:tr>
      <w:tr w:rsidR="003F7755" w:rsidRPr="002F2A82" w14:paraId="3A9AB20E" w14:textId="77777777" w:rsidTr="003F7755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FBE4D5" w:themeFill="accent2" w:themeFillTint="33"/>
            <w:vAlign w:val="center"/>
          </w:tcPr>
          <w:p w14:paraId="426E76E0" w14:textId="6CD4CE52" w:rsidR="003F7755" w:rsidRPr="002F2A82" w:rsidRDefault="003F7755" w:rsidP="003F775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加法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FBE4D5" w:themeFill="accent2" w:themeFillTint="33"/>
            <w:vAlign w:val="center"/>
          </w:tcPr>
          <w:p w14:paraId="22D33FA0" w14:textId="3AFC1880" w:rsidR="003F7755" w:rsidRPr="002F2A82" w:rsidRDefault="003F7755" w:rsidP="003F7755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  <w:color w:val="AF79FF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+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B</w:t>
            </w:r>
          </w:p>
        </w:tc>
        <w:tc>
          <w:tcPr>
            <w:tcW w:w="5272" w:type="dxa"/>
            <w:tcBorders>
              <w:left w:val="single" w:sz="4" w:space="0" w:color="auto"/>
            </w:tcBorders>
            <w:shd w:val="clear" w:color="auto" w:fill="FBE4D5" w:themeFill="accent2" w:themeFillTint="33"/>
            <w:vAlign w:val="center"/>
          </w:tcPr>
          <w:p w14:paraId="1D3CA535" w14:textId="7444B1F3" w:rsidR="003F7755" w:rsidRPr="002F2A82" w:rsidRDefault="003F7755" w:rsidP="003F7755">
            <w:pPr>
              <w:spacing w:before="100" w:beforeAutospacing="1" w:after="100" w:afterAutospacing="1"/>
              <w:textAlignment w:val="center"/>
              <w:rPr>
                <w:rFonts w:eastAsia="標楷體"/>
                <w:color w:val="AF79FF"/>
              </w:rPr>
            </w:pPr>
            <w:r w:rsidRPr="002F2A82">
              <w:rPr>
                <w:rFonts w:eastAsia="標楷體"/>
                <w:color w:val="AF79FF"/>
              </w:rPr>
              <w:t>儲存變數</w:t>
            </w: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>.</w:t>
            </w:r>
            <w:r w:rsidRPr="002F2A82">
              <w:rPr>
                <w:rFonts w:eastAsia="標楷體"/>
                <w:color w:val="FF0000"/>
              </w:rPr>
              <w:t>add</w:t>
            </w:r>
            <w:r w:rsidRPr="002F2A82">
              <w:rPr>
                <w:rFonts w:eastAsia="標楷體"/>
              </w:rPr>
              <w:t>(</w:t>
            </w:r>
            <w:r w:rsidRPr="002F2A82">
              <w:rPr>
                <w:rFonts w:eastAsia="標楷體"/>
                <w:color w:val="AF79FF"/>
              </w:rPr>
              <w:t>儲存變數</w:t>
            </w:r>
            <w:r w:rsidRPr="002F2A82">
              <w:rPr>
                <w:rFonts w:eastAsia="標楷體"/>
                <w:color w:val="AF79FF"/>
              </w:rPr>
              <w:t>B</w:t>
            </w:r>
            <w:r w:rsidRPr="002F2A82">
              <w:rPr>
                <w:rFonts w:eastAsia="標楷體"/>
              </w:rPr>
              <w:t>)</w:t>
            </w:r>
          </w:p>
        </w:tc>
      </w:tr>
      <w:tr w:rsidR="003F7755" w:rsidRPr="002F2A82" w14:paraId="6A283B7B" w14:textId="599A183C" w:rsidTr="003F7755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DEEAF6" w:themeFill="accent5" w:themeFillTint="33"/>
            <w:vAlign w:val="center"/>
          </w:tcPr>
          <w:p w14:paraId="59C08563" w14:textId="15010EFC" w:rsidR="003F7755" w:rsidRPr="002F2A82" w:rsidRDefault="003F7755" w:rsidP="003F775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減法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DEEAF6" w:themeFill="accent5" w:themeFillTint="33"/>
            <w:vAlign w:val="center"/>
          </w:tcPr>
          <w:p w14:paraId="49CA1F86" w14:textId="02E748C8" w:rsidR="003F7755" w:rsidRPr="002F2A82" w:rsidRDefault="003F7755" w:rsidP="003F7755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–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B</w:t>
            </w:r>
          </w:p>
        </w:tc>
        <w:tc>
          <w:tcPr>
            <w:tcW w:w="5272" w:type="dxa"/>
            <w:tcBorders>
              <w:left w:val="single" w:sz="4" w:space="0" w:color="auto"/>
            </w:tcBorders>
            <w:shd w:val="clear" w:color="auto" w:fill="DEEAF6" w:themeFill="accent5" w:themeFillTint="33"/>
            <w:vAlign w:val="center"/>
          </w:tcPr>
          <w:p w14:paraId="07A0A06C" w14:textId="56100CD6" w:rsidR="003F7755" w:rsidRPr="002F2A82" w:rsidRDefault="003F7755" w:rsidP="003F7755">
            <w:pPr>
              <w:spacing w:before="100" w:beforeAutospacing="1" w:after="100" w:afterAutospacing="1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儲存變數</w:t>
            </w: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>.</w:t>
            </w:r>
            <w:r w:rsidRPr="002F2A82">
              <w:rPr>
                <w:rFonts w:eastAsia="標楷體"/>
                <w:color w:val="FF0000"/>
              </w:rPr>
              <w:t>subtract</w:t>
            </w:r>
            <w:r w:rsidRPr="002F2A82">
              <w:rPr>
                <w:rFonts w:eastAsia="標楷體"/>
              </w:rPr>
              <w:t>(</w:t>
            </w:r>
            <w:r w:rsidRPr="002F2A82">
              <w:rPr>
                <w:rFonts w:eastAsia="標楷體"/>
                <w:color w:val="AF79FF"/>
              </w:rPr>
              <w:t>儲存變數</w:t>
            </w:r>
            <w:r w:rsidRPr="002F2A82">
              <w:rPr>
                <w:rFonts w:eastAsia="標楷體"/>
                <w:color w:val="AF79FF"/>
              </w:rPr>
              <w:t>B</w:t>
            </w:r>
            <w:r w:rsidRPr="002F2A82">
              <w:rPr>
                <w:rFonts w:eastAsia="標楷體"/>
              </w:rPr>
              <w:t>)</w:t>
            </w:r>
          </w:p>
        </w:tc>
      </w:tr>
      <w:tr w:rsidR="003F7755" w:rsidRPr="002F2A82" w14:paraId="12EAC62B" w14:textId="4E6129C2" w:rsidTr="003F7755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FBE4D5" w:themeFill="accent2" w:themeFillTint="33"/>
            <w:vAlign w:val="center"/>
          </w:tcPr>
          <w:p w14:paraId="247EDBCA" w14:textId="54F61A03" w:rsidR="003F7755" w:rsidRPr="002F2A82" w:rsidRDefault="003F7755" w:rsidP="003F775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乘法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FBE4D5" w:themeFill="accent2" w:themeFillTint="33"/>
            <w:vAlign w:val="center"/>
          </w:tcPr>
          <w:p w14:paraId="31C2A2C2" w14:textId="047D1FA4" w:rsidR="003F7755" w:rsidRPr="002F2A82" w:rsidRDefault="003F7755" w:rsidP="003F7755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*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B</w:t>
            </w:r>
          </w:p>
        </w:tc>
        <w:tc>
          <w:tcPr>
            <w:tcW w:w="5272" w:type="dxa"/>
            <w:tcBorders>
              <w:left w:val="single" w:sz="4" w:space="0" w:color="auto"/>
            </w:tcBorders>
            <w:shd w:val="clear" w:color="auto" w:fill="FBE4D5" w:themeFill="accent2" w:themeFillTint="33"/>
            <w:vAlign w:val="center"/>
          </w:tcPr>
          <w:p w14:paraId="008BCF12" w14:textId="2E5F868A" w:rsidR="003F7755" w:rsidRPr="002F2A82" w:rsidRDefault="003F7755" w:rsidP="003F7755">
            <w:pPr>
              <w:spacing w:before="100" w:beforeAutospacing="1" w:after="100" w:afterAutospacing="1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儲存變數</w:t>
            </w: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>.</w:t>
            </w:r>
            <w:r w:rsidRPr="002F2A82">
              <w:rPr>
                <w:rFonts w:eastAsia="標楷體"/>
                <w:color w:val="FF0000"/>
              </w:rPr>
              <w:t>multiply</w:t>
            </w:r>
            <w:r w:rsidRPr="002F2A82">
              <w:rPr>
                <w:rFonts w:eastAsia="標楷體"/>
              </w:rPr>
              <w:t>(</w:t>
            </w:r>
            <w:r w:rsidRPr="002F2A82">
              <w:rPr>
                <w:rFonts w:eastAsia="標楷體"/>
                <w:color w:val="AF79FF"/>
              </w:rPr>
              <w:t>儲存變數</w:t>
            </w:r>
            <w:r w:rsidRPr="002F2A82">
              <w:rPr>
                <w:rFonts w:eastAsia="標楷體"/>
                <w:color w:val="AF79FF"/>
              </w:rPr>
              <w:t>B</w:t>
            </w:r>
            <w:r w:rsidRPr="002F2A82">
              <w:rPr>
                <w:rFonts w:eastAsia="標楷體"/>
              </w:rPr>
              <w:t>)</w:t>
            </w:r>
          </w:p>
        </w:tc>
      </w:tr>
      <w:tr w:rsidR="003F7755" w:rsidRPr="002F2A82" w14:paraId="59DCC2C6" w14:textId="6466EF78" w:rsidTr="003F7755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DEEAF6" w:themeFill="accent5" w:themeFillTint="33"/>
            <w:vAlign w:val="center"/>
          </w:tcPr>
          <w:p w14:paraId="53C1235B" w14:textId="551D3012" w:rsidR="003F7755" w:rsidRPr="002F2A82" w:rsidRDefault="003F7755" w:rsidP="003F775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除法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DEEAF6" w:themeFill="accent5" w:themeFillTint="33"/>
            <w:vAlign w:val="center"/>
          </w:tcPr>
          <w:p w14:paraId="33763BB1" w14:textId="107DFD08" w:rsidR="003F7755" w:rsidRPr="002F2A82" w:rsidRDefault="003F7755" w:rsidP="003F7755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/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B</w:t>
            </w:r>
          </w:p>
        </w:tc>
        <w:tc>
          <w:tcPr>
            <w:tcW w:w="5272" w:type="dxa"/>
            <w:tcBorders>
              <w:left w:val="single" w:sz="4" w:space="0" w:color="auto"/>
            </w:tcBorders>
            <w:shd w:val="clear" w:color="auto" w:fill="DEEAF6" w:themeFill="accent5" w:themeFillTint="33"/>
            <w:vAlign w:val="center"/>
          </w:tcPr>
          <w:p w14:paraId="5BFDAFC6" w14:textId="19529A9D" w:rsidR="003F7755" w:rsidRPr="002F2A82" w:rsidRDefault="003F7755" w:rsidP="003F7755">
            <w:pPr>
              <w:spacing w:before="100" w:beforeAutospacing="1" w:after="100" w:afterAutospacing="1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儲存變數</w:t>
            </w: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>.</w:t>
            </w:r>
            <w:r w:rsidRPr="002F2A82">
              <w:rPr>
                <w:rFonts w:eastAsia="標楷體"/>
                <w:color w:val="FF0000"/>
              </w:rPr>
              <w:t>divide</w:t>
            </w:r>
            <w:r w:rsidRPr="002F2A82">
              <w:rPr>
                <w:rFonts w:eastAsia="標楷體"/>
              </w:rPr>
              <w:t>(</w:t>
            </w:r>
            <w:r w:rsidRPr="002F2A82">
              <w:rPr>
                <w:rFonts w:eastAsia="標楷體"/>
                <w:color w:val="AF79FF"/>
              </w:rPr>
              <w:t>儲存變數</w:t>
            </w:r>
            <w:r w:rsidRPr="002F2A82">
              <w:rPr>
                <w:rFonts w:eastAsia="標楷體"/>
                <w:color w:val="AF79FF"/>
              </w:rPr>
              <w:t>B</w:t>
            </w:r>
            <w:r w:rsidRPr="002F2A82">
              <w:rPr>
                <w:rFonts w:eastAsia="標楷體"/>
              </w:rPr>
              <w:t>)</w:t>
            </w:r>
          </w:p>
        </w:tc>
      </w:tr>
    </w:tbl>
    <w:p w14:paraId="7D7212FF" w14:textId="1289C2B3" w:rsidR="00F73E83" w:rsidRPr="002F2A82" w:rsidRDefault="006405A5" w:rsidP="003A623B">
      <w:pPr>
        <w:pStyle w:val="3"/>
        <w:rPr>
          <w:rFonts w:eastAsia="標楷體"/>
        </w:rPr>
      </w:pPr>
      <w:bookmarkStart w:id="137" w:name="_Toc212103235"/>
      <w:r w:rsidRPr="002F2A82">
        <w:rPr>
          <w:rFonts w:eastAsia="標楷體"/>
        </w:rPr>
        <w:t>兩數</w:t>
      </w:r>
      <w:r w:rsidR="00F73E83" w:rsidRPr="002F2A82">
        <w:rPr>
          <w:rFonts w:eastAsia="標楷體"/>
        </w:rPr>
        <w:t>比較：</w:t>
      </w:r>
      <w:bookmarkEnd w:id="137"/>
    </w:p>
    <w:p w14:paraId="1AE7569F" w14:textId="5673667D" w:rsidR="00AF7028" w:rsidRPr="002F2A82" w:rsidRDefault="00B15D5A" w:rsidP="00AB1099">
      <w:pPr>
        <w:ind w:leftChars="600" w:left="1512"/>
        <w:rPr>
          <w:rFonts w:eastAsia="標楷體"/>
        </w:rPr>
      </w:pPr>
      <w:r w:rsidRPr="002F2A82">
        <w:rPr>
          <w:rFonts w:eastAsia="標楷體"/>
          <w:color w:val="00B0F0"/>
        </w:rPr>
        <w:t xml:space="preserve">int </w:t>
      </w:r>
      <w:r w:rsidRPr="002F2A82">
        <w:rPr>
          <w:rFonts w:eastAsia="標楷體"/>
          <w:color w:val="0000FF"/>
        </w:rPr>
        <w:t>回傳值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  <w:color w:val="AF79FF"/>
        </w:rPr>
        <w:t>A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compareTO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  <w:color w:val="AF79FF"/>
        </w:rPr>
        <w:t>B</w:t>
      </w:r>
      <w:r w:rsidRPr="002F2A82">
        <w:rPr>
          <w:rFonts w:eastAsia="標楷體"/>
        </w:rPr>
        <w:t>)</w:t>
      </w:r>
      <w:r w:rsidR="006405A5" w:rsidRPr="002F2A82">
        <w:rPr>
          <w:rFonts w:eastAsia="標楷體"/>
        </w:rPr>
        <w:t>;</w:t>
      </w:r>
    </w:p>
    <w:tbl>
      <w:tblPr>
        <w:tblStyle w:val="a5"/>
        <w:tblW w:w="0" w:type="auto"/>
        <w:tblInd w:w="1413" w:type="dxa"/>
        <w:tblLook w:val="04A0" w:firstRow="1" w:lastRow="0" w:firstColumn="1" w:lastColumn="0" w:noHBand="0" w:noVBand="1"/>
      </w:tblPr>
      <w:tblGrid>
        <w:gridCol w:w="736"/>
        <w:gridCol w:w="1107"/>
        <w:gridCol w:w="1417"/>
      </w:tblGrid>
      <w:tr w:rsidR="00B15D5A" w:rsidRPr="002F2A82" w14:paraId="57D2A0F8" w14:textId="77777777" w:rsidTr="00B15D5A">
        <w:trPr>
          <w:trHeight w:val="477"/>
        </w:trPr>
        <w:tc>
          <w:tcPr>
            <w:tcW w:w="1843" w:type="dxa"/>
            <w:gridSpan w:val="2"/>
            <w:tcBorders>
              <w:right w:val="single" w:sz="4" w:space="0" w:color="auto"/>
            </w:tcBorders>
            <w:shd w:val="clear" w:color="auto" w:fill="E2EFD9" w:themeFill="accent6" w:themeFillTint="33"/>
            <w:vAlign w:val="center"/>
          </w:tcPr>
          <w:p w14:paraId="23A91B87" w14:textId="77777777" w:rsidR="00B15D5A" w:rsidRPr="002F2A82" w:rsidRDefault="00B15D5A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名稱</w:t>
            </w:r>
          </w:p>
        </w:tc>
        <w:tc>
          <w:tcPr>
            <w:tcW w:w="1417" w:type="dxa"/>
            <w:tcBorders>
              <w:left w:val="single" w:sz="4" w:space="0" w:color="auto"/>
            </w:tcBorders>
            <w:shd w:val="clear" w:color="auto" w:fill="E2EFD9" w:themeFill="accent6" w:themeFillTint="33"/>
            <w:vAlign w:val="center"/>
          </w:tcPr>
          <w:p w14:paraId="2991C22A" w14:textId="5B1E1DD1" w:rsidR="00B15D5A" w:rsidRPr="002F2A82" w:rsidRDefault="00B15D5A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回傳值</w:t>
            </w:r>
          </w:p>
        </w:tc>
      </w:tr>
      <w:tr w:rsidR="00B15D5A" w:rsidRPr="002F2A82" w14:paraId="7EA04954" w14:textId="77777777" w:rsidTr="00B15D5A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FBE4D5" w:themeFill="accent2" w:themeFillTint="33"/>
            <w:vAlign w:val="center"/>
          </w:tcPr>
          <w:p w14:paraId="46763085" w14:textId="53D8B985" w:rsidR="00B15D5A" w:rsidRPr="002F2A82" w:rsidRDefault="00B15D5A" w:rsidP="00B25A1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大於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FBE4D5" w:themeFill="accent2" w:themeFillTint="33"/>
            <w:vAlign w:val="center"/>
          </w:tcPr>
          <w:p w14:paraId="3F3043C5" w14:textId="53D3297E" w:rsidR="00B15D5A" w:rsidRPr="002F2A82" w:rsidRDefault="00B15D5A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  <w:color w:val="AF79FF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&gt;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B</w:t>
            </w:r>
          </w:p>
        </w:tc>
        <w:tc>
          <w:tcPr>
            <w:tcW w:w="1417" w:type="dxa"/>
            <w:tcBorders>
              <w:left w:val="single" w:sz="4" w:space="0" w:color="auto"/>
            </w:tcBorders>
            <w:shd w:val="clear" w:color="auto" w:fill="FBE4D5" w:themeFill="accent2" w:themeFillTint="33"/>
            <w:vAlign w:val="center"/>
          </w:tcPr>
          <w:p w14:paraId="39A4B429" w14:textId="78DB7966" w:rsidR="00B15D5A" w:rsidRPr="002F2A82" w:rsidRDefault="00B15D5A" w:rsidP="00B15D5A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1</w:t>
            </w:r>
          </w:p>
        </w:tc>
      </w:tr>
      <w:tr w:rsidR="00B15D5A" w:rsidRPr="002F2A82" w14:paraId="05C7C623" w14:textId="77777777" w:rsidTr="00B15D5A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DEEAF6" w:themeFill="accent5" w:themeFillTint="33"/>
            <w:vAlign w:val="center"/>
          </w:tcPr>
          <w:p w14:paraId="662A23CF" w14:textId="2647A32E" w:rsidR="00B15D5A" w:rsidRPr="002F2A82" w:rsidRDefault="00B15D5A" w:rsidP="00B25A1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等於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DEEAF6" w:themeFill="accent5" w:themeFillTint="33"/>
            <w:vAlign w:val="center"/>
          </w:tcPr>
          <w:p w14:paraId="79ACA59F" w14:textId="40ED9475" w:rsidR="00B15D5A" w:rsidRPr="002F2A82" w:rsidRDefault="00B15D5A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=</w:t>
            </w:r>
            <w:r w:rsidR="006405A5" w:rsidRPr="002F2A82">
              <w:rPr>
                <w:rFonts w:eastAsia="標楷體"/>
                <w:color w:val="FF0000"/>
              </w:rPr>
              <w:t>=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B</w:t>
            </w:r>
          </w:p>
        </w:tc>
        <w:tc>
          <w:tcPr>
            <w:tcW w:w="1417" w:type="dxa"/>
            <w:tcBorders>
              <w:left w:val="single" w:sz="4" w:space="0" w:color="auto"/>
            </w:tcBorders>
            <w:shd w:val="clear" w:color="auto" w:fill="DEEAF6" w:themeFill="accent5" w:themeFillTint="33"/>
            <w:vAlign w:val="center"/>
          </w:tcPr>
          <w:p w14:paraId="6F5AB467" w14:textId="11406E4B" w:rsidR="00B15D5A" w:rsidRPr="002F2A82" w:rsidRDefault="00B15D5A" w:rsidP="00B15D5A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0</w:t>
            </w:r>
          </w:p>
        </w:tc>
      </w:tr>
      <w:tr w:rsidR="00B15D5A" w:rsidRPr="002F2A82" w14:paraId="4431EE4A" w14:textId="77777777" w:rsidTr="00B15D5A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FBE4D5" w:themeFill="accent2" w:themeFillTint="33"/>
            <w:vAlign w:val="center"/>
          </w:tcPr>
          <w:p w14:paraId="5C08E3C9" w14:textId="35F54619" w:rsidR="00B15D5A" w:rsidRPr="002F2A82" w:rsidRDefault="00B15D5A" w:rsidP="00B25A1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小於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FBE4D5" w:themeFill="accent2" w:themeFillTint="33"/>
            <w:vAlign w:val="center"/>
          </w:tcPr>
          <w:p w14:paraId="5C178343" w14:textId="70FA809E" w:rsidR="00B15D5A" w:rsidRPr="002F2A82" w:rsidRDefault="00B15D5A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&lt;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B</w:t>
            </w:r>
          </w:p>
        </w:tc>
        <w:tc>
          <w:tcPr>
            <w:tcW w:w="1417" w:type="dxa"/>
            <w:tcBorders>
              <w:left w:val="single" w:sz="4" w:space="0" w:color="auto"/>
            </w:tcBorders>
            <w:shd w:val="clear" w:color="auto" w:fill="FBE4D5" w:themeFill="accent2" w:themeFillTint="33"/>
            <w:vAlign w:val="center"/>
          </w:tcPr>
          <w:p w14:paraId="0D139B1A" w14:textId="41593F64" w:rsidR="00B15D5A" w:rsidRPr="002F2A82" w:rsidRDefault="00B15D5A" w:rsidP="00B15D5A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-1</w:t>
            </w:r>
          </w:p>
        </w:tc>
      </w:tr>
    </w:tbl>
    <w:p w14:paraId="737BAC2C" w14:textId="5D8F1F4E" w:rsidR="00B15D5A" w:rsidRPr="002F2A82" w:rsidRDefault="006405A5" w:rsidP="003A623B">
      <w:pPr>
        <w:pStyle w:val="3"/>
        <w:rPr>
          <w:rFonts w:eastAsia="標楷體"/>
        </w:rPr>
      </w:pPr>
      <w:bookmarkStart w:id="138" w:name="_Toc212103236"/>
      <w:r w:rsidRPr="002F2A82">
        <w:rPr>
          <w:rFonts w:eastAsia="標楷體"/>
        </w:rPr>
        <w:t>與</w:t>
      </w:r>
      <w:r w:rsidRPr="002F2A82">
        <w:rPr>
          <w:rFonts w:eastAsia="標楷體"/>
        </w:rPr>
        <w:t>0</w:t>
      </w:r>
      <w:r w:rsidRPr="002F2A82">
        <w:rPr>
          <w:rFonts w:eastAsia="標楷體"/>
        </w:rPr>
        <w:t>比較：</w:t>
      </w:r>
      <w:bookmarkEnd w:id="138"/>
    </w:p>
    <w:p w14:paraId="01E45C50" w14:textId="3E343ACB" w:rsidR="006405A5" w:rsidRPr="002F2A82" w:rsidRDefault="006405A5" w:rsidP="00AB1099">
      <w:pPr>
        <w:ind w:leftChars="600" w:left="1512"/>
        <w:rPr>
          <w:rFonts w:eastAsia="標楷體"/>
        </w:rPr>
      </w:pPr>
      <w:r w:rsidRPr="002F2A82">
        <w:rPr>
          <w:rFonts w:eastAsia="標楷體"/>
          <w:color w:val="00B0F0"/>
        </w:rPr>
        <w:t xml:space="preserve">int </w:t>
      </w:r>
      <w:r w:rsidRPr="002F2A82">
        <w:rPr>
          <w:rFonts w:eastAsia="標楷體"/>
          <w:color w:val="0000FF"/>
        </w:rPr>
        <w:t>回傳值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  <w:color w:val="AF79FF"/>
        </w:rPr>
        <w:t>A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signum</w:t>
      </w:r>
      <w:r w:rsidRPr="002F2A82">
        <w:rPr>
          <w:rFonts w:eastAsia="標楷體"/>
        </w:rPr>
        <w:t>();</w:t>
      </w:r>
    </w:p>
    <w:tbl>
      <w:tblPr>
        <w:tblStyle w:val="a5"/>
        <w:tblW w:w="0" w:type="auto"/>
        <w:tblInd w:w="1413" w:type="dxa"/>
        <w:tblLook w:val="04A0" w:firstRow="1" w:lastRow="0" w:firstColumn="1" w:lastColumn="0" w:noHBand="0" w:noVBand="1"/>
      </w:tblPr>
      <w:tblGrid>
        <w:gridCol w:w="736"/>
        <w:gridCol w:w="1107"/>
        <w:gridCol w:w="1417"/>
      </w:tblGrid>
      <w:tr w:rsidR="006405A5" w:rsidRPr="002F2A82" w14:paraId="7DC06827" w14:textId="77777777" w:rsidTr="00B25A1F">
        <w:trPr>
          <w:trHeight w:val="477"/>
        </w:trPr>
        <w:tc>
          <w:tcPr>
            <w:tcW w:w="1843" w:type="dxa"/>
            <w:gridSpan w:val="2"/>
            <w:tcBorders>
              <w:right w:val="single" w:sz="4" w:space="0" w:color="auto"/>
            </w:tcBorders>
            <w:shd w:val="clear" w:color="auto" w:fill="E2EFD9" w:themeFill="accent6" w:themeFillTint="33"/>
            <w:vAlign w:val="center"/>
          </w:tcPr>
          <w:p w14:paraId="738DF846" w14:textId="77777777" w:rsidR="006405A5" w:rsidRPr="002F2A82" w:rsidRDefault="006405A5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名稱</w:t>
            </w:r>
          </w:p>
        </w:tc>
        <w:tc>
          <w:tcPr>
            <w:tcW w:w="1417" w:type="dxa"/>
            <w:tcBorders>
              <w:left w:val="single" w:sz="4" w:space="0" w:color="auto"/>
            </w:tcBorders>
            <w:shd w:val="clear" w:color="auto" w:fill="E2EFD9" w:themeFill="accent6" w:themeFillTint="33"/>
            <w:vAlign w:val="center"/>
          </w:tcPr>
          <w:p w14:paraId="287A7AA9" w14:textId="77777777" w:rsidR="006405A5" w:rsidRPr="002F2A82" w:rsidRDefault="006405A5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回傳值</w:t>
            </w:r>
          </w:p>
        </w:tc>
      </w:tr>
      <w:tr w:rsidR="006405A5" w:rsidRPr="002F2A82" w14:paraId="463708D0" w14:textId="77777777" w:rsidTr="00B25A1F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FBE4D5" w:themeFill="accent2" w:themeFillTint="33"/>
            <w:vAlign w:val="center"/>
          </w:tcPr>
          <w:p w14:paraId="59689A4D" w14:textId="13709B3B" w:rsidR="006405A5" w:rsidRPr="002F2A82" w:rsidRDefault="006405A5" w:rsidP="00B25A1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正數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FBE4D5" w:themeFill="accent2" w:themeFillTint="33"/>
            <w:vAlign w:val="center"/>
          </w:tcPr>
          <w:p w14:paraId="1CF458D0" w14:textId="138A32FC" w:rsidR="006405A5" w:rsidRPr="002F2A82" w:rsidRDefault="006405A5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  <w:color w:val="AF79FF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&gt;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0</w:t>
            </w:r>
          </w:p>
        </w:tc>
        <w:tc>
          <w:tcPr>
            <w:tcW w:w="1417" w:type="dxa"/>
            <w:tcBorders>
              <w:left w:val="single" w:sz="4" w:space="0" w:color="auto"/>
            </w:tcBorders>
            <w:shd w:val="clear" w:color="auto" w:fill="FBE4D5" w:themeFill="accent2" w:themeFillTint="33"/>
            <w:vAlign w:val="center"/>
          </w:tcPr>
          <w:p w14:paraId="64FFD90F" w14:textId="77777777" w:rsidR="006405A5" w:rsidRPr="002F2A82" w:rsidRDefault="006405A5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1</w:t>
            </w:r>
          </w:p>
        </w:tc>
      </w:tr>
      <w:tr w:rsidR="006405A5" w:rsidRPr="002F2A82" w14:paraId="15B66FBD" w14:textId="77777777" w:rsidTr="00B25A1F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DEEAF6" w:themeFill="accent5" w:themeFillTint="33"/>
            <w:vAlign w:val="center"/>
          </w:tcPr>
          <w:p w14:paraId="4859F0C6" w14:textId="6A88A39A" w:rsidR="006405A5" w:rsidRPr="002F2A82" w:rsidRDefault="006405A5" w:rsidP="00B25A1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為</w:t>
            </w:r>
            <w:r w:rsidRPr="002F2A82">
              <w:rPr>
                <w:rFonts w:eastAsia="標楷體"/>
              </w:rPr>
              <w:t>0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DEEAF6" w:themeFill="accent5" w:themeFillTint="33"/>
            <w:vAlign w:val="center"/>
          </w:tcPr>
          <w:p w14:paraId="3D76B445" w14:textId="4A053080" w:rsidR="006405A5" w:rsidRPr="002F2A82" w:rsidRDefault="006405A5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==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0</w:t>
            </w:r>
          </w:p>
        </w:tc>
        <w:tc>
          <w:tcPr>
            <w:tcW w:w="1417" w:type="dxa"/>
            <w:tcBorders>
              <w:left w:val="single" w:sz="4" w:space="0" w:color="auto"/>
            </w:tcBorders>
            <w:shd w:val="clear" w:color="auto" w:fill="DEEAF6" w:themeFill="accent5" w:themeFillTint="33"/>
            <w:vAlign w:val="center"/>
          </w:tcPr>
          <w:p w14:paraId="0DEE9AD4" w14:textId="77777777" w:rsidR="006405A5" w:rsidRPr="002F2A82" w:rsidRDefault="006405A5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0</w:t>
            </w:r>
          </w:p>
        </w:tc>
      </w:tr>
      <w:tr w:rsidR="006405A5" w:rsidRPr="002F2A82" w14:paraId="6DD4D564" w14:textId="77777777" w:rsidTr="00B25A1F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FBE4D5" w:themeFill="accent2" w:themeFillTint="33"/>
            <w:vAlign w:val="center"/>
          </w:tcPr>
          <w:p w14:paraId="12E96C65" w14:textId="14934A83" w:rsidR="006405A5" w:rsidRPr="002F2A82" w:rsidRDefault="006405A5" w:rsidP="00B25A1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負數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FBE4D5" w:themeFill="accent2" w:themeFillTint="33"/>
            <w:vAlign w:val="center"/>
          </w:tcPr>
          <w:p w14:paraId="1FF02427" w14:textId="42287836" w:rsidR="006405A5" w:rsidRPr="002F2A82" w:rsidRDefault="006405A5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&lt;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0</w:t>
            </w:r>
          </w:p>
        </w:tc>
        <w:tc>
          <w:tcPr>
            <w:tcW w:w="1417" w:type="dxa"/>
            <w:tcBorders>
              <w:left w:val="single" w:sz="4" w:space="0" w:color="auto"/>
            </w:tcBorders>
            <w:shd w:val="clear" w:color="auto" w:fill="FBE4D5" w:themeFill="accent2" w:themeFillTint="33"/>
            <w:vAlign w:val="center"/>
          </w:tcPr>
          <w:p w14:paraId="5AA7AE41" w14:textId="77777777" w:rsidR="006405A5" w:rsidRPr="002F2A82" w:rsidRDefault="006405A5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-1</w:t>
            </w:r>
          </w:p>
        </w:tc>
      </w:tr>
    </w:tbl>
    <w:p w14:paraId="32A690A3" w14:textId="686CEC57" w:rsidR="0083000A" w:rsidRPr="002F2A82" w:rsidRDefault="0083000A" w:rsidP="003A623B">
      <w:pPr>
        <w:pStyle w:val="3"/>
        <w:rPr>
          <w:rFonts w:eastAsia="標楷體"/>
        </w:rPr>
      </w:pPr>
      <w:bookmarkStart w:id="139" w:name="_Toc212103237"/>
      <w:r w:rsidRPr="002F2A82">
        <w:rPr>
          <w:rFonts w:eastAsia="標楷體"/>
        </w:rPr>
        <w:t>轉型</w:t>
      </w:r>
      <w:r w:rsidR="00CC1617" w:rsidRPr="002F2A82">
        <w:rPr>
          <w:rFonts w:eastAsia="標楷體"/>
        </w:rPr>
        <w:t>成數字</w:t>
      </w:r>
      <w:r w:rsidRPr="002F2A82">
        <w:rPr>
          <w:rFonts w:eastAsia="標楷體"/>
        </w:rPr>
        <w:t>：</w:t>
      </w:r>
      <w:bookmarkEnd w:id="139"/>
    </w:p>
    <w:p w14:paraId="23A628A6" w14:textId="2B59603B" w:rsidR="0083000A" w:rsidRPr="002F2A82" w:rsidRDefault="0083000A" w:rsidP="00CF2886">
      <w:pPr>
        <w:pStyle w:val="a4"/>
        <w:numPr>
          <w:ilvl w:val="0"/>
          <w:numId w:val="90"/>
        </w:numPr>
        <w:ind w:leftChars="0"/>
        <w:rPr>
          <w:rFonts w:eastAsia="標楷體"/>
        </w:rPr>
      </w:pPr>
      <w:r w:rsidRPr="002F2A82">
        <w:rPr>
          <w:rFonts w:eastAsia="標楷體"/>
          <w:color w:val="00B0F0"/>
        </w:rPr>
        <w:t xml:space="preserve">int </w:t>
      </w:r>
      <w:r w:rsidR="007B7C77" w:rsidRPr="002F2A82">
        <w:rPr>
          <w:rFonts w:eastAsia="標楷體"/>
          <w:color w:val="00B0F0"/>
        </w:rPr>
        <w:t xml:space="preserve">   </w:t>
      </w:r>
      <w:r w:rsidRPr="002F2A82">
        <w:rPr>
          <w:rFonts w:eastAsia="標楷體"/>
          <w:color w:val="0000FF"/>
        </w:rPr>
        <w:t>回傳值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intValue</w:t>
      </w:r>
      <w:r w:rsidRPr="002F2A82">
        <w:rPr>
          <w:rFonts w:eastAsia="標楷體"/>
        </w:rPr>
        <w:t>();</w:t>
      </w:r>
    </w:p>
    <w:p w14:paraId="4A7F9976" w14:textId="2A96ABD3" w:rsidR="0083000A" w:rsidRPr="002F2A82" w:rsidRDefault="0083000A" w:rsidP="00CF2886">
      <w:pPr>
        <w:pStyle w:val="a4"/>
        <w:numPr>
          <w:ilvl w:val="0"/>
          <w:numId w:val="90"/>
        </w:numPr>
        <w:ind w:leftChars="0"/>
        <w:rPr>
          <w:rFonts w:eastAsia="標楷體"/>
        </w:rPr>
      </w:pPr>
      <w:r w:rsidRPr="002F2A82">
        <w:rPr>
          <w:rFonts w:eastAsia="標楷體"/>
          <w:color w:val="00B0F0"/>
        </w:rPr>
        <w:t xml:space="preserve">long </w:t>
      </w:r>
      <w:r w:rsidR="007B7C77" w:rsidRPr="002F2A82">
        <w:rPr>
          <w:rFonts w:eastAsia="標楷體"/>
          <w:color w:val="00B0F0"/>
        </w:rPr>
        <w:t xml:space="preserve">  </w:t>
      </w:r>
      <w:r w:rsidRPr="002F2A82">
        <w:rPr>
          <w:rFonts w:eastAsia="標楷體"/>
          <w:color w:val="0000FF"/>
        </w:rPr>
        <w:t>回傳值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longValue</w:t>
      </w:r>
      <w:r w:rsidRPr="002F2A82">
        <w:rPr>
          <w:rFonts w:eastAsia="標楷體"/>
        </w:rPr>
        <w:t>();</w:t>
      </w:r>
    </w:p>
    <w:p w14:paraId="66A778D6" w14:textId="30CC3381" w:rsidR="0083000A" w:rsidRPr="002F2A82" w:rsidRDefault="0083000A" w:rsidP="00CF2886">
      <w:pPr>
        <w:pStyle w:val="a4"/>
        <w:numPr>
          <w:ilvl w:val="0"/>
          <w:numId w:val="90"/>
        </w:numPr>
        <w:ind w:leftChars="0"/>
        <w:rPr>
          <w:rFonts w:eastAsia="標楷體"/>
        </w:rPr>
      </w:pPr>
      <w:r w:rsidRPr="002F2A82">
        <w:rPr>
          <w:rFonts w:eastAsia="標楷體"/>
          <w:color w:val="00B0F0"/>
        </w:rPr>
        <w:t xml:space="preserve">float </w:t>
      </w:r>
      <w:r w:rsidR="007B7C77" w:rsidRPr="002F2A82">
        <w:rPr>
          <w:rFonts w:eastAsia="標楷體"/>
          <w:color w:val="00B0F0"/>
        </w:rPr>
        <w:t xml:space="preserve"> </w:t>
      </w:r>
      <w:r w:rsidRPr="002F2A82">
        <w:rPr>
          <w:rFonts w:eastAsia="標楷體"/>
          <w:color w:val="0000FF"/>
        </w:rPr>
        <w:t>回傳值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floatValue</w:t>
      </w:r>
      <w:r w:rsidRPr="002F2A82">
        <w:rPr>
          <w:rFonts w:eastAsia="標楷體"/>
        </w:rPr>
        <w:t>();</w:t>
      </w:r>
    </w:p>
    <w:p w14:paraId="002AED8E" w14:textId="126D4B0C" w:rsidR="0083000A" w:rsidRPr="002F2A82" w:rsidRDefault="0083000A" w:rsidP="00CF2886">
      <w:pPr>
        <w:pStyle w:val="a4"/>
        <w:numPr>
          <w:ilvl w:val="0"/>
          <w:numId w:val="90"/>
        </w:numPr>
        <w:ind w:leftChars="0"/>
        <w:rPr>
          <w:rFonts w:eastAsia="標楷體"/>
        </w:rPr>
      </w:pPr>
      <w:r w:rsidRPr="002F2A82">
        <w:rPr>
          <w:rFonts w:eastAsia="標楷體"/>
          <w:color w:val="00B0F0"/>
        </w:rPr>
        <w:t xml:space="preserve">double </w:t>
      </w:r>
      <w:r w:rsidRPr="002F2A82">
        <w:rPr>
          <w:rFonts w:eastAsia="標楷體"/>
          <w:color w:val="0000FF"/>
        </w:rPr>
        <w:t>回傳值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doubleValue</w:t>
      </w:r>
      <w:r w:rsidRPr="002F2A82">
        <w:rPr>
          <w:rFonts w:eastAsia="標楷體"/>
        </w:rPr>
        <w:t>();</w:t>
      </w:r>
    </w:p>
    <w:p w14:paraId="4782BEF6" w14:textId="77777777" w:rsidR="00341A7F" w:rsidRPr="002F2A82" w:rsidRDefault="00341A7F">
      <w:pPr>
        <w:widowControl/>
        <w:rPr>
          <w:rFonts w:eastAsia="標楷體"/>
        </w:rPr>
      </w:pPr>
      <w:r w:rsidRPr="002F2A82">
        <w:rPr>
          <w:rFonts w:eastAsia="標楷體"/>
        </w:rPr>
        <w:lastRenderedPageBreak/>
        <w:br w:type="page"/>
      </w:r>
    </w:p>
    <w:p w14:paraId="01E2D013" w14:textId="3E406580" w:rsidR="006405A5" w:rsidRPr="002F2A82" w:rsidRDefault="006C6616" w:rsidP="00341A7F">
      <w:pPr>
        <w:ind w:left="480" w:firstLine="48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1C98E1DA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clas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t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 {</w:t>
      </w:r>
    </w:p>
    <w:p w14:paraId="301D3838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stat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voi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arg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[]) {</w:t>
      </w:r>
    </w:p>
    <w:p w14:paraId="6C0295E1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BigDecimal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BigDecimal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2.4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3A3CDB44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BigDecimal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BigDecimal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1.2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4BB4835D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BigDecimal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3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BigDecimal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-1.2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67206172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BigDecimal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4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; </w:t>
      </w:r>
    </w:p>
    <w:p w14:paraId="60474A5F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in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resul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;</w:t>
      </w:r>
    </w:p>
    <w:p w14:paraId="29FD174C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加法</w:t>
      </w:r>
    </w:p>
    <w:p w14:paraId="6D7390F4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num4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num2);</w:t>
      </w:r>
    </w:p>
    <w:p w14:paraId="058CD263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加法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num4);</w:t>
      </w:r>
    </w:p>
    <w:p w14:paraId="066FC941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減法</w:t>
      </w:r>
    </w:p>
    <w:p w14:paraId="09887951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num4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ubtra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num2);</w:t>
      </w:r>
    </w:p>
    <w:p w14:paraId="53A2BC77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減法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num4);</w:t>
      </w:r>
    </w:p>
    <w:p w14:paraId="2525093C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乘法</w:t>
      </w:r>
    </w:p>
    <w:p w14:paraId="18DFFAC5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num4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ultiply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num2);</w:t>
      </w:r>
    </w:p>
    <w:p w14:paraId="63A42557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乘法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num4);</w:t>
      </w:r>
    </w:p>
    <w:p w14:paraId="2B396947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除法</w:t>
      </w:r>
    </w:p>
    <w:p w14:paraId="54888722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num4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divid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num2);</w:t>
      </w:r>
    </w:p>
    <w:p w14:paraId="14B501FD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除法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num4); </w:t>
      </w:r>
    </w:p>
    <w:p w14:paraId="7F1A0A31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兩數比較：大於，返回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 1</w:t>
      </w:r>
    </w:p>
    <w:p w14:paraId="2505FE5A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result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mpareTo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num2);</w:t>
      </w:r>
    </w:p>
    <w:p w14:paraId="71FB829B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大於回傳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result);</w:t>
      </w:r>
    </w:p>
    <w:p w14:paraId="58CE7230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兩數比較：等於，返回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 0</w:t>
      </w:r>
    </w:p>
    <w:p w14:paraId="02FF7B46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result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mpareTo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num2);</w:t>
      </w:r>
    </w:p>
    <w:p w14:paraId="1E28EC1F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等於回傳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result);</w:t>
      </w:r>
    </w:p>
    <w:p w14:paraId="22F723E1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兩數比較：小於，返回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 -1</w:t>
      </w:r>
    </w:p>
    <w:p w14:paraId="7E282535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result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mpareTo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num1);</w:t>
      </w:r>
    </w:p>
    <w:p w14:paraId="6528647A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小於回傳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result); </w:t>
      </w:r>
    </w:p>
    <w:p w14:paraId="59A390D5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與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0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比較：正數，返回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 1</w:t>
      </w:r>
    </w:p>
    <w:p w14:paraId="72F82686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result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ignu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30991AA9" w14:textId="40628AD3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正數回傳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result);</w:t>
      </w:r>
    </w:p>
    <w:p w14:paraId="7CA0A466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與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0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比較：為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0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，返回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 0</w:t>
      </w:r>
    </w:p>
    <w:p w14:paraId="39CFE98C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result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ignu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783F6983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為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0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回傳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result);</w:t>
      </w:r>
    </w:p>
    <w:p w14:paraId="33BFB5A2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與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0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比較：負數，返回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 -1</w:t>
      </w:r>
    </w:p>
    <w:p w14:paraId="5CA7E92F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result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3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ignu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30A9880B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負數回傳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result);</w:t>
      </w:r>
    </w:p>
    <w:p w14:paraId="5C350985" w14:textId="4DD04119" w:rsidR="00796886" w:rsidRPr="002F2A82" w:rsidRDefault="00AB1099" w:rsidP="00796886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}</w:t>
      </w:r>
    </w:p>
    <w:p w14:paraId="19701C2C" w14:textId="7DE4B20A" w:rsidR="00341A7F" w:rsidRPr="002F2A82" w:rsidRDefault="00341A7F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498F1F32" w14:textId="7F66AA2C" w:rsidR="00341A7F" w:rsidRPr="002F2A82" w:rsidRDefault="00341A7F" w:rsidP="00341A7F">
      <w:pPr>
        <w:pStyle w:val="3"/>
        <w:rPr>
          <w:rFonts w:eastAsia="標楷體" w:cstheme="minorBidi"/>
          <w:bCs w:val="0"/>
          <w:szCs w:val="22"/>
        </w:rPr>
      </w:pPr>
      <w:bookmarkStart w:id="140" w:name="_Toc212103238"/>
      <w:r w:rsidRPr="002F2A82">
        <w:rPr>
          <w:rFonts w:eastAsia="標楷體" w:cstheme="minorBidi"/>
          <w:bCs w:val="0"/>
          <w:szCs w:val="22"/>
        </w:rPr>
        <w:lastRenderedPageBreak/>
        <w:t>四捨五入、無條件進位、無條件捨去</w:t>
      </w:r>
      <w:bookmarkEnd w:id="140"/>
    </w:p>
    <w:p w14:paraId="1ACB4667" w14:textId="77777777" w:rsidR="003512AF" w:rsidRPr="002F2A82" w:rsidRDefault="00341A7F" w:rsidP="003512AF">
      <w:pPr>
        <w:ind w:left="1440"/>
        <w:rPr>
          <w:rFonts w:eastAsia="標楷體"/>
        </w:rPr>
      </w:pPr>
      <w:r w:rsidRPr="002F2A82">
        <w:rPr>
          <w:rFonts w:eastAsia="標楷體"/>
          <w:color w:val="00B0F0"/>
        </w:rPr>
        <w:t xml:space="preserve">BigDecimal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00B0F0"/>
        </w:rPr>
        <w:t>BigDecimal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String value</w:t>
      </w:r>
      <w:r w:rsidRPr="002F2A82">
        <w:rPr>
          <w:rFonts w:eastAsia="標楷體"/>
        </w:rPr>
        <w:t>);</w:t>
      </w:r>
    </w:p>
    <w:p w14:paraId="03589BC3" w14:textId="1C8DB939" w:rsidR="003512AF" w:rsidRPr="002F2A82" w:rsidRDefault="003512AF" w:rsidP="003512AF">
      <w:pPr>
        <w:ind w:left="1440"/>
        <w:rPr>
          <w:rFonts w:eastAsia="標楷體"/>
        </w:rPr>
      </w:pP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  <w:color w:val="BF8F00" w:themeColor="accent4" w:themeShade="BF"/>
        </w:rPr>
        <w:t>.setScale(</w:t>
      </w:r>
      <w:r w:rsidRPr="002F2A82">
        <w:rPr>
          <w:rFonts w:eastAsia="標楷體"/>
          <w:color w:val="00B050"/>
        </w:rPr>
        <w:t>小數位數</w:t>
      </w:r>
      <w:r w:rsidRPr="002F2A82">
        <w:rPr>
          <w:rFonts w:eastAsia="標楷體"/>
          <w:color w:val="BF8F00" w:themeColor="accent4" w:themeShade="BF"/>
        </w:rPr>
        <w:t xml:space="preserve">, </w:t>
      </w:r>
      <w:r w:rsidRPr="002F2A82">
        <w:rPr>
          <w:rFonts w:eastAsia="標楷體"/>
          <w:color w:val="FF0000"/>
        </w:rPr>
        <w:t>捨入型態</w:t>
      </w:r>
      <w:r w:rsidRPr="002F2A82">
        <w:rPr>
          <w:rFonts w:eastAsia="標楷體"/>
          <w:color w:val="BF8F00" w:themeColor="accent4" w:themeShade="BF"/>
        </w:rPr>
        <w:t>)</w:t>
      </w:r>
      <w:r w:rsidRPr="002F2A82">
        <w:rPr>
          <w:rFonts w:eastAsia="標楷體"/>
        </w:rPr>
        <w:t>;</w:t>
      </w:r>
    </w:p>
    <w:p w14:paraId="4913A5E0" w14:textId="753EF2C6" w:rsidR="003512AF" w:rsidRPr="002F2A82" w:rsidRDefault="003512AF" w:rsidP="003512AF">
      <w:pPr>
        <w:ind w:left="1440"/>
        <w:rPr>
          <w:rFonts w:eastAsia="標楷體"/>
        </w:rPr>
      </w:pPr>
      <w:r w:rsidRPr="002F2A82">
        <w:rPr>
          <w:rFonts w:eastAsia="標楷體"/>
          <w:color w:val="FF0000"/>
        </w:rPr>
        <w:t>捨入型態</w:t>
      </w:r>
      <w:r w:rsidRPr="002F2A82">
        <w:rPr>
          <w:rFonts w:eastAsia="標楷體"/>
          <w:color w:val="FF0000"/>
        </w:rPr>
        <w:t xml:space="preserve">: </w:t>
      </w:r>
      <w:r w:rsidRPr="002F2A82">
        <w:rPr>
          <w:rFonts w:eastAsia="標楷體"/>
        </w:rPr>
        <w:t>BigDecimal.ROUND_HALF_UP</w:t>
      </w:r>
      <w:r w:rsidRPr="002F2A82">
        <w:rPr>
          <w:rFonts w:eastAsia="標楷體"/>
        </w:rPr>
        <w:tab/>
      </w:r>
      <w:r w:rsidRPr="002F2A82">
        <w:rPr>
          <w:rFonts w:eastAsia="標楷體"/>
        </w:rPr>
        <w:t>【四捨五入】</w:t>
      </w:r>
    </w:p>
    <w:p w14:paraId="529B641C" w14:textId="596AAEF5" w:rsidR="003512AF" w:rsidRPr="002F2A82" w:rsidRDefault="003512AF" w:rsidP="003512AF">
      <w:pPr>
        <w:ind w:left="1440"/>
        <w:rPr>
          <w:rFonts w:eastAsia="標楷體"/>
        </w:rPr>
      </w:pPr>
      <w:r w:rsidRPr="002F2A82">
        <w:rPr>
          <w:rFonts w:eastAsia="標楷體"/>
        </w:rPr>
        <w:t xml:space="preserve">　　　　　</w:t>
      </w:r>
      <w:r w:rsidRPr="002F2A82">
        <w:rPr>
          <w:rFonts w:eastAsia="標楷體"/>
        </w:rPr>
        <w:t>BigDecimal.ROUND_UP</w:t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>【無條件進位】</w:t>
      </w:r>
    </w:p>
    <w:p w14:paraId="7FE0FE38" w14:textId="0875110E" w:rsidR="003512AF" w:rsidRPr="002F2A82" w:rsidRDefault="003512AF" w:rsidP="003512AF">
      <w:pPr>
        <w:ind w:left="1440"/>
        <w:rPr>
          <w:rFonts w:eastAsia="標楷體"/>
        </w:rPr>
      </w:pPr>
      <w:r w:rsidRPr="002F2A82">
        <w:rPr>
          <w:rFonts w:eastAsia="標楷體"/>
        </w:rPr>
        <w:t xml:space="preserve">　　　　　</w:t>
      </w:r>
      <w:r w:rsidRPr="002F2A82">
        <w:rPr>
          <w:rFonts w:eastAsia="標楷體"/>
        </w:rPr>
        <w:t>BigDecimal.ROUND_DOWN</w:t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>【無條件捨去】</w:t>
      </w:r>
    </w:p>
    <w:p w14:paraId="76ADE008" w14:textId="4907887C" w:rsidR="00341A7F" w:rsidRPr="002F2A82" w:rsidRDefault="003512AF" w:rsidP="003512AF">
      <w:pPr>
        <w:ind w:left="144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410BE98B" w14:textId="6B394342" w:rsidR="003512AF" w:rsidRPr="002F2A82" w:rsidRDefault="00035F0E" w:rsidP="003512AF">
      <w:pPr>
        <w:ind w:left="1440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0ED63CE8" wp14:editId="4BEB428F">
            <wp:extent cx="5067560" cy="2686188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067560" cy="2686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9F5721" w14:textId="77777777" w:rsidR="00341A7F" w:rsidRPr="002F2A82" w:rsidRDefault="00341A7F" w:rsidP="00341A7F">
      <w:pPr>
        <w:ind w:left="1440"/>
        <w:rPr>
          <w:rFonts w:eastAsia="標楷體"/>
        </w:rPr>
      </w:pPr>
    </w:p>
    <w:p w14:paraId="35D3D788" w14:textId="1B003B20" w:rsidR="00341A7F" w:rsidRPr="002F2A82" w:rsidRDefault="00341A7F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 w:cstheme="majorBidi"/>
          <w:bCs/>
          <w:kern w:val="52"/>
          <w:szCs w:val="52"/>
        </w:rPr>
        <w:br w:type="page"/>
      </w:r>
    </w:p>
    <w:p w14:paraId="72351FEB" w14:textId="772E8DEC" w:rsidR="004761AD" w:rsidRPr="002F2A82" w:rsidRDefault="004761AD" w:rsidP="004761AD">
      <w:pPr>
        <w:pStyle w:val="1"/>
        <w:spacing w:before="100" w:beforeAutospacing="1" w:after="100" w:afterAutospacing="1"/>
        <w:rPr>
          <w:rFonts w:eastAsia="標楷體"/>
        </w:rPr>
      </w:pPr>
      <w:bookmarkStart w:id="141" w:name="_Toc212103239"/>
      <w:r w:rsidRPr="002F2A82">
        <w:rPr>
          <w:rFonts w:eastAsia="標楷體"/>
        </w:rPr>
        <w:lastRenderedPageBreak/>
        <w:t>Field</w:t>
      </w:r>
      <w:r w:rsidRPr="002F2A82">
        <w:rPr>
          <w:rFonts w:eastAsia="標楷體"/>
        </w:rPr>
        <w:t>：取得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與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修改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物件屬性</w:t>
      </w:r>
      <w:r w:rsidRPr="002F2A82">
        <w:rPr>
          <w:rFonts w:eastAsia="標楷體"/>
        </w:rPr>
        <w:t>(</w:t>
      </w:r>
      <w:r w:rsidRPr="002F2A82">
        <w:rPr>
          <w:rFonts w:eastAsia="標楷體"/>
        </w:rPr>
        <w:t>值</w:t>
      </w:r>
      <w:r w:rsidRPr="002F2A82">
        <w:rPr>
          <w:rFonts w:eastAsia="標楷體"/>
        </w:rPr>
        <w:t>)</w:t>
      </w:r>
      <w:bookmarkEnd w:id="141"/>
    </w:p>
    <w:p w14:paraId="03DAD7A8" w14:textId="77777777" w:rsidR="004761AD" w:rsidRPr="002F2A82" w:rsidRDefault="004761AD" w:rsidP="004761AD">
      <w:pPr>
        <w:widowControl/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</w:rPr>
        <w:t>在某些情況下，我們需要針對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某個物件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的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所有欄位值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進行調整</w:t>
      </w:r>
    </w:p>
    <w:p w14:paraId="50CC6DC1" w14:textId="1815E595" w:rsidR="004761AD" w:rsidRPr="002F2A82" w:rsidRDefault="004761AD" w:rsidP="004761AD">
      <w:pPr>
        <w:widowControl/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</w:rPr>
        <w:t>如：當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欄位值</w:t>
      </w:r>
      <w:r w:rsidRPr="002F2A82">
        <w:rPr>
          <w:rFonts w:eastAsia="標楷體"/>
        </w:rPr>
        <w:t xml:space="preserve"> = Null </w:t>
      </w:r>
      <w:r w:rsidRPr="002F2A82">
        <w:rPr>
          <w:rFonts w:eastAsia="標楷體"/>
        </w:rPr>
        <w:t>時，需要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將其改成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空格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此時，可以透過</w:t>
      </w:r>
      <w:r w:rsidRPr="002F2A82">
        <w:rPr>
          <w:rFonts w:eastAsia="標楷體"/>
        </w:rPr>
        <w:t xml:space="preserve"> Field </w:t>
      </w:r>
      <w:r w:rsidRPr="002F2A82">
        <w:rPr>
          <w:rFonts w:eastAsia="標楷體"/>
        </w:rPr>
        <w:t>來達成這個目的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先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取得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物件的所有欄位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再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逐一檢查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該欄位的欄位值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是否為</w:t>
      </w:r>
      <w:r w:rsidRPr="002F2A82">
        <w:rPr>
          <w:rFonts w:eastAsia="標楷體"/>
        </w:rPr>
        <w:t xml:space="preserve"> Null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</w:t>
      </w:r>
      <w:r w:rsidRPr="002F2A82">
        <w:rPr>
          <w:rFonts w:eastAsia="標楷體"/>
        </w:rPr>
        <w:t xml:space="preserve">   </w:t>
      </w:r>
      <w:r w:rsidRPr="002F2A82">
        <w:rPr>
          <w:rFonts w:eastAsia="標楷體"/>
        </w:rPr>
        <w:t>如果為</w:t>
      </w:r>
      <w:r w:rsidRPr="002F2A82">
        <w:rPr>
          <w:rFonts w:eastAsia="標楷體"/>
        </w:rPr>
        <w:t xml:space="preserve"> Null </w:t>
      </w:r>
      <w:r w:rsidRPr="002F2A82">
        <w:rPr>
          <w:rFonts w:eastAsia="標楷體"/>
        </w:rPr>
        <w:t>就改成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空格</w:t>
      </w:r>
    </w:p>
    <w:p w14:paraId="10F1B0A9" w14:textId="6399AF98" w:rsidR="004761AD" w:rsidRPr="002F2A82" w:rsidRDefault="004761AD">
      <w:pPr>
        <w:pStyle w:val="a4"/>
        <w:widowControl/>
        <w:numPr>
          <w:ilvl w:val="0"/>
          <w:numId w:val="10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示範：</w:t>
      </w:r>
    </w:p>
    <w:p w14:paraId="68442735" w14:textId="3B28BE3F" w:rsidR="004761AD" w:rsidRPr="002F2A82" w:rsidRDefault="004761AD" w:rsidP="004761AD">
      <w:pPr>
        <w:widowControl/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  <w:color w:val="A6A6A6" w:themeColor="background1" w:themeShade="A6"/>
        </w:rPr>
        <w:t xml:space="preserve">// </w:t>
      </w:r>
      <w:r w:rsidRPr="002F2A82">
        <w:rPr>
          <w:rFonts w:eastAsia="標楷體"/>
          <w:color w:val="A6A6A6" w:themeColor="background1" w:themeShade="A6"/>
        </w:rPr>
        <w:t>取得欄位，並存成</w:t>
      </w:r>
      <w:r w:rsidRPr="002F2A82">
        <w:rPr>
          <w:rFonts w:eastAsia="標楷體"/>
          <w:color w:val="A6A6A6" w:themeColor="background1" w:themeShade="A6"/>
        </w:rPr>
        <w:t xml:space="preserve"> Field</w:t>
      </w:r>
      <w:r w:rsidRPr="002F2A82">
        <w:rPr>
          <w:rFonts w:eastAsia="標楷體"/>
          <w:color w:val="A6A6A6" w:themeColor="background1" w:themeShade="A6"/>
        </w:rPr>
        <w:t>陣列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00B050"/>
        </w:rPr>
        <w:t>Field[]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00"/>
        </w:rPr>
        <w:t xml:space="preserve">fieldList </w:t>
      </w:r>
      <w:r w:rsidRPr="002F2A82">
        <w:rPr>
          <w:rFonts w:eastAsia="標楷體"/>
        </w:rPr>
        <w:t xml:space="preserve">= </w:t>
      </w:r>
      <w:r w:rsidRPr="002F2A82">
        <w:rPr>
          <w:rFonts w:eastAsia="標楷體"/>
          <w:color w:val="00B0F0"/>
        </w:rPr>
        <w:t>物件變數</w:t>
      </w:r>
      <w:r w:rsidRPr="002F2A82">
        <w:rPr>
          <w:rFonts w:eastAsia="標楷體"/>
          <w:color w:val="00B050"/>
        </w:rPr>
        <w:t>.getClass().getDeclaredFields();</w:t>
      </w:r>
    </w:p>
    <w:p w14:paraId="2B2248D7" w14:textId="074EF9AA" w:rsidR="004761AD" w:rsidRPr="002F2A82" w:rsidRDefault="004761AD" w:rsidP="004761AD">
      <w:pPr>
        <w:widowControl/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  <w:color w:val="A6A6A6" w:themeColor="background1" w:themeShade="A6"/>
        </w:rPr>
        <w:t xml:space="preserve">// </w:t>
      </w:r>
      <w:r w:rsidRPr="002F2A82">
        <w:rPr>
          <w:rFonts w:eastAsia="標楷體"/>
          <w:color w:val="A6A6A6" w:themeColor="background1" w:themeShade="A6"/>
        </w:rPr>
        <w:t>遍歷</w:t>
      </w:r>
      <w:r w:rsidRPr="002F2A82">
        <w:rPr>
          <w:rFonts w:eastAsia="標楷體"/>
          <w:color w:val="A6A6A6" w:themeColor="background1" w:themeShade="A6"/>
        </w:rPr>
        <w:t xml:space="preserve"> Field</w:t>
      </w:r>
      <w:r w:rsidRPr="002F2A82">
        <w:rPr>
          <w:rFonts w:eastAsia="標楷體"/>
          <w:color w:val="A6A6A6" w:themeColor="background1" w:themeShade="A6"/>
        </w:rPr>
        <w:t>陣列</w:t>
      </w:r>
      <w:r w:rsidRPr="002F2A82">
        <w:rPr>
          <w:rFonts w:eastAsia="標楷體"/>
          <w:color w:val="A6A6A6" w:themeColor="background1" w:themeShade="A6"/>
        </w:rPr>
        <w:t xml:space="preserve">: </w:t>
      </w:r>
      <w:r w:rsidRPr="002F2A82">
        <w:rPr>
          <w:rFonts w:eastAsia="標楷體"/>
          <w:color w:val="A6A6A6" w:themeColor="background1" w:themeShade="A6"/>
        </w:rPr>
        <w:t>取得</w:t>
      </w:r>
      <w:r w:rsidRPr="002F2A82">
        <w:rPr>
          <w:rFonts w:eastAsia="標楷體"/>
          <w:color w:val="A6A6A6" w:themeColor="background1" w:themeShade="A6"/>
        </w:rPr>
        <w:t xml:space="preserve"> </w:t>
      </w:r>
      <w:r w:rsidRPr="002F2A82">
        <w:rPr>
          <w:rFonts w:eastAsia="標楷體"/>
          <w:color w:val="A6A6A6" w:themeColor="background1" w:themeShade="A6"/>
        </w:rPr>
        <w:t>與</w:t>
      </w:r>
      <w:r w:rsidRPr="002F2A82">
        <w:rPr>
          <w:rFonts w:eastAsia="標楷體"/>
          <w:color w:val="A6A6A6" w:themeColor="background1" w:themeShade="A6"/>
        </w:rPr>
        <w:t xml:space="preserve"> </w:t>
      </w:r>
      <w:r w:rsidRPr="002F2A82">
        <w:rPr>
          <w:rFonts w:eastAsia="標楷體"/>
          <w:color w:val="A6A6A6" w:themeColor="background1" w:themeShade="A6"/>
        </w:rPr>
        <w:t>修改</w:t>
      </w:r>
      <w:r w:rsidRPr="002F2A82">
        <w:rPr>
          <w:rFonts w:eastAsia="標楷體"/>
          <w:color w:val="A6A6A6" w:themeColor="background1" w:themeShade="A6"/>
        </w:rPr>
        <w:t xml:space="preserve"> </w:t>
      </w:r>
      <w:r w:rsidRPr="002F2A82">
        <w:rPr>
          <w:rFonts w:eastAsia="標楷體"/>
          <w:color w:val="A6A6A6" w:themeColor="background1" w:themeShade="A6"/>
        </w:rPr>
        <w:t>欄位值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7030A0"/>
        </w:rPr>
        <w:t>for(</w:t>
      </w:r>
      <w:r w:rsidRPr="002F2A82">
        <w:rPr>
          <w:rFonts w:eastAsia="標楷體"/>
          <w:color w:val="FF0000"/>
        </w:rPr>
        <w:t>Field field</w:t>
      </w:r>
      <w:r w:rsidRPr="002F2A82">
        <w:rPr>
          <w:rFonts w:eastAsia="標楷體"/>
        </w:rPr>
        <w:t xml:space="preserve"> : </w:t>
      </w:r>
      <w:r w:rsidRPr="002F2A82">
        <w:rPr>
          <w:rFonts w:eastAsia="標楷體"/>
          <w:color w:val="FF0000"/>
        </w:rPr>
        <w:t>fieldList</w:t>
      </w:r>
      <w:r w:rsidRPr="002F2A82">
        <w:rPr>
          <w:rFonts w:eastAsia="標楷體"/>
          <w:color w:val="7030A0"/>
        </w:rPr>
        <w:t>) {</w:t>
      </w:r>
      <w:r w:rsidRPr="002F2A82">
        <w:rPr>
          <w:rFonts w:eastAsia="標楷體"/>
          <w:color w:val="7030A0"/>
        </w:rPr>
        <w:br/>
      </w:r>
      <w:r w:rsidRPr="002F2A82">
        <w:rPr>
          <w:rFonts w:eastAsia="標楷體"/>
        </w:rPr>
        <w:t xml:space="preserve">   </w:t>
      </w:r>
      <w:r w:rsidRPr="002F2A82">
        <w:rPr>
          <w:rFonts w:eastAsia="標楷體"/>
          <w:color w:val="A6A6A6" w:themeColor="background1" w:themeShade="A6"/>
        </w:rPr>
        <w:t xml:space="preserve"> // </w:t>
      </w:r>
      <w:r w:rsidRPr="002F2A82">
        <w:rPr>
          <w:rFonts w:eastAsia="標楷體"/>
          <w:color w:val="A6A6A6" w:themeColor="background1" w:themeShade="A6"/>
        </w:rPr>
        <w:t>要</w:t>
      </w:r>
      <w:r w:rsidRPr="002F2A82">
        <w:rPr>
          <w:rFonts w:eastAsia="標楷體"/>
          <w:color w:val="A6A6A6" w:themeColor="background1" w:themeShade="A6"/>
        </w:rPr>
        <w:t xml:space="preserve"> </w:t>
      </w:r>
      <w:r w:rsidRPr="002F2A82">
        <w:rPr>
          <w:rFonts w:eastAsia="標楷體"/>
          <w:color w:val="A6A6A6" w:themeColor="background1" w:themeShade="A6"/>
        </w:rPr>
        <w:t>取得</w:t>
      </w:r>
      <w:r w:rsidRPr="002F2A82">
        <w:rPr>
          <w:rFonts w:eastAsia="標楷體"/>
          <w:color w:val="A6A6A6" w:themeColor="background1" w:themeShade="A6"/>
        </w:rPr>
        <w:t>/</w:t>
      </w:r>
      <w:r w:rsidRPr="002F2A82">
        <w:rPr>
          <w:rFonts w:eastAsia="標楷體"/>
          <w:color w:val="A6A6A6" w:themeColor="background1" w:themeShade="A6"/>
        </w:rPr>
        <w:t>修改</w:t>
      </w:r>
      <w:r w:rsidRPr="002F2A82">
        <w:rPr>
          <w:rFonts w:eastAsia="標楷體"/>
          <w:color w:val="A6A6A6" w:themeColor="background1" w:themeShade="A6"/>
        </w:rPr>
        <w:t xml:space="preserve"> </w:t>
      </w:r>
      <w:r w:rsidRPr="002F2A82">
        <w:rPr>
          <w:rFonts w:eastAsia="標楷體"/>
          <w:color w:val="A6A6A6" w:themeColor="background1" w:themeShade="A6"/>
        </w:rPr>
        <w:t>欄位值，必須先將權限設定為可訪問</w:t>
      </w:r>
      <w:r w:rsidRPr="002F2A82">
        <w:rPr>
          <w:rFonts w:eastAsia="標楷體"/>
          <w:color w:val="A6A6A6" w:themeColor="background1" w:themeShade="A6"/>
        </w:rPr>
        <w:br/>
      </w:r>
      <w:r w:rsidRPr="002F2A82">
        <w:rPr>
          <w:rFonts w:eastAsia="標楷體"/>
        </w:rPr>
        <w:t xml:space="preserve">    </w:t>
      </w:r>
      <w:r w:rsidRPr="002F2A82">
        <w:rPr>
          <w:rFonts w:eastAsia="標楷體"/>
          <w:color w:val="FF0000"/>
        </w:rPr>
        <w:t>field</w:t>
      </w:r>
      <w:r w:rsidRPr="002F2A82">
        <w:rPr>
          <w:rFonts w:eastAsia="標楷體"/>
          <w:color w:val="00B050"/>
        </w:rPr>
        <w:t>.setAccessible(</w:t>
      </w:r>
      <w:r w:rsidRPr="002F2A82">
        <w:rPr>
          <w:rFonts w:eastAsia="標楷體"/>
          <w:color w:val="BF8F00" w:themeColor="accent4" w:themeShade="BF"/>
        </w:rPr>
        <w:t>true</w:t>
      </w:r>
      <w:r w:rsidRPr="002F2A82">
        <w:rPr>
          <w:rFonts w:eastAsia="標楷體"/>
          <w:color w:val="00B050"/>
        </w:rPr>
        <w:t>);</w:t>
      </w:r>
      <w:r w:rsidRPr="002F2A82">
        <w:rPr>
          <w:rFonts w:eastAsia="標楷體"/>
        </w:rPr>
        <w:br/>
        <w:t xml:space="preserve">   </w:t>
      </w:r>
      <w:r w:rsidRPr="002F2A82">
        <w:rPr>
          <w:rFonts w:eastAsia="標楷體"/>
          <w:color w:val="A6A6A6" w:themeColor="background1" w:themeShade="A6"/>
        </w:rPr>
        <w:t xml:space="preserve"> // (A) get</w:t>
      </w:r>
      <w:r w:rsidRPr="002F2A82">
        <w:rPr>
          <w:rFonts w:eastAsia="標楷體"/>
          <w:color w:val="A6A6A6" w:themeColor="background1" w:themeShade="A6"/>
        </w:rPr>
        <w:t>方法</w:t>
      </w:r>
      <w:r w:rsidRPr="002F2A82">
        <w:rPr>
          <w:rFonts w:eastAsia="標楷體"/>
          <w:color w:val="A6A6A6" w:themeColor="background1" w:themeShade="A6"/>
        </w:rPr>
        <w:t xml:space="preserve">: </w:t>
      </w:r>
      <w:r w:rsidRPr="002F2A82">
        <w:rPr>
          <w:rFonts w:eastAsia="標楷體"/>
          <w:color w:val="A6A6A6" w:themeColor="background1" w:themeShade="A6"/>
        </w:rPr>
        <w:t>取得欄位值</w:t>
      </w:r>
      <w:r w:rsidRPr="002F2A82">
        <w:rPr>
          <w:rFonts w:eastAsia="標楷體"/>
          <w:color w:val="A6A6A6" w:themeColor="background1" w:themeShade="A6"/>
        </w:rPr>
        <w:br/>
      </w:r>
      <w:r w:rsidRPr="002F2A82">
        <w:rPr>
          <w:rFonts w:eastAsia="標楷體"/>
        </w:rPr>
        <w:t xml:space="preserve">    </w:t>
      </w:r>
      <w:r w:rsidRPr="002F2A82">
        <w:rPr>
          <w:rFonts w:eastAsia="標楷體"/>
          <w:color w:val="2F5496" w:themeColor="accent1" w:themeShade="BF"/>
        </w:rPr>
        <w:t>Object obj</w:t>
      </w:r>
      <w:r w:rsidRPr="002F2A82">
        <w:rPr>
          <w:rFonts w:eastAsia="標楷體"/>
          <w:color w:val="2F5496" w:themeColor="accent1" w:themeShade="BF"/>
        </w:rPr>
        <w:t>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7030A0"/>
        </w:rPr>
        <w:t>field</w:t>
      </w:r>
      <w:r w:rsidRPr="002F2A82">
        <w:rPr>
          <w:rFonts w:eastAsia="標楷體"/>
          <w:color w:val="00B050"/>
        </w:rPr>
        <w:t>.get(</w:t>
      </w:r>
      <w:r w:rsidRPr="002F2A82">
        <w:rPr>
          <w:rFonts w:eastAsia="標楷體"/>
          <w:color w:val="00B0F0"/>
        </w:rPr>
        <w:t>物件變數</w:t>
      </w:r>
      <w:r w:rsidRPr="002F2A82">
        <w:rPr>
          <w:rFonts w:eastAsia="標楷體"/>
          <w:color w:val="00B050"/>
        </w:rPr>
        <w:t>);</w:t>
      </w:r>
      <w:r w:rsidRPr="002F2A82">
        <w:rPr>
          <w:rFonts w:eastAsia="標楷體"/>
        </w:rPr>
        <w:br/>
        <w:t xml:space="preserve"> </w:t>
      </w:r>
      <w:r w:rsidRPr="002F2A82">
        <w:rPr>
          <w:rFonts w:eastAsia="標楷體"/>
          <w:color w:val="A6A6A6" w:themeColor="background1" w:themeShade="A6"/>
        </w:rPr>
        <w:t xml:space="preserve">   // (B) set</w:t>
      </w:r>
      <w:r w:rsidRPr="002F2A82">
        <w:rPr>
          <w:rFonts w:eastAsia="標楷體"/>
          <w:color w:val="A6A6A6" w:themeColor="background1" w:themeShade="A6"/>
        </w:rPr>
        <w:t>方法</w:t>
      </w:r>
      <w:r w:rsidRPr="002F2A82">
        <w:rPr>
          <w:rFonts w:eastAsia="標楷體"/>
          <w:color w:val="A6A6A6" w:themeColor="background1" w:themeShade="A6"/>
        </w:rPr>
        <w:t xml:space="preserve">: </w:t>
      </w:r>
      <w:r w:rsidRPr="002F2A82">
        <w:rPr>
          <w:rFonts w:eastAsia="標楷體"/>
          <w:color w:val="A6A6A6" w:themeColor="background1" w:themeShade="A6"/>
        </w:rPr>
        <w:t>修改欄位值</w:t>
      </w:r>
      <w:r w:rsidRPr="002F2A82">
        <w:rPr>
          <w:rFonts w:eastAsia="標楷體"/>
          <w:color w:val="A6A6A6" w:themeColor="background1" w:themeShade="A6"/>
        </w:rPr>
        <w:br/>
      </w:r>
      <w:r w:rsidRPr="002F2A82">
        <w:rPr>
          <w:rFonts w:eastAsia="標楷體"/>
        </w:rPr>
        <w:t xml:space="preserve">    </w:t>
      </w:r>
      <w:r w:rsidRPr="002F2A82">
        <w:rPr>
          <w:rFonts w:eastAsia="標楷體"/>
          <w:color w:val="FF0000"/>
        </w:rPr>
        <w:t>field</w:t>
      </w:r>
      <w:r w:rsidRPr="002F2A82">
        <w:rPr>
          <w:rFonts w:eastAsia="標楷體"/>
          <w:color w:val="00B050"/>
        </w:rPr>
        <w:t>.set(</w:t>
      </w:r>
      <w:r w:rsidRPr="002F2A82">
        <w:rPr>
          <w:rFonts w:eastAsia="標楷體"/>
          <w:color w:val="00B0F0"/>
        </w:rPr>
        <w:t>物件變數</w:t>
      </w:r>
      <w:r w:rsidRPr="002F2A82">
        <w:rPr>
          <w:rFonts w:eastAsia="標楷體"/>
          <w:color w:val="00B050"/>
        </w:rPr>
        <w:t>,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BF8F00" w:themeColor="accent4" w:themeShade="BF"/>
        </w:rPr>
        <w:t>修改值</w:t>
      </w:r>
      <w:r w:rsidRPr="002F2A82">
        <w:rPr>
          <w:rFonts w:eastAsia="標楷體"/>
          <w:color w:val="00B050"/>
        </w:rPr>
        <w:t>);</w:t>
      </w:r>
      <w:r w:rsidRPr="002F2A82">
        <w:rPr>
          <w:rFonts w:eastAsia="標楷體"/>
          <w:color w:val="00B050"/>
        </w:rPr>
        <w:br/>
      </w:r>
      <w:r w:rsidRPr="002F2A82">
        <w:rPr>
          <w:rFonts w:eastAsia="標楷體"/>
          <w:color w:val="7030A0"/>
        </w:rPr>
        <w:t>}</w:t>
      </w:r>
    </w:p>
    <w:p w14:paraId="0B5A81F1" w14:textId="57053477" w:rsidR="004761AD" w:rsidRPr="002F2A82" w:rsidRDefault="004761AD">
      <w:pPr>
        <w:pStyle w:val="a4"/>
        <w:widowControl/>
        <w:numPr>
          <w:ilvl w:val="0"/>
          <w:numId w:val="10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34E8568B" w14:textId="477984E9" w:rsidR="004761AD" w:rsidRPr="002F2A82" w:rsidRDefault="00811220" w:rsidP="006246D1">
      <w:pPr>
        <w:widowControl/>
        <w:spacing w:before="100" w:beforeAutospacing="1" w:after="100" w:afterAutospacing="1"/>
        <w:jc w:val="center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1BECC6B9" wp14:editId="368ACFD5">
            <wp:extent cx="5587690" cy="3354430"/>
            <wp:effectExtent l="0" t="0" r="0" b="0"/>
            <wp:docPr id="49" name="圖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611681" cy="3368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0FE01" w14:textId="5184BBE9" w:rsidR="00AF7028" w:rsidRPr="002F2A82" w:rsidRDefault="005F1229" w:rsidP="00796886">
      <w:pPr>
        <w:pStyle w:val="1"/>
        <w:rPr>
          <w:rFonts w:eastAsia="標楷體"/>
        </w:rPr>
      </w:pPr>
      <w:bookmarkStart w:id="142" w:name="_Toc212103240"/>
      <w:r w:rsidRPr="002F2A82">
        <w:rPr>
          <w:rFonts w:eastAsia="標楷體"/>
        </w:rPr>
        <w:lastRenderedPageBreak/>
        <w:t>附錄：透過反射執行</w:t>
      </w:r>
      <w:r w:rsidRPr="002F2A82">
        <w:rPr>
          <w:rFonts w:eastAsia="標楷體"/>
        </w:rPr>
        <w:t>Method</w:t>
      </w:r>
      <w:bookmarkEnd w:id="142"/>
    </w:p>
    <w:p w14:paraId="67086467" w14:textId="25A51218" w:rsidR="005F1229" w:rsidRPr="002F2A82" w:rsidRDefault="005F1229" w:rsidP="005F1229">
      <w:pPr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</w:rPr>
        <w:t>透過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反射執行</w:t>
      </w:r>
      <w:r w:rsidRPr="002F2A82">
        <w:rPr>
          <w:rFonts w:eastAsia="標楷體"/>
        </w:rPr>
        <w:t xml:space="preserve">Method </w:t>
      </w:r>
      <w:r w:rsidRPr="002F2A82">
        <w:rPr>
          <w:rFonts w:eastAsia="標楷體"/>
        </w:rPr>
        <w:t>的技巧，可以用來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並行處理多個相同</w:t>
      </w:r>
      <w:r w:rsidRPr="002F2A82">
        <w:rPr>
          <w:rFonts w:eastAsia="標楷體"/>
        </w:rPr>
        <w:t>INPUT</w:t>
      </w:r>
      <w:r w:rsidRPr="002F2A82">
        <w:rPr>
          <w:rFonts w:eastAsia="標楷體"/>
        </w:rPr>
        <w:t>、</w:t>
      </w:r>
      <w:r w:rsidRPr="002F2A82">
        <w:rPr>
          <w:rFonts w:eastAsia="標楷體"/>
        </w:rPr>
        <w:t>OUTPUT</w:t>
      </w:r>
      <w:r w:rsidRPr="002F2A82">
        <w:rPr>
          <w:rFonts w:eastAsia="標楷體"/>
        </w:rPr>
        <w:t>的方法。</w:t>
      </w:r>
    </w:p>
    <w:p w14:paraId="656AE415" w14:textId="772E7A8A" w:rsidR="001F430D" w:rsidRPr="002F2A82" w:rsidRDefault="005F1229" w:rsidP="005F1229">
      <w:pPr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</w:rPr>
        <w:t>下面範例是模擬執行核保訊息</w:t>
      </w:r>
    </w:p>
    <w:p w14:paraId="60E4A78A" w14:textId="669CDE6D" w:rsidR="001F430D" w:rsidRPr="002F2A82" w:rsidRDefault="001F430D">
      <w:pPr>
        <w:pStyle w:val="a4"/>
        <w:numPr>
          <w:ilvl w:val="0"/>
          <w:numId w:val="11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DataModelDto</w:t>
      </w:r>
      <w:r w:rsidRPr="002F2A82">
        <w:rPr>
          <w:rFonts w:eastAsia="標楷體"/>
        </w:rPr>
        <w:t>：</w:t>
      </w:r>
      <w:r w:rsidRPr="002F2A82">
        <w:rPr>
          <w:rFonts w:eastAsia="標楷體"/>
        </w:rPr>
        <w:t xml:space="preserve">INPUT </w:t>
      </w:r>
      <w:r w:rsidRPr="002F2A82">
        <w:rPr>
          <w:rFonts w:eastAsia="標楷體"/>
        </w:rPr>
        <w:t>變數，屬性為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更前後資料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及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試算結果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等東西。</w:t>
      </w:r>
    </w:p>
    <w:p w14:paraId="3E4C13A8" w14:textId="51A4631A" w:rsidR="00796886" w:rsidRPr="002F2A82" w:rsidRDefault="005F1229">
      <w:pPr>
        <w:pStyle w:val="a4"/>
        <w:numPr>
          <w:ilvl w:val="0"/>
          <w:numId w:val="11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CheckMethodService</w:t>
      </w:r>
      <w:r w:rsidRPr="002F2A82">
        <w:rPr>
          <w:rFonts w:eastAsia="標楷體"/>
        </w:rPr>
        <w:t>：保存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核保訊息</w:t>
      </w:r>
      <w:r w:rsidRPr="002F2A82">
        <w:rPr>
          <w:rFonts w:eastAsia="標楷體"/>
        </w:rPr>
        <w:t xml:space="preserve"> Method </w:t>
      </w:r>
      <w:r w:rsidRPr="002F2A82">
        <w:rPr>
          <w:rFonts w:eastAsia="標楷體"/>
        </w:rPr>
        <w:t>的</w:t>
      </w:r>
      <w:r w:rsidRPr="002F2A82">
        <w:rPr>
          <w:rFonts w:eastAsia="標楷體"/>
        </w:rPr>
        <w:t xml:space="preserve"> Service</w:t>
      </w:r>
      <w:r w:rsidR="001F430D" w:rsidRPr="002F2A82">
        <w:rPr>
          <w:rFonts w:eastAsia="標楷體"/>
        </w:rPr>
        <w:t>。</w:t>
      </w:r>
    </w:p>
    <w:p w14:paraId="2E64B516" w14:textId="422E2EFE" w:rsidR="005F1229" w:rsidRPr="002F2A82" w:rsidRDefault="005F1229">
      <w:pPr>
        <w:pStyle w:val="a4"/>
        <w:numPr>
          <w:ilvl w:val="0"/>
          <w:numId w:val="11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CheckMethodDto</w:t>
      </w:r>
      <w:r w:rsidRPr="002F2A82">
        <w:rPr>
          <w:rFonts w:eastAsia="標楷體"/>
        </w:rPr>
        <w:t>：核保訊息方法的回傳值，有兩個屬性</w:t>
      </w:r>
      <w:r w:rsidR="001F430D" w:rsidRPr="002F2A82">
        <w:rPr>
          <w:rFonts w:eastAsia="標楷體"/>
        </w:rPr>
        <w:t>。</w:t>
      </w:r>
      <w:r w:rsidRPr="002F2A82">
        <w:rPr>
          <w:rFonts w:eastAsia="標楷體"/>
        </w:rPr>
        <w:br/>
        <w:t>(1) resultShow</w:t>
      </w:r>
      <w:r w:rsidRPr="002F2A82">
        <w:rPr>
          <w:rFonts w:eastAsia="標楷體"/>
        </w:rPr>
        <w:t>：是否要顯示</w:t>
      </w:r>
      <w:r w:rsidR="001F430D" w:rsidRPr="002F2A82">
        <w:rPr>
          <w:rFonts w:eastAsia="標楷體"/>
        </w:rPr>
        <w:t>。</w:t>
      </w:r>
      <w:r w:rsidRPr="002F2A82">
        <w:rPr>
          <w:rFonts w:eastAsia="標楷體"/>
        </w:rPr>
        <w:br/>
        <w:t>(2) checkResult</w:t>
      </w:r>
      <w:r w:rsidRPr="002F2A82">
        <w:rPr>
          <w:rFonts w:eastAsia="標楷體"/>
        </w:rPr>
        <w:t>：要顯示時，紀錄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核保訊息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的代碼、文字、等級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的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數。</w:t>
      </w:r>
    </w:p>
    <w:p w14:paraId="703E73CC" w14:textId="00CD94A7" w:rsidR="005F1229" w:rsidRPr="002F2A82" w:rsidRDefault="005F1229">
      <w:pPr>
        <w:pStyle w:val="a4"/>
        <w:numPr>
          <w:ilvl w:val="0"/>
          <w:numId w:val="11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List&lt;CheckResultDto&gt;</w:t>
      </w:r>
      <w:r w:rsidRPr="002F2A82">
        <w:rPr>
          <w:rFonts w:eastAsia="標楷體"/>
        </w:rPr>
        <w:t>：回傳時，用</w:t>
      </w:r>
      <w:r w:rsidRPr="002F2A82">
        <w:rPr>
          <w:rFonts w:eastAsia="標楷體"/>
        </w:rPr>
        <w:t>List</w:t>
      </w:r>
      <w:r w:rsidRPr="002F2A82">
        <w:rPr>
          <w:rFonts w:eastAsia="標楷體"/>
        </w:rPr>
        <w:t>拋出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核保訊息的集合</w:t>
      </w:r>
      <w:r w:rsidR="001F430D" w:rsidRPr="002F2A82">
        <w:rPr>
          <w:rFonts w:eastAsia="標楷體"/>
        </w:rPr>
        <w:t>。</w:t>
      </w:r>
    </w:p>
    <w:p w14:paraId="185E5C22" w14:textId="77777777" w:rsidR="005F1229" w:rsidRPr="002F2A82" w:rsidRDefault="005F1229" w:rsidP="00796886">
      <w:pPr>
        <w:spacing w:before="100" w:beforeAutospacing="1" w:after="100" w:afterAutospacing="1"/>
        <w:rPr>
          <w:rFonts w:eastAsia="標楷體"/>
        </w:rPr>
      </w:pPr>
    </w:p>
    <w:p w14:paraId="06FAF858" w14:textId="16DE5A80" w:rsidR="005F1229" w:rsidRDefault="005F1229" w:rsidP="00796886">
      <w:pPr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76641A89" wp14:editId="4882F2A9">
            <wp:extent cx="6645910" cy="4476115"/>
            <wp:effectExtent l="0" t="0" r="2540" b="635"/>
            <wp:docPr id="44" name="圖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76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2AE59" w14:textId="76284717" w:rsidR="000B4734" w:rsidRDefault="000B4734">
      <w:pPr>
        <w:widowControl/>
        <w:rPr>
          <w:rFonts w:eastAsia="標楷體"/>
        </w:rPr>
      </w:pPr>
      <w:r>
        <w:rPr>
          <w:rFonts w:eastAsia="標楷體"/>
        </w:rPr>
        <w:br w:type="page"/>
      </w:r>
    </w:p>
    <w:p w14:paraId="023C250F" w14:textId="2A4DC3E9" w:rsidR="000B4734" w:rsidRDefault="000B4734" w:rsidP="000B4734">
      <w:pPr>
        <w:pStyle w:val="1"/>
        <w:rPr>
          <w:rFonts w:eastAsia="標楷體"/>
        </w:rPr>
      </w:pPr>
      <w:bookmarkStart w:id="143" w:name="_Toc212103241"/>
      <w:r>
        <w:rPr>
          <w:rFonts w:eastAsia="標楷體" w:hint="eastAsia"/>
        </w:rPr>
        <w:lastRenderedPageBreak/>
        <w:t>附錄：資料為空判斷</w:t>
      </w:r>
      <w:r>
        <w:rPr>
          <w:rFonts w:eastAsia="標楷體" w:hint="eastAsia"/>
        </w:rPr>
        <w:t xml:space="preserve"> </w:t>
      </w:r>
      <w:r>
        <w:rPr>
          <w:rFonts w:eastAsia="標楷體" w:hint="eastAsia"/>
        </w:rPr>
        <w:t>【</w:t>
      </w:r>
      <w:r>
        <w:rPr>
          <w:rFonts w:eastAsia="標楷體" w:hint="eastAsia"/>
        </w:rPr>
        <w:t>spring</w:t>
      </w:r>
      <w:r>
        <w:rPr>
          <w:rFonts w:eastAsia="標楷體" w:hint="eastAsia"/>
        </w:rPr>
        <w:t>】</w:t>
      </w:r>
      <w:bookmarkEnd w:id="143"/>
    </w:p>
    <w:p w14:paraId="5BBAE766" w14:textId="4D56CE83" w:rsidR="000B4734" w:rsidRPr="000B4734" w:rsidRDefault="000B4734" w:rsidP="000B4734">
      <w:pPr>
        <w:spacing w:before="100" w:beforeAutospacing="1" w:after="100" w:afterAutospacing="1"/>
        <w:rPr>
          <w:rFonts w:eastAsia="標楷體" w:hint="eastAsia"/>
          <w:color w:val="FF0000"/>
        </w:rPr>
      </w:pPr>
      <w:r w:rsidRPr="000B4734">
        <w:rPr>
          <w:rFonts w:eastAsia="標楷體" w:hint="eastAsia"/>
          <w:color w:val="FF0000"/>
        </w:rPr>
        <w:t>＊此方法為</w:t>
      </w:r>
      <w:r w:rsidRPr="000B4734">
        <w:rPr>
          <w:rFonts w:eastAsia="標楷體" w:hint="eastAsia"/>
          <w:color w:val="FF0000"/>
        </w:rPr>
        <w:t xml:space="preserve"> </w:t>
      </w:r>
      <w:r w:rsidRPr="000B4734">
        <w:rPr>
          <w:rFonts w:eastAsia="標楷體"/>
          <w:color w:val="FF0000"/>
        </w:rPr>
        <w:t xml:space="preserve">spring </w:t>
      </w:r>
      <w:r w:rsidRPr="000B4734">
        <w:rPr>
          <w:rFonts w:eastAsia="標楷體" w:hint="eastAsia"/>
          <w:color w:val="FF0000"/>
        </w:rPr>
        <w:t>的相關方法，在使用</w:t>
      </w:r>
      <w:r w:rsidRPr="000B4734">
        <w:rPr>
          <w:rFonts w:eastAsia="標楷體" w:hint="eastAsia"/>
          <w:color w:val="FF0000"/>
        </w:rPr>
        <w:t xml:space="preserve"> </w:t>
      </w:r>
      <w:r w:rsidRPr="000B4734">
        <w:rPr>
          <w:rFonts w:eastAsia="標楷體"/>
          <w:color w:val="FF0000"/>
        </w:rPr>
        <w:t>spring boot</w:t>
      </w:r>
      <w:r w:rsidRPr="000B4734">
        <w:rPr>
          <w:rFonts w:eastAsia="標楷體" w:hint="eastAsia"/>
          <w:color w:val="FF0000"/>
        </w:rPr>
        <w:t xml:space="preserve"> </w:t>
      </w:r>
      <w:r w:rsidRPr="000B4734">
        <w:rPr>
          <w:rFonts w:eastAsia="標楷體" w:hint="eastAsia"/>
          <w:color w:val="FF0000"/>
        </w:rPr>
        <w:t>進行開發時可以使用</w:t>
      </w:r>
    </w:p>
    <w:p w14:paraId="5E9B82F1" w14:textId="12A9A693" w:rsidR="000B4734" w:rsidRDefault="00137A27" w:rsidP="00137A27">
      <w:pPr>
        <w:pStyle w:val="a4"/>
        <w:numPr>
          <w:ilvl w:val="0"/>
          <w:numId w:val="118"/>
        </w:numPr>
        <w:spacing w:before="100" w:beforeAutospacing="1" w:after="100" w:afterAutospacing="1"/>
        <w:ind w:leftChars="0"/>
        <w:rPr>
          <w:rFonts w:eastAsia="標楷體"/>
        </w:rPr>
      </w:pPr>
      <w:r w:rsidRPr="00137A27">
        <w:rPr>
          <w:rFonts w:eastAsia="標楷體"/>
        </w:rPr>
        <w:t>StringUtils.isEmpty</w:t>
      </w:r>
      <w:r>
        <w:rPr>
          <w:rFonts w:eastAsia="標楷體" w:hint="eastAsia"/>
        </w:rPr>
        <w:t>(</w:t>
      </w:r>
      <w:r>
        <w:rPr>
          <w:rFonts w:eastAsia="標楷體" w:hint="eastAsia"/>
        </w:rPr>
        <w:t>字串</w:t>
      </w:r>
      <w:r>
        <w:rPr>
          <w:rFonts w:eastAsia="標楷體" w:hint="eastAsia"/>
        </w:rPr>
        <w:t>)</w:t>
      </w:r>
    </w:p>
    <w:p w14:paraId="33B7CE7A" w14:textId="490C342E" w:rsidR="00137A27" w:rsidRDefault="00137A27" w:rsidP="00137A27">
      <w:pPr>
        <w:pStyle w:val="a4"/>
        <w:spacing w:before="100" w:beforeAutospacing="1" w:after="100" w:afterAutospacing="1"/>
        <w:ind w:leftChars="0"/>
        <w:rPr>
          <w:rFonts w:eastAsia="標楷體"/>
        </w:rPr>
      </w:pPr>
      <w:r>
        <w:rPr>
          <w:rFonts w:eastAsia="標楷體" w:hint="eastAsia"/>
        </w:rPr>
        <w:t>當資料的型態為</w:t>
      </w:r>
      <w:r>
        <w:rPr>
          <w:rFonts w:eastAsia="標楷體" w:hint="eastAsia"/>
        </w:rPr>
        <w:t xml:space="preserve"> String</w:t>
      </w:r>
      <w:r>
        <w:rPr>
          <w:rFonts w:eastAsia="標楷體" w:hint="eastAsia"/>
        </w:rPr>
        <w:t>，可以透過</w:t>
      </w:r>
      <w:r>
        <w:rPr>
          <w:rFonts w:eastAsia="標楷體" w:hint="eastAsia"/>
        </w:rPr>
        <w:t xml:space="preserve"> </w:t>
      </w:r>
      <w:r>
        <w:rPr>
          <w:rFonts w:eastAsia="標楷體" w:hint="eastAsia"/>
        </w:rPr>
        <w:t>此方法來檢查</w:t>
      </w:r>
      <w:r>
        <w:rPr>
          <w:rFonts w:eastAsia="標楷體" w:hint="eastAsia"/>
        </w:rPr>
        <w:t xml:space="preserve"> </w:t>
      </w:r>
      <w:r>
        <w:rPr>
          <w:rFonts w:eastAsia="標楷體" w:hint="eastAsia"/>
        </w:rPr>
        <w:t>資料</w:t>
      </w:r>
      <w:r w:rsidR="00F008D6">
        <w:rPr>
          <w:rFonts w:eastAsia="標楷體" w:hint="eastAsia"/>
        </w:rPr>
        <w:t>是否為空</w:t>
      </w:r>
      <w:r>
        <w:rPr>
          <w:rFonts w:eastAsia="標楷體" w:hint="eastAsia"/>
        </w:rPr>
        <w:t xml:space="preserve"> </w:t>
      </w:r>
      <w:r w:rsidR="00F008D6">
        <w:rPr>
          <w:rFonts w:eastAsia="標楷體"/>
        </w:rPr>
        <w:br/>
      </w:r>
      <w:r w:rsidR="00F008D6">
        <w:rPr>
          <w:rFonts w:eastAsia="標楷體" w:hint="eastAsia"/>
        </w:rPr>
        <w:t xml:space="preserve">&gt;&gt; true = </w:t>
      </w:r>
      <w:r w:rsidR="00F008D6">
        <w:rPr>
          <w:rFonts w:eastAsia="標楷體" w:hint="eastAsia"/>
        </w:rPr>
        <w:t>資料為空</w:t>
      </w:r>
      <w:r w:rsidR="00F008D6">
        <w:rPr>
          <w:rFonts w:eastAsia="標楷體" w:hint="eastAsia"/>
        </w:rPr>
        <w:t xml:space="preserve"> / false = </w:t>
      </w:r>
      <w:r w:rsidR="000A4729">
        <w:rPr>
          <w:rFonts w:eastAsia="標楷體" w:hint="eastAsia"/>
        </w:rPr>
        <w:t>資料不為空</w:t>
      </w:r>
    </w:p>
    <w:p w14:paraId="743AB713" w14:textId="2CB0A8BF" w:rsidR="000A4729" w:rsidRDefault="000A4729" w:rsidP="00137A27">
      <w:pPr>
        <w:pStyle w:val="a4"/>
        <w:spacing w:before="100" w:beforeAutospacing="1" w:after="100" w:afterAutospacing="1"/>
        <w:ind w:leftChars="0"/>
        <w:rPr>
          <w:rFonts w:eastAsia="標楷體" w:hint="eastAsia"/>
        </w:rPr>
      </w:pPr>
      <w:r>
        <w:rPr>
          <w:rFonts w:eastAsia="標楷體" w:hint="eastAsia"/>
        </w:rPr>
        <w:t>資料為空</w:t>
      </w:r>
      <w:r>
        <w:rPr>
          <w:rFonts w:eastAsia="標楷體" w:hint="eastAsia"/>
        </w:rPr>
        <w:t xml:space="preserve"> </w:t>
      </w:r>
      <w:r>
        <w:rPr>
          <w:rFonts w:eastAsia="標楷體" w:hint="eastAsia"/>
        </w:rPr>
        <w:t>定義：</w:t>
      </w:r>
    </w:p>
    <w:p w14:paraId="1219FFA0" w14:textId="42EB8874" w:rsidR="00137A27" w:rsidRDefault="00137A27" w:rsidP="00137A27">
      <w:pPr>
        <w:pStyle w:val="a4"/>
        <w:numPr>
          <w:ilvl w:val="1"/>
          <w:numId w:val="6"/>
        </w:numPr>
        <w:spacing w:before="100" w:beforeAutospacing="1" w:after="100" w:afterAutospacing="1"/>
        <w:ind w:leftChars="0"/>
        <w:rPr>
          <w:rFonts w:eastAsia="標楷體"/>
        </w:rPr>
      </w:pPr>
      <w:r>
        <w:rPr>
          <w:rFonts w:eastAsia="標楷體"/>
        </w:rPr>
        <w:t>""</w:t>
      </w:r>
    </w:p>
    <w:p w14:paraId="60DEA780" w14:textId="3F6DCA90" w:rsidR="00137A27" w:rsidRPr="00137A27" w:rsidRDefault="00137A27" w:rsidP="00137A27">
      <w:pPr>
        <w:pStyle w:val="a4"/>
        <w:numPr>
          <w:ilvl w:val="1"/>
          <w:numId w:val="6"/>
        </w:numPr>
        <w:spacing w:before="100" w:beforeAutospacing="1" w:after="100" w:afterAutospacing="1"/>
        <w:ind w:leftChars="0"/>
        <w:rPr>
          <w:rFonts w:eastAsia="標楷體" w:hint="eastAsia"/>
        </w:rPr>
      </w:pPr>
      <w:r>
        <w:rPr>
          <w:rFonts w:eastAsia="標楷體" w:hint="eastAsia"/>
        </w:rPr>
        <w:t>null</w:t>
      </w:r>
    </w:p>
    <w:p w14:paraId="189ADE99" w14:textId="47633C26" w:rsidR="00137A27" w:rsidRDefault="00137A27" w:rsidP="00137A27">
      <w:pPr>
        <w:pStyle w:val="a4"/>
        <w:spacing w:before="100" w:beforeAutospacing="1" w:after="100" w:afterAutospacing="1"/>
        <w:ind w:leftChars="0"/>
        <w:rPr>
          <w:rFonts w:eastAsia="標楷體"/>
        </w:rPr>
      </w:pPr>
      <w:r>
        <w:rPr>
          <w:rFonts w:eastAsia="標楷體" w:hint="eastAsia"/>
        </w:rPr>
        <w:t>範例：</w:t>
      </w:r>
    </w:p>
    <w:p w14:paraId="5725C7A0" w14:textId="2769304C" w:rsidR="00137A27" w:rsidRPr="00137A27" w:rsidRDefault="00383738" w:rsidP="00137A27">
      <w:pPr>
        <w:pStyle w:val="a4"/>
        <w:spacing w:before="100" w:beforeAutospacing="1" w:after="100" w:afterAutospacing="1"/>
        <w:ind w:leftChars="0"/>
        <w:rPr>
          <w:rFonts w:eastAsia="標楷體" w:hint="eastAsia"/>
        </w:rPr>
      </w:pPr>
      <w:r w:rsidRPr="00383738">
        <w:rPr>
          <w:rFonts w:eastAsia="標楷體"/>
        </w:rPr>
        <w:drawing>
          <wp:inline distT="0" distB="0" distL="0" distR="0" wp14:anchorId="096E89F0" wp14:editId="70AE63BF">
            <wp:extent cx="3772426" cy="4286848"/>
            <wp:effectExtent l="0" t="0" r="0" b="0"/>
            <wp:docPr id="61" name="圖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772426" cy="4286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E3DA78" w14:textId="7ADAE343" w:rsidR="00137A27" w:rsidRDefault="00137A27">
      <w:pPr>
        <w:widowControl/>
        <w:rPr>
          <w:rFonts w:eastAsia="標楷體"/>
        </w:rPr>
      </w:pPr>
      <w:r>
        <w:rPr>
          <w:rFonts w:eastAsia="標楷體"/>
        </w:rPr>
        <w:br w:type="page"/>
      </w:r>
    </w:p>
    <w:p w14:paraId="3A4D7D92" w14:textId="55C7352E" w:rsidR="00137A27" w:rsidRDefault="00137A27" w:rsidP="00137A27">
      <w:pPr>
        <w:pStyle w:val="a4"/>
        <w:numPr>
          <w:ilvl w:val="0"/>
          <w:numId w:val="118"/>
        </w:numPr>
        <w:spacing w:before="100" w:beforeAutospacing="1" w:after="100" w:afterAutospacing="1"/>
        <w:ind w:leftChars="0"/>
        <w:rPr>
          <w:rFonts w:eastAsia="標楷體"/>
        </w:rPr>
      </w:pPr>
      <w:r>
        <w:rPr>
          <w:rFonts w:eastAsia="標楷體"/>
        </w:rPr>
        <w:lastRenderedPageBreak/>
        <w:t>CollectionUtils.isEmpty(</w:t>
      </w:r>
      <w:r>
        <w:rPr>
          <w:rFonts w:eastAsia="標楷體" w:hint="eastAsia"/>
        </w:rPr>
        <w:t>集合</w:t>
      </w:r>
      <w:r w:rsidRPr="00137A27">
        <w:rPr>
          <w:rFonts w:eastAsia="標楷體"/>
        </w:rPr>
        <w:t>)</w:t>
      </w:r>
    </w:p>
    <w:p w14:paraId="7B3E3D27" w14:textId="1B6F2960" w:rsidR="00137A27" w:rsidRDefault="00137A27" w:rsidP="00137A27">
      <w:pPr>
        <w:pStyle w:val="a4"/>
        <w:spacing w:before="100" w:beforeAutospacing="1" w:after="100" w:afterAutospacing="1"/>
        <w:ind w:leftChars="0"/>
        <w:rPr>
          <w:rFonts w:eastAsia="標楷體"/>
        </w:rPr>
      </w:pPr>
      <w:r>
        <w:rPr>
          <w:rFonts w:eastAsia="標楷體" w:hint="eastAsia"/>
        </w:rPr>
        <w:t>當資料的型態為</w:t>
      </w:r>
      <w:r>
        <w:rPr>
          <w:rFonts w:eastAsia="標楷體" w:hint="eastAsia"/>
        </w:rPr>
        <w:t xml:space="preserve"> </w:t>
      </w:r>
      <w:r>
        <w:rPr>
          <w:rFonts w:eastAsia="標楷體" w:hint="eastAsia"/>
        </w:rPr>
        <w:t>集合</w:t>
      </w:r>
      <w:r>
        <w:rPr>
          <w:rFonts w:eastAsia="標楷體" w:hint="eastAsia"/>
        </w:rPr>
        <w:t xml:space="preserve"> (</w:t>
      </w:r>
      <w:r>
        <w:rPr>
          <w:rFonts w:eastAsia="標楷體" w:hint="eastAsia"/>
        </w:rPr>
        <w:t>如：</w:t>
      </w:r>
      <w:r>
        <w:rPr>
          <w:rFonts w:eastAsia="標楷體" w:hint="eastAsia"/>
        </w:rPr>
        <w:t>List)</w:t>
      </w:r>
      <w:r>
        <w:rPr>
          <w:rFonts w:eastAsia="標楷體" w:hint="eastAsia"/>
        </w:rPr>
        <w:t>，可以透過</w:t>
      </w:r>
      <w:r>
        <w:rPr>
          <w:rFonts w:eastAsia="標楷體" w:hint="eastAsia"/>
        </w:rPr>
        <w:t xml:space="preserve"> </w:t>
      </w:r>
      <w:r>
        <w:rPr>
          <w:rFonts w:eastAsia="標楷體" w:hint="eastAsia"/>
        </w:rPr>
        <w:t>此方法來檢查</w:t>
      </w:r>
      <w:r>
        <w:rPr>
          <w:rFonts w:eastAsia="標楷體" w:hint="eastAsia"/>
        </w:rPr>
        <w:t xml:space="preserve"> </w:t>
      </w:r>
      <w:r>
        <w:rPr>
          <w:rFonts w:eastAsia="標楷體" w:hint="eastAsia"/>
        </w:rPr>
        <w:t>資料是否</w:t>
      </w:r>
      <w:r w:rsidR="000A4729">
        <w:rPr>
          <w:rFonts w:eastAsia="標楷體" w:hint="eastAsia"/>
        </w:rPr>
        <w:t>為空</w:t>
      </w:r>
      <w:r w:rsidR="000A4729">
        <w:rPr>
          <w:rFonts w:eastAsia="標楷體" w:hint="eastAsia"/>
        </w:rPr>
        <w:t xml:space="preserve"> </w:t>
      </w:r>
      <w:r w:rsidR="000A4729">
        <w:rPr>
          <w:rFonts w:eastAsia="標楷體"/>
        </w:rPr>
        <w:br/>
      </w:r>
      <w:r w:rsidR="000A4729">
        <w:rPr>
          <w:rFonts w:eastAsia="標楷體" w:hint="eastAsia"/>
        </w:rPr>
        <w:t xml:space="preserve">&gt;&gt; true = </w:t>
      </w:r>
      <w:r w:rsidR="000A4729">
        <w:rPr>
          <w:rFonts w:eastAsia="標楷體" w:hint="eastAsia"/>
        </w:rPr>
        <w:t>資料為空</w:t>
      </w:r>
      <w:r w:rsidR="000A4729">
        <w:rPr>
          <w:rFonts w:eastAsia="標楷體" w:hint="eastAsia"/>
        </w:rPr>
        <w:t xml:space="preserve"> / false = </w:t>
      </w:r>
      <w:r w:rsidR="000A4729">
        <w:rPr>
          <w:rFonts w:eastAsia="標楷體" w:hint="eastAsia"/>
        </w:rPr>
        <w:t>資料不為空</w:t>
      </w:r>
      <w:r>
        <w:rPr>
          <w:rFonts w:eastAsia="標楷體" w:hint="eastAsia"/>
        </w:rPr>
        <w:t xml:space="preserve"> </w:t>
      </w:r>
    </w:p>
    <w:p w14:paraId="12930DA3" w14:textId="32A8847F" w:rsidR="000A4729" w:rsidRDefault="000A4729" w:rsidP="00137A27">
      <w:pPr>
        <w:pStyle w:val="a4"/>
        <w:spacing w:before="100" w:beforeAutospacing="1" w:after="100" w:afterAutospacing="1"/>
        <w:ind w:leftChars="0"/>
        <w:rPr>
          <w:rFonts w:eastAsia="標楷體"/>
        </w:rPr>
      </w:pPr>
      <w:r>
        <w:rPr>
          <w:rFonts w:eastAsia="標楷體" w:hint="eastAsia"/>
        </w:rPr>
        <w:t>資料為空</w:t>
      </w:r>
      <w:r>
        <w:rPr>
          <w:rFonts w:eastAsia="標楷體" w:hint="eastAsia"/>
        </w:rPr>
        <w:t xml:space="preserve"> </w:t>
      </w:r>
      <w:r>
        <w:rPr>
          <w:rFonts w:eastAsia="標楷體" w:hint="eastAsia"/>
        </w:rPr>
        <w:t>定義：</w:t>
      </w:r>
    </w:p>
    <w:p w14:paraId="1DBCF203" w14:textId="4434DC2D" w:rsidR="00137A27" w:rsidRDefault="00137A27" w:rsidP="00137A27">
      <w:pPr>
        <w:pStyle w:val="a4"/>
        <w:numPr>
          <w:ilvl w:val="0"/>
          <w:numId w:val="119"/>
        </w:numPr>
        <w:spacing w:before="100" w:beforeAutospacing="1" w:after="100" w:afterAutospacing="1"/>
        <w:ind w:leftChars="0"/>
        <w:rPr>
          <w:rFonts w:eastAsia="標楷體"/>
        </w:rPr>
      </w:pPr>
      <w:r>
        <w:rPr>
          <w:rFonts w:eastAsia="標楷體"/>
        </w:rPr>
        <w:t xml:space="preserve">[]     </w:t>
      </w:r>
      <w:r w:rsidRPr="00137A27">
        <w:rPr>
          <w:rFonts w:eastAsia="標楷體"/>
          <w:color w:val="00B050"/>
        </w:rPr>
        <w:t xml:space="preserve">// </w:t>
      </w:r>
      <w:r w:rsidRPr="00137A27">
        <w:rPr>
          <w:rFonts w:eastAsia="標楷體" w:hint="eastAsia"/>
          <w:color w:val="00B050"/>
        </w:rPr>
        <w:t>空集合</w:t>
      </w:r>
    </w:p>
    <w:p w14:paraId="749D25D8" w14:textId="77777777" w:rsidR="00137A27" w:rsidRPr="00137A27" w:rsidRDefault="00137A27" w:rsidP="00137A27">
      <w:pPr>
        <w:pStyle w:val="a4"/>
        <w:numPr>
          <w:ilvl w:val="0"/>
          <w:numId w:val="119"/>
        </w:numPr>
        <w:spacing w:before="100" w:beforeAutospacing="1" w:after="100" w:afterAutospacing="1"/>
        <w:ind w:leftChars="0"/>
        <w:rPr>
          <w:rFonts w:eastAsia="標楷體" w:hint="eastAsia"/>
        </w:rPr>
      </w:pPr>
      <w:r>
        <w:rPr>
          <w:rFonts w:eastAsia="標楷體" w:hint="eastAsia"/>
        </w:rPr>
        <w:t>null</w:t>
      </w:r>
    </w:p>
    <w:p w14:paraId="565007DE" w14:textId="2BFD018B" w:rsidR="00137A27" w:rsidRDefault="00137A27" w:rsidP="00137A27">
      <w:pPr>
        <w:pStyle w:val="a4"/>
        <w:spacing w:before="100" w:beforeAutospacing="1" w:after="100" w:afterAutospacing="1"/>
        <w:ind w:leftChars="0"/>
        <w:rPr>
          <w:rFonts w:eastAsia="標楷體"/>
        </w:rPr>
      </w:pPr>
      <w:r>
        <w:rPr>
          <w:rFonts w:eastAsia="標楷體" w:hint="eastAsia"/>
        </w:rPr>
        <w:t>範例：</w:t>
      </w:r>
    </w:p>
    <w:p w14:paraId="4C96ACF0" w14:textId="3972BBCA" w:rsidR="00137A27" w:rsidRPr="00682B88" w:rsidRDefault="00137A27" w:rsidP="00137A27">
      <w:pPr>
        <w:pStyle w:val="a4"/>
        <w:spacing w:before="100" w:beforeAutospacing="1" w:after="100" w:afterAutospacing="1"/>
        <w:ind w:leftChars="0"/>
        <w:rPr>
          <w:rFonts w:eastAsia="標楷體" w:hint="eastAsia"/>
        </w:rPr>
      </w:pPr>
      <w:r w:rsidRPr="00137A27">
        <w:rPr>
          <w:noProof/>
        </w:rPr>
        <w:t xml:space="preserve"> </w:t>
      </w:r>
      <w:r w:rsidR="00383738" w:rsidRPr="00383738">
        <w:rPr>
          <w:noProof/>
        </w:rPr>
        <w:drawing>
          <wp:inline distT="0" distB="0" distL="0" distR="0" wp14:anchorId="019B1292" wp14:editId="35242AE1">
            <wp:extent cx="5363323" cy="4305901"/>
            <wp:effectExtent l="0" t="0" r="0" b="0"/>
            <wp:docPr id="62" name="圖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363323" cy="4305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743553" w14:textId="77777777" w:rsidR="00682B88" w:rsidRPr="002F2A82" w:rsidRDefault="00682B88" w:rsidP="00796886">
      <w:pPr>
        <w:spacing w:before="100" w:beforeAutospacing="1" w:after="100" w:afterAutospacing="1"/>
        <w:rPr>
          <w:rFonts w:eastAsia="標楷體" w:hint="eastAsia"/>
        </w:rPr>
      </w:pPr>
    </w:p>
    <w:sectPr w:rsidR="00682B88" w:rsidRPr="002F2A82" w:rsidSect="004C3610">
      <w:footerReference w:type="even" r:id="rId85"/>
      <w:footerReference w:type="default" r:id="rId86"/>
      <w:pgSz w:w="11906" w:h="16838"/>
      <w:pgMar w:top="720" w:right="720" w:bottom="720" w:left="720" w:header="851" w:footer="992" w:gutter="0"/>
      <w:pgNumType w:start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092AEF4" w14:textId="77777777" w:rsidR="00117199" w:rsidRDefault="00117199" w:rsidP="008F1C57">
      <w:r>
        <w:separator/>
      </w:r>
    </w:p>
  </w:endnote>
  <w:endnote w:type="continuationSeparator" w:id="0">
    <w:p w14:paraId="1FBA7404" w14:textId="77777777" w:rsidR="00117199" w:rsidRDefault="00117199" w:rsidP="008F1C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華康中圓體(P)">
    <w:altName w:val="Malgun Gothic Semilight"/>
    <w:charset w:val="88"/>
    <w:family w:val="swiss"/>
    <w:pitch w:val="variable"/>
    <w:sig w:usb0="00000000" w:usb1="28091800" w:usb2="00000016" w:usb3="00000000" w:csb0="001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43005442"/>
      <w:docPartObj>
        <w:docPartGallery w:val="Page Numbers (Bottom of Page)"/>
        <w:docPartUnique/>
      </w:docPartObj>
    </w:sdtPr>
    <w:sdtEndPr>
      <w:rPr>
        <w:rFonts w:ascii="華康中圓體(P)" w:hint="eastAsia"/>
      </w:rPr>
    </w:sdtEndPr>
    <w:sdtContent>
      <w:p w14:paraId="72769DA1" w14:textId="429A5CE6" w:rsidR="00682B88" w:rsidRPr="008F1C57" w:rsidRDefault="00682B88" w:rsidP="00862B0D">
        <w:pPr>
          <w:pStyle w:val="a8"/>
          <w:jc w:val="center"/>
          <w:rPr>
            <w:rFonts w:ascii="華康中圓體(P)"/>
          </w:rPr>
        </w:pPr>
        <w:r>
          <w:t>-</w:t>
        </w:r>
        <w:r>
          <w:rPr>
            <w:rFonts w:hint="eastAsia"/>
          </w:rPr>
          <w:t xml:space="preserve">　</w:t>
        </w:r>
        <w:r w:rsidRPr="008F1C57">
          <w:rPr>
            <w:rFonts w:ascii="華康中圓體(P)" w:hint="eastAsia"/>
          </w:rPr>
          <w:fldChar w:fldCharType="begin"/>
        </w:r>
        <w:r w:rsidRPr="008F1C57">
          <w:rPr>
            <w:rFonts w:ascii="華康中圓體(P)" w:hint="eastAsia"/>
          </w:rPr>
          <w:instrText>PAGE   \* MERGEFORMAT</w:instrText>
        </w:r>
        <w:r w:rsidRPr="008F1C57">
          <w:rPr>
            <w:rFonts w:ascii="華康中圓體(P)" w:hint="eastAsia"/>
          </w:rPr>
          <w:fldChar w:fldCharType="separate"/>
        </w:r>
        <w:r w:rsidR="00FB523E">
          <w:rPr>
            <w:rFonts w:ascii="華康中圓體(P)"/>
            <w:noProof/>
          </w:rPr>
          <w:t>2</w:t>
        </w:r>
        <w:r w:rsidRPr="008F1C57">
          <w:rPr>
            <w:rFonts w:ascii="華康中圓體(P)" w:hint="eastAsia"/>
          </w:rPr>
          <w:fldChar w:fldCharType="end"/>
        </w:r>
        <w:r>
          <w:rPr>
            <w:rFonts w:ascii="華康中圓體(P)" w:hint="eastAsia"/>
          </w:rPr>
          <w:t xml:space="preserve">　-</w:t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F2771A" w14:textId="7BDA1361" w:rsidR="00682B88" w:rsidRPr="008F1C57" w:rsidRDefault="00682B88" w:rsidP="003E3150">
    <w:pPr>
      <w:pStyle w:val="a8"/>
      <w:numPr>
        <w:ilvl w:val="0"/>
        <w:numId w:val="105"/>
      </w:numPr>
      <w:jc w:val="center"/>
      <w:rPr>
        <w:rFonts w:ascii="華康中圓體(P)"/>
      </w:rPr>
    </w:pPr>
    <w:sdt>
      <w:sdtPr>
        <w:id w:val="-1460339693"/>
        <w:docPartObj>
          <w:docPartGallery w:val="Page Numbers (Bottom of Page)"/>
          <w:docPartUnique/>
        </w:docPartObj>
      </w:sdtPr>
      <w:sdtEndPr>
        <w:rPr>
          <w:rFonts w:ascii="華康中圓體(P)" w:hint="eastAsia"/>
        </w:rPr>
      </w:sdtEndPr>
      <w:sdtContent>
        <w:r w:rsidRPr="008F1C57">
          <w:rPr>
            <w:rFonts w:ascii="華康中圓體(P)" w:hint="eastAsia"/>
          </w:rPr>
          <w:fldChar w:fldCharType="begin"/>
        </w:r>
        <w:r w:rsidRPr="008F1C57">
          <w:rPr>
            <w:rFonts w:ascii="華康中圓體(P)" w:hint="eastAsia"/>
          </w:rPr>
          <w:instrText>PAGE   \* MERGEFORMAT</w:instrText>
        </w:r>
        <w:r w:rsidRPr="008F1C57">
          <w:rPr>
            <w:rFonts w:ascii="華康中圓體(P)" w:hint="eastAsia"/>
          </w:rPr>
          <w:fldChar w:fldCharType="separate"/>
        </w:r>
        <w:r w:rsidR="00FB523E" w:rsidRPr="00FB523E">
          <w:rPr>
            <w:rFonts w:ascii="華康中圓體(P)"/>
            <w:noProof/>
            <w:lang w:val="zh-TW"/>
          </w:rPr>
          <w:t>3</w:t>
        </w:r>
        <w:r w:rsidRPr="008F1C57">
          <w:rPr>
            <w:rFonts w:ascii="華康中圓體(P)" w:hint="eastAsia"/>
          </w:rPr>
          <w:fldChar w:fldCharType="end"/>
        </w:r>
        <w:r>
          <w:rPr>
            <w:rFonts w:ascii="華康中圓體(P)" w:hint="eastAsia"/>
          </w:rPr>
          <w:t xml:space="preserve">　</w:t>
        </w:r>
        <w:r>
          <w:rPr>
            <w:rFonts w:ascii="華康中圓體(P)"/>
          </w:rPr>
          <w:t>-</w:t>
        </w:r>
      </w:sdtContent>
    </w:sdt>
  </w:p>
  <w:p w14:paraId="06CFDCB1" w14:textId="77777777" w:rsidR="00682B88" w:rsidRDefault="00682B88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CF095EF" w14:textId="77777777" w:rsidR="00117199" w:rsidRDefault="00117199" w:rsidP="008F1C57">
      <w:r>
        <w:separator/>
      </w:r>
    </w:p>
  </w:footnote>
  <w:footnote w:type="continuationSeparator" w:id="0">
    <w:p w14:paraId="55B418EA" w14:textId="77777777" w:rsidR="00117199" w:rsidRDefault="00117199" w:rsidP="008F1C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A03A511C"/>
    <w:lvl w:ilvl="0">
      <w:start w:val="1"/>
      <w:numFmt w:val="bullet"/>
      <w:pStyle w:val="a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01BF1B08"/>
    <w:multiLevelType w:val="hybridMultilevel"/>
    <w:tmpl w:val="5594A964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" w15:restartNumberingAfterBreak="0">
    <w:nsid w:val="02603A7D"/>
    <w:multiLevelType w:val="hybridMultilevel"/>
    <w:tmpl w:val="5594A964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" w15:restartNumberingAfterBreak="0">
    <w:nsid w:val="05083D1F"/>
    <w:multiLevelType w:val="hybridMultilevel"/>
    <w:tmpl w:val="357E92A2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" w15:restartNumberingAfterBreak="0">
    <w:nsid w:val="074E63C7"/>
    <w:multiLevelType w:val="hybridMultilevel"/>
    <w:tmpl w:val="0A5A6CF8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5" w15:restartNumberingAfterBreak="0">
    <w:nsid w:val="08EC00F3"/>
    <w:multiLevelType w:val="hybridMultilevel"/>
    <w:tmpl w:val="C2F49DD2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" w15:restartNumberingAfterBreak="0">
    <w:nsid w:val="09DE49C8"/>
    <w:multiLevelType w:val="hybridMultilevel"/>
    <w:tmpl w:val="C388F556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7" w15:restartNumberingAfterBreak="0">
    <w:nsid w:val="0B3F2492"/>
    <w:multiLevelType w:val="hybridMultilevel"/>
    <w:tmpl w:val="8EE45F18"/>
    <w:lvl w:ilvl="0" w:tplc="B31A6DA4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8" w15:restartNumberingAfterBreak="0">
    <w:nsid w:val="0D9710B3"/>
    <w:multiLevelType w:val="hybridMultilevel"/>
    <w:tmpl w:val="1D522D32"/>
    <w:lvl w:ilvl="0" w:tplc="FFFFFFFF">
      <w:start w:val="1"/>
      <w:numFmt w:val="decimal"/>
      <w:lvlText w:val="%1."/>
      <w:lvlJc w:val="left"/>
      <w:pPr>
        <w:ind w:left="960" w:hanging="480"/>
      </w:pPr>
    </w:lvl>
    <w:lvl w:ilvl="1" w:tplc="534C141E">
      <w:start w:val="1"/>
      <w:numFmt w:val="decimal"/>
      <w:lvlText w:val="%2."/>
      <w:lvlJc w:val="left"/>
      <w:pPr>
        <w:ind w:left="132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ind w:left="1920" w:hanging="480"/>
      </w:pPr>
    </w:lvl>
    <w:lvl w:ilvl="3" w:tplc="FFFFFFFF" w:tentative="1">
      <w:start w:val="1"/>
      <w:numFmt w:val="decimal"/>
      <w:lvlText w:val="%4."/>
      <w:lvlJc w:val="left"/>
      <w:pPr>
        <w:ind w:left="240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880" w:hanging="480"/>
      </w:pPr>
    </w:lvl>
    <w:lvl w:ilvl="5" w:tplc="FFFFFFFF" w:tentative="1">
      <w:start w:val="1"/>
      <w:numFmt w:val="lowerRoman"/>
      <w:lvlText w:val="%6."/>
      <w:lvlJc w:val="right"/>
      <w:pPr>
        <w:ind w:left="3360" w:hanging="480"/>
      </w:pPr>
    </w:lvl>
    <w:lvl w:ilvl="6" w:tplc="FFFFFFFF" w:tentative="1">
      <w:start w:val="1"/>
      <w:numFmt w:val="decimal"/>
      <w:lvlText w:val="%7."/>
      <w:lvlJc w:val="left"/>
      <w:pPr>
        <w:ind w:left="384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320" w:hanging="480"/>
      </w:pPr>
    </w:lvl>
    <w:lvl w:ilvl="8" w:tplc="FFFFFFFF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9" w15:restartNumberingAfterBreak="0">
    <w:nsid w:val="10BA5F3B"/>
    <w:multiLevelType w:val="hybridMultilevel"/>
    <w:tmpl w:val="84E47EFE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0" w15:restartNumberingAfterBreak="0">
    <w:nsid w:val="1327007A"/>
    <w:multiLevelType w:val="hybridMultilevel"/>
    <w:tmpl w:val="9B5CC1C0"/>
    <w:lvl w:ilvl="0" w:tplc="B3266DFA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11" w15:restartNumberingAfterBreak="0">
    <w:nsid w:val="14C3305F"/>
    <w:multiLevelType w:val="hybridMultilevel"/>
    <w:tmpl w:val="47CCF566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2" w15:restartNumberingAfterBreak="0">
    <w:nsid w:val="16D05C6E"/>
    <w:multiLevelType w:val="hybridMultilevel"/>
    <w:tmpl w:val="8A24E798"/>
    <w:lvl w:ilvl="0" w:tplc="2DC8BAB0">
      <w:start w:val="1"/>
      <w:numFmt w:val="decimal"/>
      <w:lvlText w:val="(%1)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3" w15:restartNumberingAfterBreak="0">
    <w:nsid w:val="192A1F4E"/>
    <w:multiLevelType w:val="hybridMultilevel"/>
    <w:tmpl w:val="B1A0EC54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4" w15:restartNumberingAfterBreak="0">
    <w:nsid w:val="1B8206C8"/>
    <w:multiLevelType w:val="hybridMultilevel"/>
    <w:tmpl w:val="58A2C986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5" w15:restartNumberingAfterBreak="0">
    <w:nsid w:val="1BC51B08"/>
    <w:multiLevelType w:val="hybridMultilevel"/>
    <w:tmpl w:val="6E729426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6" w15:restartNumberingAfterBreak="0">
    <w:nsid w:val="1D0D24BD"/>
    <w:multiLevelType w:val="hybridMultilevel"/>
    <w:tmpl w:val="B6A0BFAA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7" w15:restartNumberingAfterBreak="0">
    <w:nsid w:val="1D3365D1"/>
    <w:multiLevelType w:val="hybridMultilevel"/>
    <w:tmpl w:val="61EE40FE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8" w15:restartNumberingAfterBreak="0">
    <w:nsid w:val="1ECD4E61"/>
    <w:multiLevelType w:val="hybridMultilevel"/>
    <w:tmpl w:val="7712599C"/>
    <w:lvl w:ilvl="0" w:tplc="7CECE724">
      <w:start w:val="1"/>
      <w:numFmt w:val="lowerLetter"/>
      <w:lvlText w:val="(%1)"/>
      <w:lvlJc w:val="left"/>
      <w:pPr>
        <w:ind w:left="216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19" w15:restartNumberingAfterBreak="0">
    <w:nsid w:val="1F471011"/>
    <w:multiLevelType w:val="hybridMultilevel"/>
    <w:tmpl w:val="A5D09EB2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0" w15:restartNumberingAfterBreak="0">
    <w:nsid w:val="208C539D"/>
    <w:multiLevelType w:val="hybridMultilevel"/>
    <w:tmpl w:val="80D846CC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1" w15:restartNumberingAfterBreak="0">
    <w:nsid w:val="21C11DE0"/>
    <w:multiLevelType w:val="hybridMultilevel"/>
    <w:tmpl w:val="CD5AB5BE"/>
    <w:lvl w:ilvl="0" w:tplc="5FFA8F26">
      <w:start w:val="1"/>
      <w:numFmt w:val="lowerLetter"/>
      <w:lvlText w:val="%1."/>
      <w:lvlJc w:val="right"/>
      <w:pPr>
        <w:ind w:left="192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22" w15:restartNumberingAfterBreak="0">
    <w:nsid w:val="23117096"/>
    <w:multiLevelType w:val="hybridMultilevel"/>
    <w:tmpl w:val="ABE0566A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3" w15:restartNumberingAfterBreak="0">
    <w:nsid w:val="23180DF2"/>
    <w:multiLevelType w:val="hybridMultilevel"/>
    <w:tmpl w:val="4FD870A8"/>
    <w:lvl w:ilvl="0" w:tplc="049C23FE">
      <w:start w:val="1"/>
      <w:numFmt w:val="taiwaneseCountingThousand"/>
      <w:pStyle w:val="1"/>
      <w:lvlText w:val="%1、"/>
      <w:lvlJc w:val="left"/>
      <w:pPr>
        <w:ind w:left="480" w:hanging="480"/>
      </w:pPr>
    </w:lvl>
    <w:lvl w:ilvl="1" w:tplc="4F46BCE0">
      <w:start w:val="1"/>
      <w:numFmt w:val="decimal"/>
      <w:lvlText w:val="(%2)"/>
      <w:lvlJc w:val="left"/>
      <w:pPr>
        <w:ind w:left="1200" w:hanging="72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24213BC3"/>
    <w:multiLevelType w:val="hybridMultilevel"/>
    <w:tmpl w:val="0FB039E0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5" w15:restartNumberingAfterBreak="0">
    <w:nsid w:val="258767C6"/>
    <w:multiLevelType w:val="hybridMultilevel"/>
    <w:tmpl w:val="CB72528A"/>
    <w:lvl w:ilvl="0" w:tplc="373C4BF8">
      <w:start w:val="1"/>
      <w:numFmt w:val="bullet"/>
      <w:lvlText w:val="-"/>
      <w:lvlJc w:val="left"/>
      <w:pPr>
        <w:ind w:left="360" w:hanging="360"/>
      </w:pPr>
      <w:rPr>
        <w:rFonts w:ascii="Consolas" w:eastAsia="華康中圓體(P)" w:hAnsi="Consola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6" w15:restartNumberingAfterBreak="0">
    <w:nsid w:val="26425D30"/>
    <w:multiLevelType w:val="hybridMultilevel"/>
    <w:tmpl w:val="51C21466"/>
    <w:lvl w:ilvl="0" w:tplc="F3E06BE2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27" w15:restartNumberingAfterBreak="0">
    <w:nsid w:val="276876BC"/>
    <w:multiLevelType w:val="hybridMultilevel"/>
    <w:tmpl w:val="520C23B6"/>
    <w:lvl w:ilvl="0" w:tplc="5FFA8F26">
      <w:start w:val="1"/>
      <w:numFmt w:val="lowerLetter"/>
      <w:lvlText w:val="%1."/>
      <w:lvlJc w:val="right"/>
      <w:pPr>
        <w:ind w:left="240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28" w15:restartNumberingAfterBreak="0">
    <w:nsid w:val="27C1548B"/>
    <w:multiLevelType w:val="hybridMultilevel"/>
    <w:tmpl w:val="EC341870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9" w15:restartNumberingAfterBreak="0">
    <w:nsid w:val="29030EC3"/>
    <w:multiLevelType w:val="hybridMultilevel"/>
    <w:tmpl w:val="2A6CBF14"/>
    <w:lvl w:ilvl="0" w:tplc="1C80DEBE">
      <w:start w:val="1"/>
      <w:numFmt w:val="decimal"/>
      <w:lvlText w:val="(%1)"/>
      <w:lvlJc w:val="left"/>
      <w:pPr>
        <w:ind w:left="16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0" w15:restartNumberingAfterBreak="0">
    <w:nsid w:val="29154868"/>
    <w:multiLevelType w:val="hybridMultilevel"/>
    <w:tmpl w:val="E6D4F7AA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1" w15:restartNumberingAfterBreak="0">
    <w:nsid w:val="2FF749EC"/>
    <w:multiLevelType w:val="hybridMultilevel"/>
    <w:tmpl w:val="2FAE7286"/>
    <w:lvl w:ilvl="0" w:tplc="04090011">
      <w:start w:val="1"/>
      <w:numFmt w:val="upperLetter"/>
      <w:lvlText w:val="%1.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2" w15:restartNumberingAfterBreak="0">
    <w:nsid w:val="3043294F"/>
    <w:multiLevelType w:val="hybridMultilevel"/>
    <w:tmpl w:val="97F89E80"/>
    <w:lvl w:ilvl="0" w:tplc="0A3610BE">
      <w:start w:val="1"/>
      <w:numFmt w:val="decimal"/>
      <w:pStyle w:val="2"/>
      <w:lvlText w:val="%1."/>
      <w:lvlJc w:val="left"/>
      <w:pPr>
        <w:ind w:left="1048" w:hanging="480"/>
      </w:pPr>
    </w:lvl>
    <w:lvl w:ilvl="1" w:tplc="3852EB06">
      <w:start w:val="1"/>
      <w:numFmt w:val="decimal"/>
      <w:lvlText w:val="(%2)"/>
      <w:lvlJc w:val="left"/>
      <w:pPr>
        <w:ind w:left="1680" w:hanging="720"/>
      </w:pPr>
      <w:rPr>
        <w:rFonts w:hint="default"/>
      </w:rPr>
    </w:lvl>
    <w:lvl w:ilvl="2" w:tplc="691CB6F4">
      <w:start w:val="1"/>
      <w:numFmt w:val="upperLetter"/>
      <w:lvlText w:val="%3."/>
      <w:lvlJc w:val="left"/>
      <w:pPr>
        <w:ind w:left="18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3" w15:restartNumberingAfterBreak="0">
    <w:nsid w:val="317B65AF"/>
    <w:multiLevelType w:val="hybridMultilevel"/>
    <w:tmpl w:val="A89C0856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4" w15:restartNumberingAfterBreak="0">
    <w:nsid w:val="33422D0B"/>
    <w:multiLevelType w:val="hybridMultilevel"/>
    <w:tmpl w:val="6792A5B4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5" w15:restartNumberingAfterBreak="0">
    <w:nsid w:val="342413FA"/>
    <w:multiLevelType w:val="hybridMultilevel"/>
    <w:tmpl w:val="A9D60B6C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6" w15:restartNumberingAfterBreak="0">
    <w:nsid w:val="37C83480"/>
    <w:multiLevelType w:val="hybridMultilevel"/>
    <w:tmpl w:val="F744985C"/>
    <w:lvl w:ilvl="0" w:tplc="60DE94CC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37" w15:restartNumberingAfterBreak="0">
    <w:nsid w:val="391B72FA"/>
    <w:multiLevelType w:val="hybridMultilevel"/>
    <w:tmpl w:val="368E6194"/>
    <w:lvl w:ilvl="0" w:tplc="F1B68600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38" w15:restartNumberingAfterBreak="0">
    <w:nsid w:val="3971728E"/>
    <w:multiLevelType w:val="hybridMultilevel"/>
    <w:tmpl w:val="FEA8F784"/>
    <w:lvl w:ilvl="0" w:tplc="60DE94CC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39" w15:restartNumberingAfterBreak="0">
    <w:nsid w:val="3B311962"/>
    <w:multiLevelType w:val="hybridMultilevel"/>
    <w:tmpl w:val="520C23B6"/>
    <w:lvl w:ilvl="0" w:tplc="5FFA8F26">
      <w:start w:val="1"/>
      <w:numFmt w:val="lowerLetter"/>
      <w:lvlText w:val="%1."/>
      <w:lvlJc w:val="right"/>
      <w:pPr>
        <w:ind w:left="240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40" w15:restartNumberingAfterBreak="0">
    <w:nsid w:val="3D023E4A"/>
    <w:multiLevelType w:val="hybridMultilevel"/>
    <w:tmpl w:val="9A6A6760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1" w15:restartNumberingAfterBreak="0">
    <w:nsid w:val="3E336235"/>
    <w:multiLevelType w:val="hybridMultilevel"/>
    <w:tmpl w:val="B1A0EC54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2" w15:restartNumberingAfterBreak="0">
    <w:nsid w:val="3F4B6528"/>
    <w:multiLevelType w:val="hybridMultilevel"/>
    <w:tmpl w:val="501237E8"/>
    <w:lvl w:ilvl="0" w:tplc="0C1E3D34">
      <w:start w:val="1"/>
      <w:numFmt w:val="decimal"/>
      <w:lvlText w:val="(%1)"/>
      <w:lvlJc w:val="left"/>
      <w:pPr>
        <w:ind w:left="1678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18" w:hanging="480"/>
      </w:pPr>
    </w:lvl>
    <w:lvl w:ilvl="2" w:tplc="0409001B" w:tentative="1">
      <w:start w:val="1"/>
      <w:numFmt w:val="lowerRoman"/>
      <w:lvlText w:val="%3."/>
      <w:lvlJc w:val="right"/>
      <w:pPr>
        <w:ind w:left="2398" w:hanging="480"/>
      </w:pPr>
    </w:lvl>
    <w:lvl w:ilvl="3" w:tplc="0409000F" w:tentative="1">
      <w:start w:val="1"/>
      <w:numFmt w:val="decimal"/>
      <w:lvlText w:val="%4."/>
      <w:lvlJc w:val="left"/>
      <w:pPr>
        <w:ind w:left="287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58" w:hanging="480"/>
      </w:pPr>
    </w:lvl>
    <w:lvl w:ilvl="5" w:tplc="0409001B" w:tentative="1">
      <w:start w:val="1"/>
      <w:numFmt w:val="lowerRoman"/>
      <w:lvlText w:val="%6."/>
      <w:lvlJc w:val="right"/>
      <w:pPr>
        <w:ind w:left="3838" w:hanging="480"/>
      </w:pPr>
    </w:lvl>
    <w:lvl w:ilvl="6" w:tplc="0409000F" w:tentative="1">
      <w:start w:val="1"/>
      <w:numFmt w:val="decimal"/>
      <w:lvlText w:val="%7."/>
      <w:lvlJc w:val="left"/>
      <w:pPr>
        <w:ind w:left="431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798" w:hanging="480"/>
      </w:pPr>
    </w:lvl>
    <w:lvl w:ilvl="8" w:tplc="0409001B" w:tentative="1">
      <w:start w:val="1"/>
      <w:numFmt w:val="lowerRoman"/>
      <w:lvlText w:val="%9."/>
      <w:lvlJc w:val="right"/>
      <w:pPr>
        <w:ind w:left="5278" w:hanging="480"/>
      </w:pPr>
    </w:lvl>
  </w:abstractNum>
  <w:abstractNum w:abstractNumId="43" w15:restartNumberingAfterBreak="0">
    <w:nsid w:val="407C0657"/>
    <w:multiLevelType w:val="hybridMultilevel"/>
    <w:tmpl w:val="BCA6D28E"/>
    <w:lvl w:ilvl="0" w:tplc="FF6469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412D2A9F"/>
    <w:multiLevelType w:val="hybridMultilevel"/>
    <w:tmpl w:val="88B40312"/>
    <w:lvl w:ilvl="0" w:tplc="5FFA8F26">
      <w:start w:val="1"/>
      <w:numFmt w:val="lowerLetter"/>
      <w:lvlText w:val="%1."/>
      <w:lvlJc w:val="right"/>
      <w:pPr>
        <w:ind w:left="240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45" w15:restartNumberingAfterBreak="0">
    <w:nsid w:val="467A7BA1"/>
    <w:multiLevelType w:val="hybridMultilevel"/>
    <w:tmpl w:val="BC047ABE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6" w15:restartNumberingAfterBreak="0">
    <w:nsid w:val="48F4747C"/>
    <w:multiLevelType w:val="hybridMultilevel"/>
    <w:tmpl w:val="4F4EDD98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7" w15:restartNumberingAfterBreak="0">
    <w:nsid w:val="495A518F"/>
    <w:multiLevelType w:val="hybridMultilevel"/>
    <w:tmpl w:val="652CB346"/>
    <w:lvl w:ilvl="0" w:tplc="5FFA8F26">
      <w:start w:val="1"/>
      <w:numFmt w:val="lowerLetter"/>
      <w:lvlText w:val="%1."/>
      <w:lvlJc w:val="right"/>
      <w:pPr>
        <w:ind w:left="240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48" w15:restartNumberingAfterBreak="0">
    <w:nsid w:val="4A766818"/>
    <w:multiLevelType w:val="hybridMultilevel"/>
    <w:tmpl w:val="27EE2C20"/>
    <w:lvl w:ilvl="0" w:tplc="09D6C46E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49" w15:restartNumberingAfterBreak="0">
    <w:nsid w:val="4A7E7F4B"/>
    <w:multiLevelType w:val="hybridMultilevel"/>
    <w:tmpl w:val="442467D0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50" w15:restartNumberingAfterBreak="0">
    <w:nsid w:val="4B303AF7"/>
    <w:multiLevelType w:val="hybridMultilevel"/>
    <w:tmpl w:val="AD70271A"/>
    <w:lvl w:ilvl="0" w:tplc="5FFA8F26">
      <w:start w:val="1"/>
      <w:numFmt w:val="lowerLetter"/>
      <w:lvlText w:val="%1."/>
      <w:lvlJc w:val="right"/>
      <w:pPr>
        <w:ind w:left="192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51" w15:restartNumberingAfterBreak="0">
    <w:nsid w:val="4C593565"/>
    <w:multiLevelType w:val="hybridMultilevel"/>
    <w:tmpl w:val="B6A0BFAA"/>
    <w:lvl w:ilvl="0" w:tplc="2DC8BAB0">
      <w:start w:val="1"/>
      <w:numFmt w:val="decimal"/>
      <w:lvlText w:val="(%1)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52" w15:restartNumberingAfterBreak="0">
    <w:nsid w:val="4C9D5DC6"/>
    <w:multiLevelType w:val="hybridMultilevel"/>
    <w:tmpl w:val="0358C1E2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53" w15:restartNumberingAfterBreak="0">
    <w:nsid w:val="4E2226F6"/>
    <w:multiLevelType w:val="hybridMultilevel"/>
    <w:tmpl w:val="CFD82356"/>
    <w:lvl w:ilvl="0" w:tplc="60DE94CC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54" w15:restartNumberingAfterBreak="0">
    <w:nsid w:val="57325359"/>
    <w:multiLevelType w:val="hybridMultilevel"/>
    <w:tmpl w:val="3A74E1A2"/>
    <w:lvl w:ilvl="0" w:tplc="5FFA8F26">
      <w:start w:val="1"/>
      <w:numFmt w:val="lowerLetter"/>
      <w:lvlText w:val="%1."/>
      <w:lvlJc w:val="right"/>
      <w:pPr>
        <w:ind w:left="240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55" w15:restartNumberingAfterBreak="0">
    <w:nsid w:val="57ED5D21"/>
    <w:multiLevelType w:val="hybridMultilevel"/>
    <w:tmpl w:val="F78ECA74"/>
    <w:lvl w:ilvl="0" w:tplc="5FFA8F26">
      <w:start w:val="1"/>
      <w:numFmt w:val="lowerLetter"/>
      <w:lvlText w:val="%1."/>
      <w:lvlJc w:val="right"/>
      <w:pPr>
        <w:ind w:left="192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56" w15:restartNumberingAfterBreak="0">
    <w:nsid w:val="580929ED"/>
    <w:multiLevelType w:val="hybridMultilevel"/>
    <w:tmpl w:val="494A2582"/>
    <w:lvl w:ilvl="0" w:tplc="944004A4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57" w15:restartNumberingAfterBreak="0">
    <w:nsid w:val="585A4986"/>
    <w:multiLevelType w:val="hybridMultilevel"/>
    <w:tmpl w:val="6BB6B504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58" w15:restartNumberingAfterBreak="0">
    <w:nsid w:val="588E7F5C"/>
    <w:multiLevelType w:val="hybridMultilevel"/>
    <w:tmpl w:val="1728C1A8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59" w15:restartNumberingAfterBreak="0">
    <w:nsid w:val="5A3B4A4C"/>
    <w:multiLevelType w:val="hybridMultilevel"/>
    <w:tmpl w:val="3A74E1A2"/>
    <w:lvl w:ilvl="0" w:tplc="5FFA8F26">
      <w:start w:val="1"/>
      <w:numFmt w:val="lowerLetter"/>
      <w:lvlText w:val="%1."/>
      <w:lvlJc w:val="right"/>
      <w:pPr>
        <w:ind w:left="240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60" w15:restartNumberingAfterBreak="0">
    <w:nsid w:val="5C211F1E"/>
    <w:multiLevelType w:val="hybridMultilevel"/>
    <w:tmpl w:val="C24ECB30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61" w15:restartNumberingAfterBreak="0">
    <w:nsid w:val="5F73091A"/>
    <w:multiLevelType w:val="hybridMultilevel"/>
    <w:tmpl w:val="0DE0CFE0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62" w15:restartNumberingAfterBreak="0">
    <w:nsid w:val="60C1141F"/>
    <w:multiLevelType w:val="hybridMultilevel"/>
    <w:tmpl w:val="880A6ADC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3" w15:restartNumberingAfterBreak="0">
    <w:nsid w:val="621A38A2"/>
    <w:multiLevelType w:val="hybridMultilevel"/>
    <w:tmpl w:val="321EF628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4" w15:restartNumberingAfterBreak="0">
    <w:nsid w:val="631606FF"/>
    <w:multiLevelType w:val="hybridMultilevel"/>
    <w:tmpl w:val="934EACEE"/>
    <w:lvl w:ilvl="0" w:tplc="91E8E6B0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65" w15:restartNumberingAfterBreak="0">
    <w:nsid w:val="63E3477B"/>
    <w:multiLevelType w:val="hybridMultilevel"/>
    <w:tmpl w:val="ABE0566A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6" w15:restartNumberingAfterBreak="0">
    <w:nsid w:val="65106E68"/>
    <w:multiLevelType w:val="hybridMultilevel"/>
    <w:tmpl w:val="AD46ED3C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7" w15:restartNumberingAfterBreak="0">
    <w:nsid w:val="660C2584"/>
    <w:multiLevelType w:val="hybridMultilevel"/>
    <w:tmpl w:val="321EF628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8" w15:restartNumberingAfterBreak="0">
    <w:nsid w:val="67143C0A"/>
    <w:multiLevelType w:val="hybridMultilevel"/>
    <w:tmpl w:val="5B72AF42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9" w15:restartNumberingAfterBreak="0">
    <w:nsid w:val="68543F05"/>
    <w:multiLevelType w:val="hybridMultilevel"/>
    <w:tmpl w:val="723A7F34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70" w15:restartNumberingAfterBreak="0">
    <w:nsid w:val="6BC07417"/>
    <w:multiLevelType w:val="hybridMultilevel"/>
    <w:tmpl w:val="5F2A40A4"/>
    <w:lvl w:ilvl="0" w:tplc="47144962">
      <w:start w:val="1"/>
      <w:numFmt w:val="decimal"/>
      <w:pStyle w:val="3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71" w15:restartNumberingAfterBreak="0">
    <w:nsid w:val="6C3D28E5"/>
    <w:multiLevelType w:val="hybridMultilevel"/>
    <w:tmpl w:val="39746274"/>
    <w:lvl w:ilvl="0" w:tplc="4F46BCE0">
      <w:start w:val="1"/>
      <w:numFmt w:val="decimal"/>
      <w:lvlText w:val="(%1)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2" w15:restartNumberingAfterBreak="0">
    <w:nsid w:val="6CED067F"/>
    <w:multiLevelType w:val="hybridMultilevel"/>
    <w:tmpl w:val="C388F556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73" w15:restartNumberingAfterBreak="0">
    <w:nsid w:val="6D511BD2"/>
    <w:multiLevelType w:val="hybridMultilevel"/>
    <w:tmpl w:val="D4AC59A4"/>
    <w:lvl w:ilvl="0" w:tplc="ACEC4678">
      <w:start w:val="3"/>
      <w:numFmt w:val="decimal"/>
      <w:lvlText w:val="%1.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74" w15:restartNumberingAfterBreak="0">
    <w:nsid w:val="6DF33F50"/>
    <w:multiLevelType w:val="hybridMultilevel"/>
    <w:tmpl w:val="B8E80A68"/>
    <w:lvl w:ilvl="0" w:tplc="7DBE6644">
      <w:start w:val="1"/>
      <w:numFmt w:val="bullet"/>
      <w:lvlText w:val=""/>
      <w:lvlJc w:val="left"/>
      <w:pPr>
        <w:ind w:left="1920" w:hanging="48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80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8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60" w:hanging="480"/>
      </w:pPr>
      <w:rPr>
        <w:rFonts w:ascii="Wingdings" w:hAnsi="Wingdings" w:hint="default"/>
      </w:rPr>
    </w:lvl>
  </w:abstractNum>
  <w:abstractNum w:abstractNumId="75" w15:restartNumberingAfterBreak="0">
    <w:nsid w:val="6EDB072B"/>
    <w:multiLevelType w:val="hybridMultilevel"/>
    <w:tmpl w:val="0EE24BCC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76" w15:restartNumberingAfterBreak="0">
    <w:nsid w:val="6FEF00BB"/>
    <w:multiLevelType w:val="hybridMultilevel"/>
    <w:tmpl w:val="CE3AFB1A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77" w15:restartNumberingAfterBreak="0">
    <w:nsid w:val="72D34B6A"/>
    <w:multiLevelType w:val="hybridMultilevel"/>
    <w:tmpl w:val="E9305E58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78" w15:restartNumberingAfterBreak="0">
    <w:nsid w:val="76EC01B7"/>
    <w:multiLevelType w:val="hybridMultilevel"/>
    <w:tmpl w:val="F314FF0E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79" w15:restartNumberingAfterBreak="0">
    <w:nsid w:val="779E3363"/>
    <w:multiLevelType w:val="hybridMultilevel"/>
    <w:tmpl w:val="4FDAE450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80" w15:restartNumberingAfterBreak="0">
    <w:nsid w:val="79C419DD"/>
    <w:multiLevelType w:val="hybridMultilevel"/>
    <w:tmpl w:val="C230539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81" w15:restartNumberingAfterBreak="0">
    <w:nsid w:val="7A31091B"/>
    <w:multiLevelType w:val="hybridMultilevel"/>
    <w:tmpl w:val="512C928A"/>
    <w:lvl w:ilvl="0" w:tplc="2842BAD6">
      <w:start w:val="1"/>
      <w:numFmt w:val="decimal"/>
      <w:lvlText w:val="(%1)"/>
      <w:lvlJc w:val="left"/>
      <w:pPr>
        <w:ind w:left="16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82" w15:restartNumberingAfterBreak="0">
    <w:nsid w:val="7ACD52D8"/>
    <w:multiLevelType w:val="hybridMultilevel"/>
    <w:tmpl w:val="D022627E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83" w15:restartNumberingAfterBreak="0">
    <w:nsid w:val="7D341758"/>
    <w:multiLevelType w:val="hybridMultilevel"/>
    <w:tmpl w:val="7780CC92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84" w15:restartNumberingAfterBreak="0">
    <w:nsid w:val="7DE92239"/>
    <w:multiLevelType w:val="hybridMultilevel"/>
    <w:tmpl w:val="BC2434BC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85" w15:restartNumberingAfterBreak="0">
    <w:nsid w:val="7FC21B23"/>
    <w:multiLevelType w:val="hybridMultilevel"/>
    <w:tmpl w:val="C24ECB30"/>
    <w:lvl w:ilvl="0" w:tplc="FFFFFFFF">
      <w:start w:val="1"/>
      <w:numFmt w:val="decimal"/>
      <w:lvlText w:val="%1."/>
      <w:lvlJc w:val="left"/>
      <w:pPr>
        <w:ind w:left="96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1440" w:hanging="480"/>
      </w:pPr>
    </w:lvl>
    <w:lvl w:ilvl="2" w:tplc="FFFFFFFF" w:tentative="1">
      <w:start w:val="1"/>
      <w:numFmt w:val="lowerRoman"/>
      <w:lvlText w:val="%3."/>
      <w:lvlJc w:val="right"/>
      <w:pPr>
        <w:ind w:left="1920" w:hanging="480"/>
      </w:pPr>
    </w:lvl>
    <w:lvl w:ilvl="3" w:tplc="FFFFFFFF" w:tentative="1">
      <w:start w:val="1"/>
      <w:numFmt w:val="decimal"/>
      <w:lvlText w:val="%4."/>
      <w:lvlJc w:val="left"/>
      <w:pPr>
        <w:ind w:left="240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880" w:hanging="480"/>
      </w:pPr>
    </w:lvl>
    <w:lvl w:ilvl="5" w:tplc="FFFFFFFF" w:tentative="1">
      <w:start w:val="1"/>
      <w:numFmt w:val="lowerRoman"/>
      <w:lvlText w:val="%6."/>
      <w:lvlJc w:val="right"/>
      <w:pPr>
        <w:ind w:left="3360" w:hanging="480"/>
      </w:pPr>
    </w:lvl>
    <w:lvl w:ilvl="6" w:tplc="FFFFFFFF" w:tentative="1">
      <w:start w:val="1"/>
      <w:numFmt w:val="decimal"/>
      <w:lvlText w:val="%7."/>
      <w:lvlJc w:val="left"/>
      <w:pPr>
        <w:ind w:left="384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320" w:hanging="480"/>
      </w:pPr>
    </w:lvl>
    <w:lvl w:ilvl="8" w:tplc="FFFFFFFF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86" w15:restartNumberingAfterBreak="0">
    <w:nsid w:val="7FF77597"/>
    <w:multiLevelType w:val="hybridMultilevel"/>
    <w:tmpl w:val="71460F2C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num w:numId="1">
    <w:abstractNumId w:val="32"/>
  </w:num>
  <w:num w:numId="2">
    <w:abstractNumId w:val="12"/>
  </w:num>
  <w:num w:numId="3">
    <w:abstractNumId w:val="32"/>
    <w:lvlOverride w:ilvl="0">
      <w:startOverride w:val="1"/>
    </w:lvlOverride>
  </w:num>
  <w:num w:numId="4">
    <w:abstractNumId w:val="51"/>
  </w:num>
  <w:num w:numId="5">
    <w:abstractNumId w:val="16"/>
  </w:num>
  <w:num w:numId="6">
    <w:abstractNumId w:val="23"/>
  </w:num>
  <w:num w:numId="7">
    <w:abstractNumId w:val="32"/>
    <w:lvlOverride w:ilvl="0">
      <w:startOverride w:val="1"/>
    </w:lvlOverride>
  </w:num>
  <w:num w:numId="8">
    <w:abstractNumId w:val="28"/>
  </w:num>
  <w:num w:numId="9">
    <w:abstractNumId w:val="41"/>
  </w:num>
  <w:num w:numId="10">
    <w:abstractNumId w:val="13"/>
  </w:num>
  <w:num w:numId="11">
    <w:abstractNumId w:val="32"/>
    <w:lvlOverride w:ilvl="0">
      <w:startOverride w:val="1"/>
    </w:lvlOverride>
  </w:num>
  <w:num w:numId="12">
    <w:abstractNumId w:val="32"/>
    <w:lvlOverride w:ilvl="0">
      <w:startOverride w:val="1"/>
    </w:lvlOverride>
  </w:num>
  <w:num w:numId="13">
    <w:abstractNumId w:val="32"/>
    <w:lvlOverride w:ilvl="0">
      <w:startOverride w:val="1"/>
    </w:lvlOverride>
  </w:num>
  <w:num w:numId="14">
    <w:abstractNumId w:val="32"/>
    <w:lvlOverride w:ilvl="0">
      <w:startOverride w:val="1"/>
    </w:lvlOverride>
  </w:num>
  <w:num w:numId="15">
    <w:abstractNumId w:val="7"/>
  </w:num>
  <w:num w:numId="16">
    <w:abstractNumId w:val="70"/>
  </w:num>
  <w:num w:numId="17">
    <w:abstractNumId w:val="32"/>
    <w:lvlOverride w:ilvl="0">
      <w:startOverride w:val="1"/>
    </w:lvlOverride>
  </w:num>
  <w:num w:numId="18">
    <w:abstractNumId w:val="32"/>
    <w:lvlOverride w:ilvl="0">
      <w:startOverride w:val="1"/>
    </w:lvlOverride>
  </w:num>
  <w:num w:numId="19">
    <w:abstractNumId w:val="40"/>
  </w:num>
  <w:num w:numId="20">
    <w:abstractNumId w:val="76"/>
  </w:num>
  <w:num w:numId="21">
    <w:abstractNumId w:val="82"/>
  </w:num>
  <w:num w:numId="22">
    <w:abstractNumId w:val="32"/>
    <w:lvlOverride w:ilvl="0">
      <w:startOverride w:val="1"/>
    </w:lvlOverride>
  </w:num>
  <w:num w:numId="23">
    <w:abstractNumId w:val="20"/>
  </w:num>
  <w:num w:numId="24">
    <w:abstractNumId w:val="86"/>
  </w:num>
  <w:num w:numId="25">
    <w:abstractNumId w:val="45"/>
  </w:num>
  <w:num w:numId="26">
    <w:abstractNumId w:val="50"/>
  </w:num>
  <w:num w:numId="27">
    <w:abstractNumId w:val="32"/>
    <w:lvlOverride w:ilvl="0">
      <w:startOverride w:val="1"/>
    </w:lvlOverride>
  </w:num>
  <w:num w:numId="28">
    <w:abstractNumId w:val="57"/>
  </w:num>
  <w:num w:numId="29">
    <w:abstractNumId w:val="32"/>
    <w:lvlOverride w:ilvl="0">
      <w:startOverride w:val="1"/>
    </w:lvlOverride>
  </w:num>
  <w:num w:numId="30">
    <w:abstractNumId w:val="3"/>
  </w:num>
  <w:num w:numId="31">
    <w:abstractNumId w:val="66"/>
  </w:num>
  <w:num w:numId="32">
    <w:abstractNumId w:val="32"/>
    <w:lvlOverride w:ilvl="0">
      <w:startOverride w:val="1"/>
    </w:lvlOverride>
  </w:num>
  <w:num w:numId="33">
    <w:abstractNumId w:val="79"/>
  </w:num>
  <w:num w:numId="34">
    <w:abstractNumId w:val="73"/>
  </w:num>
  <w:num w:numId="35">
    <w:abstractNumId w:val="32"/>
    <w:lvlOverride w:ilvl="0">
      <w:startOverride w:val="1"/>
    </w:lvlOverride>
  </w:num>
  <w:num w:numId="36">
    <w:abstractNumId w:val="35"/>
  </w:num>
  <w:num w:numId="37">
    <w:abstractNumId w:val="59"/>
  </w:num>
  <w:num w:numId="38">
    <w:abstractNumId w:val="84"/>
  </w:num>
  <w:num w:numId="39">
    <w:abstractNumId w:val="39"/>
  </w:num>
  <w:num w:numId="40">
    <w:abstractNumId w:val="54"/>
  </w:num>
  <w:num w:numId="41">
    <w:abstractNumId w:val="60"/>
  </w:num>
  <w:num w:numId="42">
    <w:abstractNumId w:val="33"/>
  </w:num>
  <w:num w:numId="43">
    <w:abstractNumId w:val="42"/>
  </w:num>
  <w:num w:numId="44">
    <w:abstractNumId w:val="29"/>
  </w:num>
  <w:num w:numId="45">
    <w:abstractNumId w:val="32"/>
    <w:lvlOverride w:ilvl="0">
      <w:startOverride w:val="1"/>
    </w:lvlOverride>
  </w:num>
  <w:num w:numId="46">
    <w:abstractNumId w:val="27"/>
  </w:num>
  <w:num w:numId="47">
    <w:abstractNumId w:val="44"/>
  </w:num>
  <w:num w:numId="48">
    <w:abstractNumId w:val="47"/>
  </w:num>
  <w:num w:numId="49">
    <w:abstractNumId w:val="68"/>
  </w:num>
  <w:num w:numId="50">
    <w:abstractNumId w:val="49"/>
  </w:num>
  <w:num w:numId="51">
    <w:abstractNumId w:val="0"/>
  </w:num>
  <w:num w:numId="52">
    <w:abstractNumId w:val="1"/>
  </w:num>
  <w:num w:numId="53">
    <w:abstractNumId w:val="32"/>
    <w:lvlOverride w:ilvl="0">
      <w:startOverride w:val="1"/>
    </w:lvlOverride>
  </w:num>
  <w:num w:numId="54">
    <w:abstractNumId w:val="2"/>
  </w:num>
  <w:num w:numId="55">
    <w:abstractNumId w:val="11"/>
  </w:num>
  <w:num w:numId="56">
    <w:abstractNumId w:val="4"/>
  </w:num>
  <w:num w:numId="57">
    <w:abstractNumId w:val="32"/>
    <w:lvlOverride w:ilvl="0">
      <w:startOverride w:val="1"/>
    </w:lvlOverride>
  </w:num>
  <w:num w:numId="58">
    <w:abstractNumId w:val="30"/>
  </w:num>
  <w:num w:numId="59">
    <w:abstractNumId w:val="10"/>
  </w:num>
  <w:num w:numId="60">
    <w:abstractNumId w:val="69"/>
  </w:num>
  <w:num w:numId="61">
    <w:abstractNumId w:val="53"/>
  </w:num>
  <w:num w:numId="62">
    <w:abstractNumId w:val="78"/>
  </w:num>
  <w:num w:numId="63">
    <w:abstractNumId w:val="36"/>
  </w:num>
  <w:num w:numId="64">
    <w:abstractNumId w:val="32"/>
    <w:lvlOverride w:ilvl="0">
      <w:startOverride w:val="1"/>
    </w:lvlOverride>
  </w:num>
  <w:num w:numId="65">
    <w:abstractNumId w:val="38"/>
  </w:num>
  <w:num w:numId="66">
    <w:abstractNumId w:val="32"/>
    <w:lvlOverride w:ilvl="0">
      <w:startOverride w:val="1"/>
    </w:lvlOverride>
  </w:num>
  <w:num w:numId="67">
    <w:abstractNumId w:val="15"/>
  </w:num>
  <w:num w:numId="68">
    <w:abstractNumId w:val="48"/>
  </w:num>
  <w:num w:numId="69">
    <w:abstractNumId w:val="24"/>
  </w:num>
  <w:num w:numId="70">
    <w:abstractNumId w:val="26"/>
  </w:num>
  <w:num w:numId="71">
    <w:abstractNumId w:val="19"/>
  </w:num>
  <w:num w:numId="72">
    <w:abstractNumId w:val="64"/>
  </w:num>
  <w:num w:numId="73">
    <w:abstractNumId w:val="58"/>
  </w:num>
  <w:num w:numId="74">
    <w:abstractNumId w:val="32"/>
    <w:lvlOverride w:ilvl="0">
      <w:startOverride w:val="1"/>
    </w:lvlOverride>
  </w:num>
  <w:num w:numId="75">
    <w:abstractNumId w:val="83"/>
  </w:num>
  <w:num w:numId="76">
    <w:abstractNumId w:val="77"/>
  </w:num>
  <w:num w:numId="77">
    <w:abstractNumId w:val="63"/>
  </w:num>
  <w:num w:numId="78">
    <w:abstractNumId w:val="56"/>
  </w:num>
  <w:num w:numId="79">
    <w:abstractNumId w:val="32"/>
    <w:lvlOverride w:ilvl="0">
      <w:startOverride w:val="1"/>
    </w:lvlOverride>
  </w:num>
  <w:num w:numId="80">
    <w:abstractNumId w:val="67"/>
  </w:num>
  <w:num w:numId="81">
    <w:abstractNumId w:val="5"/>
  </w:num>
  <w:num w:numId="82">
    <w:abstractNumId w:val="46"/>
  </w:num>
  <w:num w:numId="83">
    <w:abstractNumId w:val="9"/>
  </w:num>
  <w:num w:numId="84">
    <w:abstractNumId w:val="32"/>
    <w:lvlOverride w:ilvl="0">
      <w:startOverride w:val="1"/>
    </w:lvlOverride>
  </w:num>
  <w:num w:numId="85">
    <w:abstractNumId w:val="6"/>
  </w:num>
  <w:num w:numId="86">
    <w:abstractNumId w:val="32"/>
    <w:lvlOverride w:ilvl="0">
      <w:startOverride w:val="1"/>
    </w:lvlOverride>
  </w:num>
  <w:num w:numId="87">
    <w:abstractNumId w:val="72"/>
  </w:num>
  <w:num w:numId="88">
    <w:abstractNumId w:val="32"/>
    <w:lvlOverride w:ilvl="0">
      <w:startOverride w:val="1"/>
    </w:lvlOverride>
  </w:num>
  <w:num w:numId="89">
    <w:abstractNumId w:val="32"/>
    <w:lvlOverride w:ilvl="0">
      <w:startOverride w:val="1"/>
    </w:lvlOverride>
  </w:num>
  <w:num w:numId="90">
    <w:abstractNumId w:val="18"/>
  </w:num>
  <w:num w:numId="91">
    <w:abstractNumId w:val="32"/>
    <w:lvlOverride w:ilvl="0">
      <w:startOverride w:val="1"/>
    </w:lvlOverride>
  </w:num>
  <w:num w:numId="92">
    <w:abstractNumId w:val="32"/>
    <w:lvlOverride w:ilvl="0">
      <w:startOverride w:val="1"/>
    </w:lvlOverride>
  </w:num>
  <w:num w:numId="93">
    <w:abstractNumId w:val="62"/>
  </w:num>
  <w:num w:numId="94">
    <w:abstractNumId w:val="21"/>
  </w:num>
  <w:num w:numId="95">
    <w:abstractNumId w:val="75"/>
  </w:num>
  <w:num w:numId="96">
    <w:abstractNumId w:val="55"/>
  </w:num>
  <w:num w:numId="97">
    <w:abstractNumId w:val="37"/>
  </w:num>
  <w:num w:numId="98">
    <w:abstractNumId w:val="32"/>
    <w:lvlOverride w:ilvl="0">
      <w:startOverride w:val="1"/>
    </w:lvlOverride>
  </w:num>
  <w:num w:numId="99">
    <w:abstractNumId w:val="52"/>
  </w:num>
  <w:num w:numId="100">
    <w:abstractNumId w:val="70"/>
    <w:lvlOverride w:ilvl="0">
      <w:startOverride w:val="1"/>
    </w:lvlOverride>
  </w:num>
  <w:num w:numId="101">
    <w:abstractNumId w:val="17"/>
  </w:num>
  <w:num w:numId="102">
    <w:abstractNumId w:val="14"/>
  </w:num>
  <w:num w:numId="103">
    <w:abstractNumId w:val="22"/>
  </w:num>
  <w:num w:numId="104">
    <w:abstractNumId w:val="65"/>
  </w:num>
  <w:num w:numId="105">
    <w:abstractNumId w:val="25"/>
  </w:num>
  <w:num w:numId="106">
    <w:abstractNumId w:val="81"/>
  </w:num>
  <w:num w:numId="107">
    <w:abstractNumId w:val="32"/>
    <w:lvlOverride w:ilvl="0">
      <w:startOverride w:val="1"/>
    </w:lvlOverride>
  </w:num>
  <w:num w:numId="108">
    <w:abstractNumId w:val="43"/>
  </w:num>
  <w:num w:numId="109">
    <w:abstractNumId w:val="31"/>
  </w:num>
  <w:num w:numId="110">
    <w:abstractNumId w:val="80"/>
  </w:num>
  <w:num w:numId="111">
    <w:abstractNumId w:val="32"/>
  </w:num>
  <w:num w:numId="112">
    <w:abstractNumId w:val="61"/>
  </w:num>
  <w:num w:numId="113">
    <w:abstractNumId w:val="74"/>
  </w:num>
  <w:num w:numId="114">
    <w:abstractNumId w:val="8"/>
  </w:num>
  <w:num w:numId="115">
    <w:abstractNumId w:val="85"/>
  </w:num>
  <w:num w:numId="116">
    <w:abstractNumId w:val="32"/>
  </w:num>
  <w:num w:numId="117">
    <w:abstractNumId w:val="23"/>
  </w:num>
  <w:num w:numId="118">
    <w:abstractNumId w:val="34"/>
  </w:num>
  <w:num w:numId="119">
    <w:abstractNumId w:val="71"/>
  </w:num>
  <w:numIdMacAtCleanup w:val="1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oNotDisplayPageBoundaries/>
  <w:bordersDoNotSurroundHeader/>
  <w:bordersDoNotSurroundFooter/>
  <w:defaultTabStop w:val="480"/>
  <w:evenAndOddHeaders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7E0C"/>
    <w:rsid w:val="00012157"/>
    <w:rsid w:val="000145E3"/>
    <w:rsid w:val="000154AE"/>
    <w:rsid w:val="000162D5"/>
    <w:rsid w:val="00023CAE"/>
    <w:rsid w:val="000318CF"/>
    <w:rsid w:val="00034EAC"/>
    <w:rsid w:val="00035F0E"/>
    <w:rsid w:val="000361CE"/>
    <w:rsid w:val="00045457"/>
    <w:rsid w:val="00045CCE"/>
    <w:rsid w:val="00045EA9"/>
    <w:rsid w:val="000552C7"/>
    <w:rsid w:val="0005687F"/>
    <w:rsid w:val="00057BA8"/>
    <w:rsid w:val="000708D7"/>
    <w:rsid w:val="000801CD"/>
    <w:rsid w:val="000814A3"/>
    <w:rsid w:val="00081BA4"/>
    <w:rsid w:val="00084671"/>
    <w:rsid w:val="00092954"/>
    <w:rsid w:val="00097208"/>
    <w:rsid w:val="000A0BE6"/>
    <w:rsid w:val="000A4729"/>
    <w:rsid w:val="000A488E"/>
    <w:rsid w:val="000B421F"/>
    <w:rsid w:val="000B4734"/>
    <w:rsid w:val="000B71E5"/>
    <w:rsid w:val="000C43B7"/>
    <w:rsid w:val="000C5809"/>
    <w:rsid w:val="000C67B6"/>
    <w:rsid w:val="000C6972"/>
    <w:rsid w:val="000D02D4"/>
    <w:rsid w:val="000D456F"/>
    <w:rsid w:val="000D6E44"/>
    <w:rsid w:val="000D77CF"/>
    <w:rsid w:val="000E1E9A"/>
    <w:rsid w:val="000F36CC"/>
    <w:rsid w:val="000F4142"/>
    <w:rsid w:val="000F6DAA"/>
    <w:rsid w:val="00103C10"/>
    <w:rsid w:val="00103F93"/>
    <w:rsid w:val="00107A30"/>
    <w:rsid w:val="00107E80"/>
    <w:rsid w:val="00110674"/>
    <w:rsid w:val="00117104"/>
    <w:rsid w:val="00117199"/>
    <w:rsid w:val="00123D24"/>
    <w:rsid w:val="00124282"/>
    <w:rsid w:val="00137A27"/>
    <w:rsid w:val="00140635"/>
    <w:rsid w:val="00142FCD"/>
    <w:rsid w:val="0015117F"/>
    <w:rsid w:val="00151364"/>
    <w:rsid w:val="00154D65"/>
    <w:rsid w:val="0016143A"/>
    <w:rsid w:val="00164712"/>
    <w:rsid w:val="00164CA2"/>
    <w:rsid w:val="00165788"/>
    <w:rsid w:val="001659F6"/>
    <w:rsid w:val="00165DFF"/>
    <w:rsid w:val="00171CC4"/>
    <w:rsid w:val="00174B4B"/>
    <w:rsid w:val="001901A1"/>
    <w:rsid w:val="001A26C6"/>
    <w:rsid w:val="001A665D"/>
    <w:rsid w:val="001B371C"/>
    <w:rsid w:val="001B7E0C"/>
    <w:rsid w:val="001C1A83"/>
    <w:rsid w:val="001C1B1A"/>
    <w:rsid w:val="001C2DE4"/>
    <w:rsid w:val="001C2EE8"/>
    <w:rsid w:val="001C644E"/>
    <w:rsid w:val="001C681E"/>
    <w:rsid w:val="001D1C5B"/>
    <w:rsid w:val="001D4464"/>
    <w:rsid w:val="001D7D34"/>
    <w:rsid w:val="001F21BC"/>
    <w:rsid w:val="001F3DB2"/>
    <w:rsid w:val="001F430D"/>
    <w:rsid w:val="00200CCA"/>
    <w:rsid w:val="00201D0D"/>
    <w:rsid w:val="002021D3"/>
    <w:rsid w:val="00202503"/>
    <w:rsid w:val="00213190"/>
    <w:rsid w:val="002148AE"/>
    <w:rsid w:val="00214BD1"/>
    <w:rsid w:val="00224E72"/>
    <w:rsid w:val="00227BB1"/>
    <w:rsid w:val="00233C80"/>
    <w:rsid w:val="00234B13"/>
    <w:rsid w:val="002355BD"/>
    <w:rsid w:val="00235EA4"/>
    <w:rsid w:val="0024285F"/>
    <w:rsid w:val="002442E6"/>
    <w:rsid w:val="0025323D"/>
    <w:rsid w:val="00253486"/>
    <w:rsid w:val="002572C3"/>
    <w:rsid w:val="00261D75"/>
    <w:rsid w:val="002622D6"/>
    <w:rsid w:val="002632CF"/>
    <w:rsid w:val="00287C02"/>
    <w:rsid w:val="002962B8"/>
    <w:rsid w:val="002A15FC"/>
    <w:rsid w:val="002B4F76"/>
    <w:rsid w:val="002C018E"/>
    <w:rsid w:val="002C233A"/>
    <w:rsid w:val="002C4945"/>
    <w:rsid w:val="002D15EF"/>
    <w:rsid w:val="002D7DB7"/>
    <w:rsid w:val="002E2BFE"/>
    <w:rsid w:val="002F2A82"/>
    <w:rsid w:val="002F2AB0"/>
    <w:rsid w:val="002F53D7"/>
    <w:rsid w:val="00300889"/>
    <w:rsid w:val="00303A00"/>
    <w:rsid w:val="00306E6F"/>
    <w:rsid w:val="0031053B"/>
    <w:rsid w:val="00315045"/>
    <w:rsid w:val="00316443"/>
    <w:rsid w:val="00324063"/>
    <w:rsid w:val="00325EE9"/>
    <w:rsid w:val="00327E24"/>
    <w:rsid w:val="00330E82"/>
    <w:rsid w:val="00341A7F"/>
    <w:rsid w:val="003507A7"/>
    <w:rsid w:val="00351268"/>
    <w:rsid w:val="003512AF"/>
    <w:rsid w:val="003537D0"/>
    <w:rsid w:val="003559DA"/>
    <w:rsid w:val="003619D6"/>
    <w:rsid w:val="003639ED"/>
    <w:rsid w:val="00364B59"/>
    <w:rsid w:val="0036744D"/>
    <w:rsid w:val="0037090D"/>
    <w:rsid w:val="003711DD"/>
    <w:rsid w:val="00377474"/>
    <w:rsid w:val="003803B9"/>
    <w:rsid w:val="00383738"/>
    <w:rsid w:val="0038529D"/>
    <w:rsid w:val="003956BA"/>
    <w:rsid w:val="003A0549"/>
    <w:rsid w:val="003A47B9"/>
    <w:rsid w:val="003A623B"/>
    <w:rsid w:val="003B193B"/>
    <w:rsid w:val="003C475F"/>
    <w:rsid w:val="003D5EC6"/>
    <w:rsid w:val="003E3150"/>
    <w:rsid w:val="003E4310"/>
    <w:rsid w:val="003E6DEF"/>
    <w:rsid w:val="003F1F16"/>
    <w:rsid w:val="003F5AFE"/>
    <w:rsid w:val="003F7755"/>
    <w:rsid w:val="003F77BB"/>
    <w:rsid w:val="004020A1"/>
    <w:rsid w:val="004159BA"/>
    <w:rsid w:val="00415C2F"/>
    <w:rsid w:val="004162A3"/>
    <w:rsid w:val="00421B97"/>
    <w:rsid w:val="00424D56"/>
    <w:rsid w:val="00427000"/>
    <w:rsid w:val="0043433F"/>
    <w:rsid w:val="004360B4"/>
    <w:rsid w:val="00437292"/>
    <w:rsid w:val="004427C1"/>
    <w:rsid w:val="00447CB0"/>
    <w:rsid w:val="00454C7F"/>
    <w:rsid w:val="004554F5"/>
    <w:rsid w:val="0046550B"/>
    <w:rsid w:val="00465ED9"/>
    <w:rsid w:val="004678F9"/>
    <w:rsid w:val="00473884"/>
    <w:rsid w:val="004761AD"/>
    <w:rsid w:val="00476B82"/>
    <w:rsid w:val="0049066A"/>
    <w:rsid w:val="0049317A"/>
    <w:rsid w:val="004957CC"/>
    <w:rsid w:val="004A59AB"/>
    <w:rsid w:val="004A6672"/>
    <w:rsid w:val="004C3610"/>
    <w:rsid w:val="004C3FC8"/>
    <w:rsid w:val="004C409C"/>
    <w:rsid w:val="004C4524"/>
    <w:rsid w:val="004D5F14"/>
    <w:rsid w:val="004E03CD"/>
    <w:rsid w:val="004E24B2"/>
    <w:rsid w:val="004E63F6"/>
    <w:rsid w:val="004F0B03"/>
    <w:rsid w:val="004F216C"/>
    <w:rsid w:val="00503394"/>
    <w:rsid w:val="00510293"/>
    <w:rsid w:val="00510A1B"/>
    <w:rsid w:val="00511E9E"/>
    <w:rsid w:val="0051796F"/>
    <w:rsid w:val="00522556"/>
    <w:rsid w:val="005253A0"/>
    <w:rsid w:val="00544AA1"/>
    <w:rsid w:val="00544D22"/>
    <w:rsid w:val="005476C7"/>
    <w:rsid w:val="0055511F"/>
    <w:rsid w:val="00556148"/>
    <w:rsid w:val="00557D9E"/>
    <w:rsid w:val="005715BE"/>
    <w:rsid w:val="00572133"/>
    <w:rsid w:val="00573BC3"/>
    <w:rsid w:val="005908FC"/>
    <w:rsid w:val="00591F3A"/>
    <w:rsid w:val="00593078"/>
    <w:rsid w:val="00594042"/>
    <w:rsid w:val="005959FC"/>
    <w:rsid w:val="005A1387"/>
    <w:rsid w:val="005A2335"/>
    <w:rsid w:val="005B23F1"/>
    <w:rsid w:val="005B4622"/>
    <w:rsid w:val="005B4696"/>
    <w:rsid w:val="005B51DB"/>
    <w:rsid w:val="005B7C15"/>
    <w:rsid w:val="005C14F6"/>
    <w:rsid w:val="005C72BC"/>
    <w:rsid w:val="005D0CB2"/>
    <w:rsid w:val="005D1959"/>
    <w:rsid w:val="005D65CA"/>
    <w:rsid w:val="005E11D2"/>
    <w:rsid w:val="005E18B3"/>
    <w:rsid w:val="005E1D27"/>
    <w:rsid w:val="005E527A"/>
    <w:rsid w:val="005F1060"/>
    <w:rsid w:val="005F1229"/>
    <w:rsid w:val="005F1D72"/>
    <w:rsid w:val="00604D06"/>
    <w:rsid w:val="00605EAC"/>
    <w:rsid w:val="006125F2"/>
    <w:rsid w:val="00613D33"/>
    <w:rsid w:val="00614B57"/>
    <w:rsid w:val="00615F6C"/>
    <w:rsid w:val="006246D1"/>
    <w:rsid w:val="00627895"/>
    <w:rsid w:val="00633DB4"/>
    <w:rsid w:val="0063435A"/>
    <w:rsid w:val="006405A5"/>
    <w:rsid w:val="00641998"/>
    <w:rsid w:val="00643372"/>
    <w:rsid w:val="00644C22"/>
    <w:rsid w:val="0064529C"/>
    <w:rsid w:val="006503B3"/>
    <w:rsid w:val="006530E6"/>
    <w:rsid w:val="00653645"/>
    <w:rsid w:val="00657811"/>
    <w:rsid w:val="00660E05"/>
    <w:rsid w:val="0066154F"/>
    <w:rsid w:val="00665C87"/>
    <w:rsid w:val="00670281"/>
    <w:rsid w:val="006706EA"/>
    <w:rsid w:val="00680760"/>
    <w:rsid w:val="00682B88"/>
    <w:rsid w:val="00685A44"/>
    <w:rsid w:val="00685D1F"/>
    <w:rsid w:val="0068720A"/>
    <w:rsid w:val="006878F2"/>
    <w:rsid w:val="006926E3"/>
    <w:rsid w:val="006935C9"/>
    <w:rsid w:val="006A133F"/>
    <w:rsid w:val="006B136D"/>
    <w:rsid w:val="006B40E6"/>
    <w:rsid w:val="006B4B00"/>
    <w:rsid w:val="006B55C7"/>
    <w:rsid w:val="006C4D11"/>
    <w:rsid w:val="006C6616"/>
    <w:rsid w:val="006C6A9A"/>
    <w:rsid w:val="006D127F"/>
    <w:rsid w:val="006E0F69"/>
    <w:rsid w:val="006F01DF"/>
    <w:rsid w:val="006F31DE"/>
    <w:rsid w:val="006F584A"/>
    <w:rsid w:val="006F7146"/>
    <w:rsid w:val="00702445"/>
    <w:rsid w:val="00707900"/>
    <w:rsid w:val="0071428C"/>
    <w:rsid w:val="0072533B"/>
    <w:rsid w:val="0073026B"/>
    <w:rsid w:val="007311A3"/>
    <w:rsid w:val="00736A78"/>
    <w:rsid w:val="00736CC7"/>
    <w:rsid w:val="00737B6A"/>
    <w:rsid w:val="00740D4E"/>
    <w:rsid w:val="00741A5A"/>
    <w:rsid w:val="00742FF3"/>
    <w:rsid w:val="00745910"/>
    <w:rsid w:val="00756D5E"/>
    <w:rsid w:val="00757B40"/>
    <w:rsid w:val="00760717"/>
    <w:rsid w:val="0076186B"/>
    <w:rsid w:val="00763C65"/>
    <w:rsid w:val="0076446E"/>
    <w:rsid w:val="00767C15"/>
    <w:rsid w:val="00770745"/>
    <w:rsid w:val="00770DED"/>
    <w:rsid w:val="00772C49"/>
    <w:rsid w:val="007800A7"/>
    <w:rsid w:val="00784DF3"/>
    <w:rsid w:val="00790C3E"/>
    <w:rsid w:val="00793278"/>
    <w:rsid w:val="00794C23"/>
    <w:rsid w:val="00796886"/>
    <w:rsid w:val="007A21EE"/>
    <w:rsid w:val="007A2D2D"/>
    <w:rsid w:val="007A5920"/>
    <w:rsid w:val="007B7C77"/>
    <w:rsid w:val="007C26BE"/>
    <w:rsid w:val="007C5718"/>
    <w:rsid w:val="007C6A54"/>
    <w:rsid w:val="007D108A"/>
    <w:rsid w:val="007D3B8F"/>
    <w:rsid w:val="007D4C07"/>
    <w:rsid w:val="007E0642"/>
    <w:rsid w:val="007E2192"/>
    <w:rsid w:val="007E3B40"/>
    <w:rsid w:val="007E4BFF"/>
    <w:rsid w:val="007E64D0"/>
    <w:rsid w:val="007E7081"/>
    <w:rsid w:val="007E72CE"/>
    <w:rsid w:val="007F594D"/>
    <w:rsid w:val="0080015B"/>
    <w:rsid w:val="00804A5D"/>
    <w:rsid w:val="00805675"/>
    <w:rsid w:val="00811220"/>
    <w:rsid w:val="00811E24"/>
    <w:rsid w:val="00812E89"/>
    <w:rsid w:val="008147E5"/>
    <w:rsid w:val="008169BB"/>
    <w:rsid w:val="00817983"/>
    <w:rsid w:val="00821350"/>
    <w:rsid w:val="00822A9B"/>
    <w:rsid w:val="008275B5"/>
    <w:rsid w:val="0083000A"/>
    <w:rsid w:val="0083529B"/>
    <w:rsid w:val="00836722"/>
    <w:rsid w:val="00840A2D"/>
    <w:rsid w:val="00843060"/>
    <w:rsid w:val="008452A2"/>
    <w:rsid w:val="00853912"/>
    <w:rsid w:val="00862B0D"/>
    <w:rsid w:val="008652CA"/>
    <w:rsid w:val="0086696F"/>
    <w:rsid w:val="00866BA1"/>
    <w:rsid w:val="00872A9F"/>
    <w:rsid w:val="00873078"/>
    <w:rsid w:val="00873C9B"/>
    <w:rsid w:val="008838B4"/>
    <w:rsid w:val="00894315"/>
    <w:rsid w:val="008958E1"/>
    <w:rsid w:val="008A34E9"/>
    <w:rsid w:val="008A68CF"/>
    <w:rsid w:val="008B0FAD"/>
    <w:rsid w:val="008B1A6E"/>
    <w:rsid w:val="008B3356"/>
    <w:rsid w:val="008B571B"/>
    <w:rsid w:val="008C09A9"/>
    <w:rsid w:val="008C0BB1"/>
    <w:rsid w:val="008C0E15"/>
    <w:rsid w:val="008C17F2"/>
    <w:rsid w:val="008C257C"/>
    <w:rsid w:val="008C31D0"/>
    <w:rsid w:val="008D07FD"/>
    <w:rsid w:val="008D4DC2"/>
    <w:rsid w:val="008E5EF5"/>
    <w:rsid w:val="008F1C57"/>
    <w:rsid w:val="008F71E0"/>
    <w:rsid w:val="009116A9"/>
    <w:rsid w:val="009124D3"/>
    <w:rsid w:val="009129F2"/>
    <w:rsid w:val="009201DD"/>
    <w:rsid w:val="00926F1F"/>
    <w:rsid w:val="00934156"/>
    <w:rsid w:val="00945AC8"/>
    <w:rsid w:val="009505D6"/>
    <w:rsid w:val="00953F82"/>
    <w:rsid w:val="00956356"/>
    <w:rsid w:val="00960E56"/>
    <w:rsid w:val="009652C0"/>
    <w:rsid w:val="009656F0"/>
    <w:rsid w:val="00972DDB"/>
    <w:rsid w:val="009733F2"/>
    <w:rsid w:val="00973CBB"/>
    <w:rsid w:val="00977BD6"/>
    <w:rsid w:val="00985C53"/>
    <w:rsid w:val="00986E40"/>
    <w:rsid w:val="00991FE4"/>
    <w:rsid w:val="00995D65"/>
    <w:rsid w:val="009C4960"/>
    <w:rsid w:val="009C6A7B"/>
    <w:rsid w:val="009D1B3A"/>
    <w:rsid w:val="009D4BBE"/>
    <w:rsid w:val="009E1946"/>
    <w:rsid w:val="009F77E5"/>
    <w:rsid w:val="00A0348A"/>
    <w:rsid w:val="00A05472"/>
    <w:rsid w:val="00A06308"/>
    <w:rsid w:val="00A14573"/>
    <w:rsid w:val="00A2071E"/>
    <w:rsid w:val="00A223C2"/>
    <w:rsid w:val="00A268E7"/>
    <w:rsid w:val="00A30141"/>
    <w:rsid w:val="00A3559A"/>
    <w:rsid w:val="00A40A3F"/>
    <w:rsid w:val="00A50A82"/>
    <w:rsid w:val="00A5139C"/>
    <w:rsid w:val="00A5154A"/>
    <w:rsid w:val="00A6658C"/>
    <w:rsid w:val="00A70DD0"/>
    <w:rsid w:val="00A773D7"/>
    <w:rsid w:val="00A8313A"/>
    <w:rsid w:val="00A86FC5"/>
    <w:rsid w:val="00AA6409"/>
    <w:rsid w:val="00AB0A90"/>
    <w:rsid w:val="00AB1099"/>
    <w:rsid w:val="00AC13E0"/>
    <w:rsid w:val="00AC34B0"/>
    <w:rsid w:val="00AC3C55"/>
    <w:rsid w:val="00AC4D79"/>
    <w:rsid w:val="00AC4E2D"/>
    <w:rsid w:val="00AC72EE"/>
    <w:rsid w:val="00AD22AB"/>
    <w:rsid w:val="00AD4BDA"/>
    <w:rsid w:val="00AE6704"/>
    <w:rsid w:val="00AE76E4"/>
    <w:rsid w:val="00AF2772"/>
    <w:rsid w:val="00AF4CF5"/>
    <w:rsid w:val="00AF7028"/>
    <w:rsid w:val="00B04962"/>
    <w:rsid w:val="00B04D87"/>
    <w:rsid w:val="00B07C56"/>
    <w:rsid w:val="00B103E2"/>
    <w:rsid w:val="00B15D5A"/>
    <w:rsid w:val="00B25A1F"/>
    <w:rsid w:val="00B311B6"/>
    <w:rsid w:val="00B3122A"/>
    <w:rsid w:val="00B33D30"/>
    <w:rsid w:val="00B35EED"/>
    <w:rsid w:val="00B42FA8"/>
    <w:rsid w:val="00B44F2A"/>
    <w:rsid w:val="00B456F4"/>
    <w:rsid w:val="00B50461"/>
    <w:rsid w:val="00B553EC"/>
    <w:rsid w:val="00B70FFE"/>
    <w:rsid w:val="00B76A2E"/>
    <w:rsid w:val="00B806CA"/>
    <w:rsid w:val="00B856A3"/>
    <w:rsid w:val="00B916F7"/>
    <w:rsid w:val="00BA4C5E"/>
    <w:rsid w:val="00BD1215"/>
    <w:rsid w:val="00BE29A4"/>
    <w:rsid w:val="00BE59FA"/>
    <w:rsid w:val="00BF3907"/>
    <w:rsid w:val="00BF5660"/>
    <w:rsid w:val="00BF5F16"/>
    <w:rsid w:val="00C044B5"/>
    <w:rsid w:val="00C071A9"/>
    <w:rsid w:val="00C155DD"/>
    <w:rsid w:val="00C16139"/>
    <w:rsid w:val="00C219DB"/>
    <w:rsid w:val="00C4266A"/>
    <w:rsid w:val="00C45501"/>
    <w:rsid w:val="00C57883"/>
    <w:rsid w:val="00C64BDE"/>
    <w:rsid w:val="00C72989"/>
    <w:rsid w:val="00C77A14"/>
    <w:rsid w:val="00C824DA"/>
    <w:rsid w:val="00C87CDF"/>
    <w:rsid w:val="00C91289"/>
    <w:rsid w:val="00C918F9"/>
    <w:rsid w:val="00C97FD7"/>
    <w:rsid w:val="00CA0010"/>
    <w:rsid w:val="00CA0741"/>
    <w:rsid w:val="00CA48CA"/>
    <w:rsid w:val="00CA5016"/>
    <w:rsid w:val="00CA7AFE"/>
    <w:rsid w:val="00CB0F0A"/>
    <w:rsid w:val="00CC1617"/>
    <w:rsid w:val="00CC2679"/>
    <w:rsid w:val="00CC2A03"/>
    <w:rsid w:val="00CC771C"/>
    <w:rsid w:val="00CD7383"/>
    <w:rsid w:val="00CE3FA8"/>
    <w:rsid w:val="00CE41A5"/>
    <w:rsid w:val="00CE6405"/>
    <w:rsid w:val="00CF0077"/>
    <w:rsid w:val="00CF19F2"/>
    <w:rsid w:val="00CF2886"/>
    <w:rsid w:val="00CF2C85"/>
    <w:rsid w:val="00CF3DA1"/>
    <w:rsid w:val="00D02258"/>
    <w:rsid w:val="00D20F8B"/>
    <w:rsid w:val="00D227C8"/>
    <w:rsid w:val="00D26540"/>
    <w:rsid w:val="00D26554"/>
    <w:rsid w:val="00D2664B"/>
    <w:rsid w:val="00D32493"/>
    <w:rsid w:val="00D43AFD"/>
    <w:rsid w:val="00D47C9A"/>
    <w:rsid w:val="00D50E44"/>
    <w:rsid w:val="00D6127A"/>
    <w:rsid w:val="00D848B8"/>
    <w:rsid w:val="00D91885"/>
    <w:rsid w:val="00D91F06"/>
    <w:rsid w:val="00D9763F"/>
    <w:rsid w:val="00DA11AE"/>
    <w:rsid w:val="00DA1FA1"/>
    <w:rsid w:val="00DA22DD"/>
    <w:rsid w:val="00DA5C36"/>
    <w:rsid w:val="00DB3246"/>
    <w:rsid w:val="00DB4468"/>
    <w:rsid w:val="00DD1CD3"/>
    <w:rsid w:val="00DD28AE"/>
    <w:rsid w:val="00DD5069"/>
    <w:rsid w:val="00DE1258"/>
    <w:rsid w:val="00DE3804"/>
    <w:rsid w:val="00DE41A4"/>
    <w:rsid w:val="00DF3FD3"/>
    <w:rsid w:val="00DF5876"/>
    <w:rsid w:val="00E00DA1"/>
    <w:rsid w:val="00E02481"/>
    <w:rsid w:val="00E062C6"/>
    <w:rsid w:val="00E06CEE"/>
    <w:rsid w:val="00E12D81"/>
    <w:rsid w:val="00E15C60"/>
    <w:rsid w:val="00E16DF7"/>
    <w:rsid w:val="00E17BC2"/>
    <w:rsid w:val="00E17CCD"/>
    <w:rsid w:val="00E2245A"/>
    <w:rsid w:val="00E22F0C"/>
    <w:rsid w:val="00E23FDF"/>
    <w:rsid w:val="00E259F5"/>
    <w:rsid w:val="00E26130"/>
    <w:rsid w:val="00E272DB"/>
    <w:rsid w:val="00E30069"/>
    <w:rsid w:val="00E35D5C"/>
    <w:rsid w:val="00E36384"/>
    <w:rsid w:val="00E40693"/>
    <w:rsid w:val="00E50195"/>
    <w:rsid w:val="00E5532A"/>
    <w:rsid w:val="00E7140D"/>
    <w:rsid w:val="00E75587"/>
    <w:rsid w:val="00E7601A"/>
    <w:rsid w:val="00E91227"/>
    <w:rsid w:val="00E933DC"/>
    <w:rsid w:val="00E95BE5"/>
    <w:rsid w:val="00E97ECE"/>
    <w:rsid w:val="00EA0F55"/>
    <w:rsid w:val="00EA194E"/>
    <w:rsid w:val="00EA6828"/>
    <w:rsid w:val="00EB24ED"/>
    <w:rsid w:val="00EB2D0C"/>
    <w:rsid w:val="00EC6BC0"/>
    <w:rsid w:val="00EF5987"/>
    <w:rsid w:val="00EF7BC1"/>
    <w:rsid w:val="00F008D6"/>
    <w:rsid w:val="00F07001"/>
    <w:rsid w:val="00F12BFC"/>
    <w:rsid w:val="00F135C1"/>
    <w:rsid w:val="00F3351A"/>
    <w:rsid w:val="00F335A3"/>
    <w:rsid w:val="00F34241"/>
    <w:rsid w:val="00F34EDA"/>
    <w:rsid w:val="00F40CC6"/>
    <w:rsid w:val="00F44A2E"/>
    <w:rsid w:val="00F6042C"/>
    <w:rsid w:val="00F6605D"/>
    <w:rsid w:val="00F67782"/>
    <w:rsid w:val="00F73E83"/>
    <w:rsid w:val="00F8624E"/>
    <w:rsid w:val="00F9061E"/>
    <w:rsid w:val="00F974F6"/>
    <w:rsid w:val="00FB19DC"/>
    <w:rsid w:val="00FB523E"/>
    <w:rsid w:val="00FB6071"/>
    <w:rsid w:val="00FC0F16"/>
    <w:rsid w:val="00FC2B07"/>
    <w:rsid w:val="00FC3BBB"/>
    <w:rsid w:val="00FD0DB2"/>
    <w:rsid w:val="00FD1BAB"/>
    <w:rsid w:val="00FD7677"/>
    <w:rsid w:val="00FD7D76"/>
    <w:rsid w:val="00FE078D"/>
    <w:rsid w:val="00FE3BEF"/>
    <w:rsid w:val="00FE57C0"/>
    <w:rsid w:val="00FF49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B7B6B7"/>
  <w15:chartTrackingRefBased/>
  <w15:docId w15:val="{32E98699-36CC-4F72-B499-1A37C96EC1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FC3BBB"/>
    <w:pPr>
      <w:widowControl w:val="0"/>
    </w:pPr>
    <w:rPr>
      <w:rFonts w:ascii="Consolas" w:eastAsia="華康中圓體(P)" w:hAnsi="Consolas"/>
    </w:rPr>
  </w:style>
  <w:style w:type="paragraph" w:styleId="1">
    <w:name w:val="heading 1"/>
    <w:basedOn w:val="a0"/>
    <w:next w:val="a0"/>
    <w:link w:val="10"/>
    <w:autoRedefine/>
    <w:uiPriority w:val="9"/>
    <w:qFormat/>
    <w:rsid w:val="00AE76E4"/>
    <w:pPr>
      <w:keepNext/>
      <w:numPr>
        <w:numId w:val="6"/>
      </w:numPr>
      <w:outlineLvl w:val="0"/>
    </w:pPr>
    <w:rPr>
      <w:rFonts w:cstheme="majorBidi"/>
      <w:bCs/>
      <w:kern w:val="52"/>
      <w:szCs w:val="52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454C7F"/>
    <w:pPr>
      <w:keepNext/>
      <w:numPr>
        <w:numId w:val="1"/>
      </w:numPr>
      <w:spacing w:before="100" w:beforeAutospacing="1"/>
      <w:outlineLvl w:val="1"/>
    </w:pPr>
    <w:rPr>
      <w:rFonts w:cstheme="majorBidi"/>
      <w:bCs/>
      <w:szCs w:val="48"/>
    </w:rPr>
  </w:style>
  <w:style w:type="paragraph" w:styleId="3">
    <w:name w:val="heading 3"/>
    <w:basedOn w:val="a0"/>
    <w:next w:val="a0"/>
    <w:link w:val="30"/>
    <w:autoRedefine/>
    <w:uiPriority w:val="9"/>
    <w:unhideWhenUsed/>
    <w:qFormat/>
    <w:rsid w:val="003A623B"/>
    <w:pPr>
      <w:keepNext/>
      <w:numPr>
        <w:numId w:val="16"/>
      </w:numPr>
      <w:outlineLvl w:val="2"/>
    </w:pPr>
    <w:rPr>
      <w:rFonts w:cstheme="majorBidi"/>
      <w:bCs/>
      <w:szCs w:val="3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標題 1 字元"/>
    <w:basedOn w:val="a1"/>
    <w:link w:val="1"/>
    <w:uiPriority w:val="9"/>
    <w:rsid w:val="00AE76E4"/>
    <w:rPr>
      <w:rFonts w:ascii="Consolas" w:eastAsia="華康中圓體(P)" w:hAnsi="Consolas" w:cstheme="majorBidi"/>
      <w:bCs/>
      <w:kern w:val="52"/>
      <w:szCs w:val="52"/>
    </w:rPr>
  </w:style>
  <w:style w:type="character" w:customStyle="1" w:styleId="20">
    <w:name w:val="標題 2 字元"/>
    <w:basedOn w:val="a1"/>
    <w:link w:val="2"/>
    <w:uiPriority w:val="9"/>
    <w:rsid w:val="00454C7F"/>
    <w:rPr>
      <w:rFonts w:ascii="Consolas" w:eastAsia="華康中圓體(P)" w:hAnsi="Consolas" w:cstheme="majorBidi"/>
      <w:bCs/>
      <w:szCs w:val="48"/>
    </w:rPr>
  </w:style>
  <w:style w:type="paragraph" w:customStyle="1" w:styleId="11">
    <w:name w:val="樣式1"/>
    <w:basedOn w:val="2"/>
    <w:autoRedefine/>
    <w:qFormat/>
    <w:rsid w:val="00454C7F"/>
    <w:pPr>
      <w:outlineLvl w:val="9"/>
    </w:pPr>
  </w:style>
  <w:style w:type="character" w:customStyle="1" w:styleId="30">
    <w:name w:val="標題 3 字元"/>
    <w:basedOn w:val="a1"/>
    <w:link w:val="3"/>
    <w:uiPriority w:val="9"/>
    <w:rsid w:val="003A623B"/>
    <w:rPr>
      <w:rFonts w:ascii="Consolas" w:eastAsia="華康中圓體(P)" w:hAnsi="Consolas" w:cstheme="majorBidi"/>
      <w:bCs/>
      <w:szCs w:val="36"/>
    </w:rPr>
  </w:style>
  <w:style w:type="paragraph" w:styleId="a4">
    <w:name w:val="List Paragraph"/>
    <w:basedOn w:val="a0"/>
    <w:uiPriority w:val="34"/>
    <w:qFormat/>
    <w:rsid w:val="00DE41A4"/>
    <w:pPr>
      <w:ind w:leftChars="200" w:left="480"/>
    </w:pPr>
  </w:style>
  <w:style w:type="table" w:styleId="a5">
    <w:name w:val="Table Grid"/>
    <w:basedOn w:val="a2"/>
    <w:uiPriority w:val="39"/>
    <w:rsid w:val="007D108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">
    <w:name w:val="List Bullet"/>
    <w:basedOn w:val="a0"/>
    <w:uiPriority w:val="99"/>
    <w:unhideWhenUsed/>
    <w:rsid w:val="00E36384"/>
    <w:pPr>
      <w:numPr>
        <w:numId w:val="51"/>
      </w:numPr>
      <w:contextualSpacing/>
    </w:pPr>
  </w:style>
  <w:style w:type="paragraph" w:styleId="a6">
    <w:name w:val="header"/>
    <w:basedOn w:val="a0"/>
    <w:link w:val="a7"/>
    <w:uiPriority w:val="99"/>
    <w:unhideWhenUsed/>
    <w:rsid w:val="008F1C5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1"/>
    <w:link w:val="a6"/>
    <w:uiPriority w:val="99"/>
    <w:rsid w:val="008F1C57"/>
    <w:rPr>
      <w:rFonts w:ascii="Consolas" w:eastAsia="華康中圓體(P)" w:hAnsi="Consolas"/>
      <w:sz w:val="20"/>
      <w:szCs w:val="20"/>
    </w:rPr>
  </w:style>
  <w:style w:type="paragraph" w:styleId="a8">
    <w:name w:val="footer"/>
    <w:basedOn w:val="a0"/>
    <w:link w:val="a9"/>
    <w:uiPriority w:val="99"/>
    <w:unhideWhenUsed/>
    <w:rsid w:val="008F1C5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1"/>
    <w:link w:val="a8"/>
    <w:uiPriority w:val="99"/>
    <w:rsid w:val="008F1C57"/>
    <w:rPr>
      <w:rFonts w:ascii="Consolas" w:eastAsia="華康中圓體(P)" w:hAnsi="Consolas"/>
      <w:sz w:val="20"/>
      <w:szCs w:val="20"/>
    </w:rPr>
  </w:style>
  <w:style w:type="paragraph" w:styleId="aa">
    <w:name w:val="No Spacing"/>
    <w:link w:val="ab"/>
    <w:uiPriority w:val="1"/>
    <w:qFormat/>
    <w:rsid w:val="004C3610"/>
    <w:rPr>
      <w:kern w:val="0"/>
      <w:sz w:val="22"/>
    </w:rPr>
  </w:style>
  <w:style w:type="character" w:customStyle="1" w:styleId="ab">
    <w:name w:val="無間距 字元"/>
    <w:basedOn w:val="a1"/>
    <w:link w:val="aa"/>
    <w:uiPriority w:val="1"/>
    <w:rsid w:val="004C3610"/>
    <w:rPr>
      <w:kern w:val="0"/>
      <w:sz w:val="22"/>
    </w:rPr>
  </w:style>
  <w:style w:type="paragraph" w:styleId="ac">
    <w:name w:val="TOC Heading"/>
    <w:basedOn w:val="1"/>
    <w:next w:val="a0"/>
    <w:uiPriority w:val="39"/>
    <w:unhideWhenUsed/>
    <w:qFormat/>
    <w:rsid w:val="00164CA2"/>
    <w:pPr>
      <w:keepLines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/>
      <w:bCs w:val="0"/>
      <w:color w:val="2F5496" w:themeColor="accent1" w:themeShade="BF"/>
      <w:kern w:val="0"/>
      <w:sz w:val="32"/>
      <w:szCs w:val="32"/>
    </w:rPr>
  </w:style>
  <w:style w:type="paragraph" w:styleId="12">
    <w:name w:val="toc 1"/>
    <w:basedOn w:val="a0"/>
    <w:next w:val="a0"/>
    <w:autoRedefine/>
    <w:uiPriority w:val="39"/>
    <w:unhideWhenUsed/>
    <w:rsid w:val="00164CA2"/>
  </w:style>
  <w:style w:type="paragraph" w:styleId="21">
    <w:name w:val="toc 2"/>
    <w:basedOn w:val="a0"/>
    <w:next w:val="a0"/>
    <w:autoRedefine/>
    <w:uiPriority w:val="39"/>
    <w:unhideWhenUsed/>
    <w:rsid w:val="00164CA2"/>
    <w:pPr>
      <w:ind w:leftChars="200" w:left="480"/>
    </w:pPr>
  </w:style>
  <w:style w:type="paragraph" w:styleId="31">
    <w:name w:val="toc 3"/>
    <w:basedOn w:val="a0"/>
    <w:next w:val="a0"/>
    <w:autoRedefine/>
    <w:uiPriority w:val="39"/>
    <w:unhideWhenUsed/>
    <w:rsid w:val="00164CA2"/>
    <w:pPr>
      <w:ind w:leftChars="400" w:left="960"/>
    </w:pPr>
  </w:style>
  <w:style w:type="paragraph" w:styleId="4">
    <w:name w:val="toc 4"/>
    <w:basedOn w:val="a0"/>
    <w:next w:val="a0"/>
    <w:autoRedefine/>
    <w:uiPriority w:val="39"/>
    <w:unhideWhenUsed/>
    <w:rsid w:val="00164CA2"/>
    <w:pPr>
      <w:ind w:leftChars="600" w:left="1440"/>
    </w:pPr>
    <w:rPr>
      <w:rFonts w:asciiTheme="minorHAnsi" w:eastAsiaTheme="minorEastAsia" w:hAnsiTheme="minorHAnsi"/>
    </w:rPr>
  </w:style>
  <w:style w:type="paragraph" w:styleId="5">
    <w:name w:val="toc 5"/>
    <w:basedOn w:val="a0"/>
    <w:next w:val="a0"/>
    <w:autoRedefine/>
    <w:uiPriority w:val="39"/>
    <w:unhideWhenUsed/>
    <w:rsid w:val="00164CA2"/>
    <w:pPr>
      <w:ind w:leftChars="800" w:left="1920"/>
    </w:pPr>
    <w:rPr>
      <w:rFonts w:asciiTheme="minorHAnsi" w:eastAsiaTheme="minorEastAsia" w:hAnsiTheme="minorHAnsi"/>
    </w:rPr>
  </w:style>
  <w:style w:type="paragraph" w:styleId="6">
    <w:name w:val="toc 6"/>
    <w:basedOn w:val="a0"/>
    <w:next w:val="a0"/>
    <w:autoRedefine/>
    <w:uiPriority w:val="39"/>
    <w:unhideWhenUsed/>
    <w:rsid w:val="00164CA2"/>
    <w:pPr>
      <w:ind w:leftChars="1000" w:left="2400"/>
    </w:pPr>
    <w:rPr>
      <w:rFonts w:asciiTheme="minorHAnsi" w:eastAsiaTheme="minorEastAsia" w:hAnsiTheme="minorHAnsi"/>
    </w:rPr>
  </w:style>
  <w:style w:type="paragraph" w:styleId="7">
    <w:name w:val="toc 7"/>
    <w:basedOn w:val="a0"/>
    <w:next w:val="a0"/>
    <w:autoRedefine/>
    <w:uiPriority w:val="39"/>
    <w:unhideWhenUsed/>
    <w:rsid w:val="00164CA2"/>
    <w:pPr>
      <w:ind w:leftChars="1200" w:left="2880"/>
    </w:pPr>
    <w:rPr>
      <w:rFonts w:asciiTheme="minorHAnsi" w:eastAsiaTheme="minorEastAsia" w:hAnsiTheme="minorHAnsi"/>
    </w:rPr>
  </w:style>
  <w:style w:type="paragraph" w:styleId="8">
    <w:name w:val="toc 8"/>
    <w:basedOn w:val="a0"/>
    <w:next w:val="a0"/>
    <w:autoRedefine/>
    <w:uiPriority w:val="39"/>
    <w:unhideWhenUsed/>
    <w:rsid w:val="00164CA2"/>
    <w:pPr>
      <w:ind w:leftChars="1400" w:left="3360"/>
    </w:pPr>
    <w:rPr>
      <w:rFonts w:asciiTheme="minorHAnsi" w:eastAsiaTheme="minorEastAsia" w:hAnsiTheme="minorHAnsi"/>
    </w:rPr>
  </w:style>
  <w:style w:type="paragraph" w:styleId="9">
    <w:name w:val="toc 9"/>
    <w:basedOn w:val="a0"/>
    <w:next w:val="a0"/>
    <w:autoRedefine/>
    <w:uiPriority w:val="39"/>
    <w:unhideWhenUsed/>
    <w:rsid w:val="00164CA2"/>
    <w:pPr>
      <w:ind w:leftChars="1600" w:left="3840"/>
    </w:pPr>
    <w:rPr>
      <w:rFonts w:asciiTheme="minorHAnsi" w:eastAsiaTheme="minorEastAsia" w:hAnsiTheme="minorHAnsi"/>
    </w:rPr>
  </w:style>
  <w:style w:type="character" w:styleId="ad">
    <w:name w:val="Hyperlink"/>
    <w:basedOn w:val="a1"/>
    <w:uiPriority w:val="99"/>
    <w:unhideWhenUsed/>
    <w:rsid w:val="00164CA2"/>
    <w:rPr>
      <w:color w:val="0563C1" w:themeColor="hyperlink"/>
      <w:u w:val="single"/>
    </w:rPr>
  </w:style>
  <w:style w:type="character" w:customStyle="1" w:styleId="UnresolvedMention">
    <w:name w:val="Unresolved Mention"/>
    <w:basedOn w:val="a1"/>
    <w:uiPriority w:val="99"/>
    <w:semiHidden/>
    <w:unhideWhenUsed/>
    <w:rsid w:val="00164CA2"/>
    <w:rPr>
      <w:color w:val="605E5C"/>
      <w:shd w:val="clear" w:color="auto" w:fill="E1DFDD"/>
    </w:rPr>
  </w:style>
  <w:style w:type="paragraph" w:styleId="ae">
    <w:name w:val="caption"/>
    <w:basedOn w:val="a0"/>
    <w:next w:val="a0"/>
    <w:uiPriority w:val="35"/>
    <w:semiHidden/>
    <w:unhideWhenUsed/>
    <w:qFormat/>
    <w:rsid w:val="00862B0D"/>
    <w:rPr>
      <w:sz w:val="20"/>
      <w:szCs w:val="20"/>
    </w:rPr>
  </w:style>
  <w:style w:type="character" w:styleId="af">
    <w:name w:val="FollowedHyperlink"/>
    <w:basedOn w:val="a1"/>
    <w:uiPriority w:val="99"/>
    <w:semiHidden/>
    <w:unhideWhenUsed/>
    <w:rsid w:val="002355BD"/>
    <w:rPr>
      <w:color w:val="954F72" w:themeColor="followedHyperlink"/>
      <w:u w:val="single"/>
    </w:rPr>
  </w:style>
  <w:style w:type="paragraph" w:styleId="HTML">
    <w:name w:val="HTML Preformatted"/>
    <w:basedOn w:val="a0"/>
    <w:link w:val="HTML0"/>
    <w:uiPriority w:val="99"/>
    <w:semiHidden/>
    <w:unhideWhenUsed/>
    <w:rsid w:val="000552C7"/>
    <w:rPr>
      <w:rFonts w:ascii="Courier New" w:hAnsi="Courier New" w:cs="Courier New"/>
      <w:sz w:val="20"/>
      <w:szCs w:val="20"/>
    </w:rPr>
  </w:style>
  <w:style w:type="character" w:customStyle="1" w:styleId="HTML0">
    <w:name w:val="HTML 預設格式 字元"/>
    <w:basedOn w:val="a1"/>
    <w:link w:val="HTML"/>
    <w:uiPriority w:val="99"/>
    <w:semiHidden/>
    <w:rsid w:val="000552C7"/>
    <w:rPr>
      <w:rFonts w:ascii="Courier New" w:eastAsia="華康中圓體(P)" w:hAnsi="Courier New" w:cs="Courier New"/>
      <w:sz w:val="20"/>
      <w:szCs w:val="20"/>
    </w:rPr>
  </w:style>
  <w:style w:type="paragraph" w:styleId="af0">
    <w:name w:val="Date"/>
    <w:basedOn w:val="a0"/>
    <w:next w:val="a0"/>
    <w:link w:val="af1"/>
    <w:uiPriority w:val="99"/>
    <w:semiHidden/>
    <w:unhideWhenUsed/>
    <w:rsid w:val="001659F6"/>
    <w:pPr>
      <w:jc w:val="right"/>
    </w:pPr>
  </w:style>
  <w:style w:type="character" w:customStyle="1" w:styleId="af1">
    <w:name w:val="日期 字元"/>
    <w:basedOn w:val="a1"/>
    <w:link w:val="af0"/>
    <w:uiPriority w:val="99"/>
    <w:semiHidden/>
    <w:rsid w:val="001659F6"/>
    <w:rPr>
      <w:rFonts w:ascii="Consolas" w:eastAsia="華康中圓體(P)" w:hAnsi="Consola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5858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852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04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243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11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20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5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4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2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28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41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84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59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13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3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02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92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92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7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01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8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40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130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028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465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588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88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259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840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658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134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9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34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11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2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1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0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22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20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9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24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6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69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0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7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64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16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0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7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891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983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203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09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5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37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14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7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0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15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53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22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44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18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144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858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3601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737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582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07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367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514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699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948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9349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469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351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84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76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27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05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32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8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76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07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9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1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2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8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65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1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449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861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939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5028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75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7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332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88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6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9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2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7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6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4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77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0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43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10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0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6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7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66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69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458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412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392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8145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971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37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0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19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26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9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32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96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95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89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2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9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54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4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2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7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43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02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426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770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768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9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9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38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23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16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2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85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55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5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33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6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9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28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59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13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4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03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8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20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7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50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1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6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1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76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34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8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34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47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80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6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25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92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741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37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176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175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4500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7926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770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078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716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539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946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2431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58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36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06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9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9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62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20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97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01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03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80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3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70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56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5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03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0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3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49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811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559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535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52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06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5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32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80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64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5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7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4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37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7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9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4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7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8821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65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138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0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1470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4304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227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633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79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07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960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079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050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346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571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860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974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168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204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33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703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54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25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64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00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53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9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8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69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76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32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91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61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1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11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92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729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984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704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66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728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35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206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420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686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155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0627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325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7815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88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792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40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0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66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88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1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40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59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19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73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9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5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2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5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76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6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34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317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4190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439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97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0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25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22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53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6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0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79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36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40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78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455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8027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603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459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464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590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31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162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89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890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328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8937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028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951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7457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467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500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826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828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31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724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56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88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163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14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33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06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61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17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1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29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62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9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1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00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30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98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26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16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15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45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673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338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08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976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148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441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029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1528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646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013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34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28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98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06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91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57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7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3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6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95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2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47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8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56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79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853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2363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56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5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22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10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94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44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5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7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43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3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37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15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9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1296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556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974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458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05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140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049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168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image" Target="media/image8.png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__18.vsdx"/><Relationship Id="rId63" Type="http://schemas.openxmlformats.org/officeDocument/2006/relationships/image" Target="media/image33.png"/><Relationship Id="rId68" Type="http://schemas.openxmlformats.org/officeDocument/2006/relationships/package" Target="embeddings/Microsoft_Visio___24.vsdx"/><Relationship Id="rId84" Type="http://schemas.openxmlformats.org/officeDocument/2006/relationships/image" Target="media/image49.png"/><Relationship Id="rId16" Type="http://schemas.openxmlformats.org/officeDocument/2006/relationships/image" Target="media/image5.emf"/><Relationship Id="rId11" Type="http://schemas.openxmlformats.org/officeDocument/2006/relationships/package" Target="embeddings/Microsoft_Visio___1.vsdx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__13.vsdx"/><Relationship Id="rId53" Type="http://schemas.openxmlformats.org/officeDocument/2006/relationships/package" Target="embeddings/Microsoft_Visio___21.vsdx"/><Relationship Id="rId58" Type="http://schemas.openxmlformats.org/officeDocument/2006/relationships/package" Target="embeddings/Microsoft_Visio___22.vsdx"/><Relationship Id="rId74" Type="http://schemas.openxmlformats.org/officeDocument/2006/relationships/image" Target="media/image40.png"/><Relationship Id="rId79" Type="http://schemas.openxmlformats.org/officeDocument/2006/relationships/image" Target="media/image44.png"/><Relationship Id="rId5" Type="http://schemas.openxmlformats.org/officeDocument/2006/relationships/webSettings" Target="webSettings.xml"/><Relationship Id="rId19" Type="http://schemas.openxmlformats.org/officeDocument/2006/relationships/package" Target="embeddings/Microsoft_Visio___5.vsdx"/><Relationship Id="rId14" Type="http://schemas.openxmlformats.org/officeDocument/2006/relationships/image" Target="media/image4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__8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__12.vsdx"/><Relationship Id="rId43" Type="http://schemas.openxmlformats.org/officeDocument/2006/relationships/package" Target="embeddings/Microsoft_Visio___16.vsdx"/><Relationship Id="rId48" Type="http://schemas.openxmlformats.org/officeDocument/2006/relationships/image" Target="media/image22.emf"/><Relationship Id="rId56" Type="http://schemas.openxmlformats.org/officeDocument/2006/relationships/image" Target="media/image27.png"/><Relationship Id="rId64" Type="http://schemas.openxmlformats.org/officeDocument/2006/relationships/image" Target="media/image34.png"/><Relationship Id="rId69" Type="http://schemas.openxmlformats.org/officeDocument/2006/relationships/image" Target="media/image37.emf"/><Relationship Id="rId77" Type="http://schemas.openxmlformats.org/officeDocument/2006/relationships/package" Target="embeddings/Microsoft_Visio___27.vsdx"/><Relationship Id="rId8" Type="http://schemas.openxmlformats.org/officeDocument/2006/relationships/image" Target="media/image1.emf"/><Relationship Id="rId51" Type="http://schemas.openxmlformats.org/officeDocument/2006/relationships/package" Target="embeddings/Microsoft_Visio___20.vsdx"/><Relationship Id="rId72" Type="http://schemas.openxmlformats.org/officeDocument/2006/relationships/package" Target="embeddings/Microsoft_Visio___26.vsdx"/><Relationship Id="rId80" Type="http://schemas.openxmlformats.org/officeDocument/2006/relationships/image" Target="media/image45.png"/><Relationship Id="rId85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7.vsdx"/><Relationship Id="rId33" Type="http://schemas.openxmlformats.org/officeDocument/2006/relationships/package" Target="embeddings/Microsoft_Visio___11.vsdx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image" Target="media/image29.png"/><Relationship Id="rId67" Type="http://schemas.openxmlformats.org/officeDocument/2006/relationships/image" Target="media/image36.emf"/><Relationship Id="rId20" Type="http://schemas.openxmlformats.org/officeDocument/2006/relationships/image" Target="media/image7.png"/><Relationship Id="rId41" Type="http://schemas.openxmlformats.org/officeDocument/2006/relationships/package" Target="embeddings/Microsoft_Visio___15.vsdx"/><Relationship Id="rId54" Type="http://schemas.openxmlformats.org/officeDocument/2006/relationships/image" Target="media/image25.png"/><Relationship Id="rId62" Type="http://schemas.openxmlformats.org/officeDocument/2006/relationships/image" Target="media/image32.png"/><Relationship Id="rId70" Type="http://schemas.openxmlformats.org/officeDocument/2006/relationships/package" Target="embeddings/Microsoft_Visio___25.vsdx"/><Relationship Id="rId75" Type="http://schemas.openxmlformats.org/officeDocument/2006/relationships/image" Target="media/image41.png"/><Relationship Id="rId83" Type="http://schemas.openxmlformats.org/officeDocument/2006/relationships/image" Target="media/image48.png"/><Relationship Id="rId88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6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__19.vsdx"/><Relationship Id="rId57" Type="http://schemas.openxmlformats.org/officeDocument/2006/relationships/image" Target="media/image28.emf"/><Relationship Id="rId10" Type="http://schemas.openxmlformats.org/officeDocument/2006/relationships/image" Target="media/image2.emf"/><Relationship Id="rId31" Type="http://schemas.openxmlformats.org/officeDocument/2006/relationships/package" Target="embeddings/Microsoft_Visio___10.vsdx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image" Target="media/image30.png"/><Relationship Id="rId65" Type="http://schemas.openxmlformats.org/officeDocument/2006/relationships/image" Target="media/image35.emf"/><Relationship Id="rId73" Type="http://schemas.openxmlformats.org/officeDocument/2006/relationships/image" Target="media/image39.png"/><Relationship Id="rId78" Type="http://schemas.openxmlformats.org/officeDocument/2006/relationships/image" Target="media/image43.png"/><Relationship Id="rId81" Type="http://schemas.openxmlformats.org/officeDocument/2006/relationships/image" Target="media/image46.png"/><Relationship Id="rId86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39" Type="http://schemas.openxmlformats.org/officeDocument/2006/relationships/package" Target="embeddings/Microsoft_Visio___14.vsdx"/><Relationship Id="rId34" Type="http://schemas.openxmlformats.org/officeDocument/2006/relationships/image" Target="media/image15.emf"/><Relationship Id="rId50" Type="http://schemas.openxmlformats.org/officeDocument/2006/relationships/image" Target="media/image23.emf"/><Relationship Id="rId55" Type="http://schemas.openxmlformats.org/officeDocument/2006/relationships/image" Target="media/image26.png"/><Relationship Id="rId76" Type="http://schemas.openxmlformats.org/officeDocument/2006/relationships/image" Target="media/image42.emf"/><Relationship Id="rId7" Type="http://schemas.openxmlformats.org/officeDocument/2006/relationships/endnotes" Target="endnotes.xml"/><Relationship Id="rId71" Type="http://schemas.openxmlformats.org/officeDocument/2006/relationships/image" Target="media/image38.emf"/><Relationship Id="rId2" Type="http://schemas.openxmlformats.org/officeDocument/2006/relationships/numbering" Target="numbering.xml"/><Relationship Id="rId29" Type="http://schemas.openxmlformats.org/officeDocument/2006/relationships/package" Target="embeddings/Microsoft_Visio___9.vsdx"/><Relationship Id="rId24" Type="http://schemas.openxmlformats.org/officeDocument/2006/relationships/image" Target="media/image10.emf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__17.vsdx"/><Relationship Id="rId66" Type="http://schemas.openxmlformats.org/officeDocument/2006/relationships/package" Target="embeddings/Microsoft_Visio___23.vsdx"/><Relationship Id="rId87" Type="http://schemas.openxmlformats.org/officeDocument/2006/relationships/fontTable" Target="fontTable.xml"/><Relationship Id="rId61" Type="http://schemas.openxmlformats.org/officeDocument/2006/relationships/image" Target="media/image31.png"/><Relationship Id="rId82" Type="http://schemas.openxmlformats.org/officeDocument/2006/relationships/image" Target="media/image47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641E93-A5C3-4D07-B0AB-6132A2B0BD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</TotalTime>
  <Pages>1</Pages>
  <Words>8590</Words>
  <Characters>48968</Characters>
  <Application>Microsoft Office Word</Application>
  <DocSecurity>0</DocSecurity>
  <Lines>408</Lines>
  <Paragraphs>114</Paragraphs>
  <ScaleCrop>false</ScaleCrop>
  <Company/>
  <LinksUpToDate>false</LinksUpToDate>
  <CharactersWithSpaces>574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 SE 個人筆記</dc:title>
  <dc:subject/>
  <dc:creator>黃懷慶</dc:creator>
  <cp:keywords/>
  <dc:description/>
  <cp:lastModifiedBy>Windows 使用者</cp:lastModifiedBy>
  <cp:revision>47</cp:revision>
  <cp:lastPrinted>2025-10-23T01:12:00Z</cp:lastPrinted>
  <dcterms:created xsi:type="dcterms:W3CDTF">2025-08-12T14:07:00Z</dcterms:created>
  <dcterms:modified xsi:type="dcterms:W3CDTF">2025-10-23T01:12:00Z</dcterms:modified>
</cp:coreProperties>
</file>